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СОДЕРЖАНИЕ</w:t>
      </w:r>
    </w:p>
    <w:p w:rsidR="009A2D21" w:rsidRDefault="009A2D21" w:rsidP="009A2D21">
      <w:pPr>
        <w:pStyle w:val="a7"/>
        <w:ind w:left="840"/>
        <w:rPr>
          <w:b/>
          <w:bCs/>
          <w:sz w:val="24"/>
          <w:szCs w:val="24"/>
        </w:rPr>
      </w:pPr>
      <w:r w:rsidRPr="00CD770A">
        <w:rPr>
          <w:b/>
          <w:bCs/>
          <w:sz w:val="24"/>
          <w:szCs w:val="24"/>
        </w:rPr>
        <w:t>СПРАВКА</w:t>
      </w:r>
      <w:r>
        <w:rPr>
          <w:b/>
          <w:bCs/>
          <w:sz w:val="24"/>
          <w:szCs w:val="24"/>
        </w:rPr>
        <w:t xml:space="preserve"> – ИНФОРМАЦИЯ О ШКОЛЕ</w:t>
      </w:r>
      <w:r w:rsidRPr="00CD770A">
        <w:rPr>
          <w:b/>
          <w:bCs/>
          <w:sz w:val="24"/>
          <w:szCs w:val="24"/>
        </w:rPr>
        <w:t>.</w:t>
      </w:r>
    </w:p>
    <w:p w:rsidR="009A2D21" w:rsidRDefault="009A2D21" w:rsidP="009A2D21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Системный анализ работы школы в период действия предыд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у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щей программы развития</w:t>
      </w:r>
    </w:p>
    <w:p w:rsidR="009A2D21" w:rsidRDefault="009A2D21" w:rsidP="009A2D21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378A">
        <w:rPr>
          <w:rFonts w:ascii="Times New Roman" w:eastAsia="Times New Roman" w:hAnsi="Times New Roman" w:cs="Times New Roman"/>
          <w:b/>
          <w:sz w:val="28"/>
          <w:szCs w:val="28"/>
        </w:rPr>
        <w:t>Практические результаты реализации предыдущей</w:t>
      </w:r>
    </w:p>
    <w:p w:rsidR="009A2D21" w:rsidRDefault="009A2D21" w:rsidP="009A2D21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378A">
        <w:rPr>
          <w:rFonts w:ascii="Times New Roman" w:eastAsia="Times New Roman" w:hAnsi="Times New Roman" w:cs="Times New Roman"/>
          <w:b/>
          <w:sz w:val="28"/>
          <w:szCs w:val="28"/>
        </w:rPr>
        <w:t xml:space="preserve"> программы развития</w:t>
      </w:r>
    </w:p>
    <w:p w:rsidR="009A2D21" w:rsidRDefault="009A2D21" w:rsidP="009A2D21">
      <w:pPr>
        <w:spacing w:after="0" w:line="24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1F7D15">
        <w:rPr>
          <w:rFonts w:ascii="Times New Roman" w:hAnsi="Times New Roman"/>
          <w:b/>
          <w:sz w:val="28"/>
          <w:szCs w:val="28"/>
        </w:rPr>
        <w:t>Проблемы, решению которых будет способствовать Программа</w:t>
      </w:r>
    </w:p>
    <w:p w:rsidR="009A2D21" w:rsidRDefault="009A2D21" w:rsidP="009A2D2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Цели и задачи Программы</w:t>
      </w:r>
    </w:p>
    <w:p w:rsidR="009A2D21" w:rsidRDefault="009A2D21" w:rsidP="009A2D21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Р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еализация программы</w:t>
      </w:r>
    </w:p>
    <w:p w:rsidR="009A2D21" w:rsidRDefault="009A2D21" w:rsidP="009A2D21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Стратегии развития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 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реализуемые в Программе</w:t>
      </w:r>
    </w:p>
    <w:p w:rsidR="009A2D21" w:rsidRDefault="009A2D21" w:rsidP="009A2D2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Участники программы</w:t>
      </w:r>
    </w:p>
    <w:p w:rsidR="009A2D21" w:rsidRDefault="009A2D21" w:rsidP="009A2D2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Ожидаемые результаты реализации Программы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предполагаемые перспективы</w:t>
      </w:r>
    </w:p>
    <w:p w:rsidR="009A2D21" w:rsidRDefault="009A2D21" w:rsidP="009A2D2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9A2D21" w:rsidRDefault="009A2D21" w:rsidP="009A2D2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9A2D21" w:rsidRDefault="009A2D21" w:rsidP="009A2D21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A2D21" w:rsidRDefault="009A2D21" w:rsidP="009A2D2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9A2D21" w:rsidRPr="00CD770A" w:rsidRDefault="009A2D21" w:rsidP="009A2D21">
      <w:pPr>
        <w:pStyle w:val="a7"/>
        <w:ind w:left="840"/>
        <w:rPr>
          <w:b/>
          <w:bCs/>
          <w:sz w:val="24"/>
          <w:szCs w:val="24"/>
        </w:rPr>
      </w:pPr>
    </w:p>
    <w:p w:rsidR="009A2D21" w:rsidRDefault="009A2D21" w:rsidP="009A2D2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B44503" w:rsidRPr="00CD770A" w:rsidRDefault="00B44503" w:rsidP="009A2D21">
      <w:pPr>
        <w:pStyle w:val="a7"/>
        <w:ind w:left="840"/>
        <w:rPr>
          <w:b/>
          <w:bCs/>
          <w:sz w:val="24"/>
          <w:szCs w:val="24"/>
        </w:rPr>
      </w:pPr>
      <w:r w:rsidRPr="00CD770A">
        <w:rPr>
          <w:b/>
          <w:bCs/>
          <w:sz w:val="24"/>
          <w:szCs w:val="24"/>
        </w:rPr>
        <w:lastRenderedPageBreak/>
        <w:t>СПРАВКА</w:t>
      </w:r>
      <w:r>
        <w:rPr>
          <w:b/>
          <w:bCs/>
          <w:sz w:val="24"/>
          <w:szCs w:val="24"/>
        </w:rPr>
        <w:t xml:space="preserve"> – ИНФОРМАЦИЯ О ШКОЛЕ</w:t>
      </w:r>
      <w:r w:rsidRPr="00CD770A">
        <w:rPr>
          <w:b/>
          <w:bCs/>
          <w:sz w:val="24"/>
          <w:szCs w:val="24"/>
        </w:rPr>
        <w:t>.</w:t>
      </w:r>
    </w:p>
    <w:p w:rsidR="00B44503" w:rsidRPr="00C31F34" w:rsidRDefault="00B44503" w:rsidP="00B44503">
      <w:pPr>
        <w:rPr>
          <w:b/>
          <w:bCs/>
          <w:sz w:val="24"/>
          <w:szCs w:val="24"/>
        </w:rPr>
      </w:pPr>
    </w:p>
    <w:p w:rsidR="00B44503" w:rsidRPr="00C31F34" w:rsidRDefault="00B44503" w:rsidP="00B44503">
      <w:pPr>
        <w:rPr>
          <w:sz w:val="24"/>
          <w:szCs w:val="24"/>
        </w:rPr>
      </w:pPr>
    </w:p>
    <w:p w:rsidR="00B44503" w:rsidRPr="00CD770A" w:rsidRDefault="00B44503" w:rsidP="00B44503">
      <w:pPr>
        <w:pStyle w:val="a7"/>
        <w:numPr>
          <w:ilvl w:val="0"/>
          <w:numId w:val="2"/>
        </w:numPr>
        <w:spacing w:line="240" w:lineRule="auto"/>
        <w:jc w:val="left"/>
        <w:rPr>
          <w:b/>
          <w:bCs/>
          <w:sz w:val="24"/>
          <w:szCs w:val="24"/>
        </w:rPr>
      </w:pPr>
      <w:r w:rsidRPr="00CD770A">
        <w:rPr>
          <w:b/>
          <w:bCs/>
          <w:sz w:val="24"/>
          <w:szCs w:val="24"/>
        </w:rPr>
        <w:t xml:space="preserve"> общая характеристика школы:</w:t>
      </w:r>
    </w:p>
    <w:p w:rsidR="00B44503" w:rsidRDefault="00B44503" w:rsidP="00B44503">
      <w:pPr>
        <w:spacing w:line="240" w:lineRule="auto"/>
        <w:rPr>
          <w:b/>
          <w:bCs/>
          <w:sz w:val="24"/>
          <w:szCs w:val="24"/>
        </w:rPr>
      </w:pP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 xml:space="preserve">Муниципальное </w:t>
      </w:r>
      <w:r>
        <w:rPr>
          <w:sz w:val="28"/>
          <w:szCs w:val="28"/>
        </w:rPr>
        <w:t xml:space="preserve">казенное </w:t>
      </w:r>
      <w:r w:rsidRPr="00B44503">
        <w:rPr>
          <w:sz w:val="28"/>
          <w:szCs w:val="28"/>
        </w:rPr>
        <w:t>общеобразовательное учреждение «Ольховатская средняя</w:t>
      </w:r>
      <w:r>
        <w:rPr>
          <w:sz w:val="28"/>
          <w:szCs w:val="28"/>
        </w:rPr>
        <w:t xml:space="preserve"> общеобразовательная</w:t>
      </w:r>
      <w:r w:rsidRPr="00B44503">
        <w:rPr>
          <w:sz w:val="28"/>
          <w:szCs w:val="28"/>
        </w:rPr>
        <w:t xml:space="preserve"> школа» находится:</w:t>
      </w:r>
    </w:p>
    <w:p w:rsid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 xml:space="preserve">юридический адрес -  306018  Курская область, Поныровский район, </w:t>
      </w: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 xml:space="preserve">с. Ольховатка  </w:t>
      </w:r>
    </w:p>
    <w:p w:rsid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>фактический адрес - 306018  Курская область, Поныровский район,</w:t>
      </w: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 xml:space="preserve"> с. Ольховатка  </w:t>
      </w: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>телефон – (47135)321</w:t>
      </w:r>
      <w:r>
        <w:rPr>
          <w:sz w:val="28"/>
          <w:szCs w:val="28"/>
        </w:rPr>
        <w:t>48</w:t>
      </w: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 xml:space="preserve">сайт – </w:t>
      </w:r>
      <w:hyperlink r:id="rId7" w:history="1">
        <w:r w:rsidRPr="00B44503">
          <w:rPr>
            <w:rStyle w:val="a6"/>
            <w:sz w:val="28"/>
            <w:szCs w:val="28"/>
          </w:rPr>
          <w:t>www.osh92.ucoz.ru</w:t>
        </w:r>
      </w:hyperlink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  <w:lang w:val="en-US"/>
        </w:rPr>
        <w:t>e</w:t>
      </w:r>
      <w:r w:rsidRPr="00B44503">
        <w:rPr>
          <w:sz w:val="28"/>
          <w:szCs w:val="28"/>
        </w:rPr>
        <w:t>-</w:t>
      </w:r>
      <w:r w:rsidRPr="00B44503">
        <w:rPr>
          <w:sz w:val="28"/>
          <w:szCs w:val="28"/>
          <w:lang w:val="en-US"/>
        </w:rPr>
        <w:t>mail</w:t>
      </w:r>
      <w:r w:rsidRPr="00B44503">
        <w:rPr>
          <w:sz w:val="28"/>
          <w:szCs w:val="28"/>
        </w:rPr>
        <w:t xml:space="preserve"> – </w:t>
      </w:r>
      <w:hyperlink r:id="rId8" w:history="1">
        <w:r w:rsidRPr="00B44503">
          <w:rPr>
            <w:rStyle w:val="a6"/>
            <w:sz w:val="28"/>
            <w:szCs w:val="28"/>
          </w:rPr>
          <w:t>ossh92@mail.ru</w:t>
        </w:r>
      </w:hyperlink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>банковские реквизиты – ИНН/КПП 4618002791/</w:t>
      </w:r>
      <w:r w:rsidRPr="00B44503">
        <w:t xml:space="preserve"> </w:t>
      </w:r>
      <w:r w:rsidRPr="00B44503">
        <w:rPr>
          <w:sz w:val="28"/>
          <w:szCs w:val="28"/>
        </w:rPr>
        <w:t>461801001</w:t>
      </w: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>БИК – 043807001</w:t>
      </w: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>л/с 03010550110</w:t>
      </w: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 xml:space="preserve">р/с 40204810400000000846 </w:t>
      </w:r>
    </w:p>
    <w:p w:rsidR="00B44503" w:rsidRPr="00B44503" w:rsidRDefault="00B44503" w:rsidP="00B44503">
      <w:pPr>
        <w:pStyle w:val="a5"/>
        <w:rPr>
          <w:sz w:val="28"/>
          <w:szCs w:val="28"/>
        </w:rPr>
      </w:pP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>Учредитель: администрация Поныровского района Курской области</w:t>
      </w: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>Лицензия: сер. А  204539  рег. №2601 от 8 февраля 2006 г.</w:t>
      </w: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 xml:space="preserve">Свидетельство о государственной аккредитации  - серия </w:t>
      </w:r>
      <w:r w:rsidR="00AA0060">
        <w:rPr>
          <w:sz w:val="28"/>
          <w:szCs w:val="28"/>
        </w:rPr>
        <w:t xml:space="preserve">46 </w:t>
      </w:r>
      <w:r w:rsidRPr="00B44503">
        <w:rPr>
          <w:sz w:val="28"/>
          <w:szCs w:val="28"/>
        </w:rPr>
        <w:t xml:space="preserve"> </w:t>
      </w:r>
      <w:r w:rsidR="00AA0060">
        <w:rPr>
          <w:sz w:val="28"/>
          <w:szCs w:val="28"/>
        </w:rPr>
        <w:t>000087</w:t>
      </w:r>
      <w:r w:rsidRPr="00B44503">
        <w:rPr>
          <w:sz w:val="28"/>
          <w:szCs w:val="28"/>
        </w:rPr>
        <w:t xml:space="preserve"> рег. №</w:t>
      </w:r>
      <w:r w:rsidR="00AA0060">
        <w:rPr>
          <w:sz w:val="28"/>
          <w:szCs w:val="28"/>
        </w:rPr>
        <w:t>114</w:t>
      </w:r>
      <w:r w:rsidRPr="00B44503">
        <w:rPr>
          <w:sz w:val="28"/>
          <w:szCs w:val="28"/>
        </w:rPr>
        <w:t xml:space="preserve"> от </w:t>
      </w:r>
      <w:r w:rsidR="00AA0060">
        <w:rPr>
          <w:sz w:val="28"/>
          <w:szCs w:val="28"/>
        </w:rPr>
        <w:t>05 мая</w:t>
      </w:r>
      <w:r w:rsidRPr="00B44503">
        <w:rPr>
          <w:sz w:val="28"/>
          <w:szCs w:val="28"/>
        </w:rPr>
        <w:t xml:space="preserve"> 20</w:t>
      </w:r>
      <w:r w:rsidR="00AA0060">
        <w:rPr>
          <w:sz w:val="28"/>
          <w:szCs w:val="28"/>
        </w:rPr>
        <w:t>10</w:t>
      </w:r>
      <w:r w:rsidRPr="00B44503">
        <w:rPr>
          <w:sz w:val="28"/>
          <w:szCs w:val="28"/>
        </w:rPr>
        <w:t xml:space="preserve"> года</w:t>
      </w:r>
    </w:p>
    <w:p w:rsidR="00B44503" w:rsidRP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 xml:space="preserve">Сведения </w:t>
      </w:r>
      <w:r w:rsidR="00AA0060">
        <w:rPr>
          <w:sz w:val="28"/>
          <w:szCs w:val="28"/>
        </w:rPr>
        <w:t>регистрации</w:t>
      </w:r>
      <w:r w:rsidRPr="00B44503">
        <w:rPr>
          <w:sz w:val="28"/>
          <w:szCs w:val="28"/>
        </w:rPr>
        <w:t xml:space="preserve"> образовательного учреждения</w:t>
      </w:r>
    </w:p>
    <w:p w:rsidR="00B44503" w:rsidRDefault="00D82CD5" w:rsidP="00B44503">
      <w:pPr>
        <w:pStyle w:val="a5"/>
        <w:rPr>
          <w:sz w:val="28"/>
          <w:szCs w:val="28"/>
        </w:rPr>
      </w:pPr>
      <w:r>
        <w:rPr>
          <w:sz w:val="28"/>
          <w:szCs w:val="28"/>
        </w:rPr>
        <w:t>ОГРН 1024600810310 от 13 декабря 2011 г. за государственным регистра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онным номером: 2114611020786</w:t>
      </w:r>
    </w:p>
    <w:p w:rsidR="00B44503" w:rsidRDefault="00B44503" w:rsidP="00B44503">
      <w:pPr>
        <w:pStyle w:val="a5"/>
        <w:rPr>
          <w:sz w:val="28"/>
          <w:szCs w:val="28"/>
        </w:rPr>
      </w:pPr>
      <w:r w:rsidRPr="00B44503">
        <w:rPr>
          <w:sz w:val="28"/>
          <w:szCs w:val="28"/>
        </w:rPr>
        <w:t>в 20</w:t>
      </w:r>
      <w:r w:rsidR="00AA0060">
        <w:rPr>
          <w:sz w:val="28"/>
          <w:szCs w:val="28"/>
        </w:rPr>
        <w:t>11</w:t>
      </w:r>
      <w:r w:rsidRPr="00B44503">
        <w:rPr>
          <w:sz w:val="28"/>
          <w:szCs w:val="28"/>
        </w:rPr>
        <w:t>/20</w:t>
      </w:r>
      <w:r w:rsidR="00AA0060">
        <w:rPr>
          <w:sz w:val="28"/>
          <w:szCs w:val="28"/>
        </w:rPr>
        <w:t>12</w:t>
      </w:r>
      <w:r w:rsidRPr="00B44503">
        <w:rPr>
          <w:sz w:val="28"/>
          <w:szCs w:val="28"/>
        </w:rPr>
        <w:t xml:space="preserve"> уч. году в школе обучается </w:t>
      </w:r>
      <w:r w:rsidR="00D82CD5">
        <w:rPr>
          <w:sz w:val="28"/>
          <w:szCs w:val="28"/>
        </w:rPr>
        <w:t>70</w:t>
      </w:r>
      <w:r w:rsidRPr="00B44503">
        <w:rPr>
          <w:sz w:val="28"/>
          <w:szCs w:val="28"/>
        </w:rPr>
        <w:t xml:space="preserve"> учащихся, 11 классов комплектов,  одна группа продленного дня,  17 педагогических работников. </w:t>
      </w:r>
    </w:p>
    <w:p w:rsidR="00D82CD5" w:rsidRDefault="00D82CD5" w:rsidP="00B44503">
      <w:pPr>
        <w:pStyle w:val="a5"/>
        <w:rPr>
          <w:sz w:val="28"/>
          <w:szCs w:val="28"/>
        </w:rPr>
      </w:pPr>
    </w:p>
    <w:p w:rsidR="00D82CD5" w:rsidRDefault="00D82CD5" w:rsidP="00B44503">
      <w:pPr>
        <w:pStyle w:val="a5"/>
        <w:rPr>
          <w:sz w:val="28"/>
          <w:szCs w:val="28"/>
        </w:rPr>
      </w:pPr>
    </w:p>
    <w:p w:rsidR="00D82CD5" w:rsidRDefault="00D82CD5" w:rsidP="00B44503">
      <w:pPr>
        <w:pStyle w:val="a5"/>
        <w:rPr>
          <w:sz w:val="28"/>
          <w:szCs w:val="28"/>
        </w:rPr>
      </w:pPr>
    </w:p>
    <w:p w:rsidR="00D82CD5" w:rsidRDefault="00D82CD5" w:rsidP="00B44503">
      <w:pPr>
        <w:pStyle w:val="a5"/>
        <w:rPr>
          <w:sz w:val="28"/>
          <w:szCs w:val="28"/>
        </w:rPr>
      </w:pPr>
    </w:p>
    <w:p w:rsidR="00D82CD5" w:rsidRDefault="00D82CD5" w:rsidP="00B44503">
      <w:pPr>
        <w:pStyle w:val="a5"/>
        <w:rPr>
          <w:sz w:val="28"/>
          <w:szCs w:val="28"/>
        </w:rPr>
      </w:pPr>
    </w:p>
    <w:p w:rsidR="00D82CD5" w:rsidRDefault="00D82CD5" w:rsidP="00B44503">
      <w:pPr>
        <w:pStyle w:val="a5"/>
        <w:rPr>
          <w:sz w:val="28"/>
          <w:szCs w:val="28"/>
        </w:rPr>
      </w:pPr>
    </w:p>
    <w:p w:rsidR="00D82CD5" w:rsidRDefault="00D82CD5" w:rsidP="00B44503">
      <w:pPr>
        <w:pStyle w:val="a5"/>
        <w:rPr>
          <w:sz w:val="28"/>
          <w:szCs w:val="28"/>
        </w:rPr>
      </w:pPr>
    </w:p>
    <w:p w:rsidR="00D82CD5" w:rsidRDefault="00D82CD5" w:rsidP="00B44503">
      <w:pPr>
        <w:pStyle w:val="a5"/>
        <w:rPr>
          <w:sz w:val="28"/>
          <w:szCs w:val="28"/>
        </w:rPr>
      </w:pPr>
    </w:p>
    <w:p w:rsidR="00D82CD5" w:rsidRDefault="00D82CD5" w:rsidP="00B44503">
      <w:pPr>
        <w:pStyle w:val="a5"/>
        <w:rPr>
          <w:sz w:val="28"/>
          <w:szCs w:val="28"/>
        </w:rPr>
      </w:pPr>
    </w:p>
    <w:p w:rsidR="00D82CD5" w:rsidRDefault="00D82CD5" w:rsidP="00B44503">
      <w:pPr>
        <w:pStyle w:val="a5"/>
        <w:rPr>
          <w:sz w:val="28"/>
          <w:szCs w:val="28"/>
        </w:rPr>
      </w:pPr>
    </w:p>
    <w:p w:rsidR="00D82CD5" w:rsidRDefault="00D82CD5" w:rsidP="00B44503">
      <w:pPr>
        <w:pStyle w:val="a5"/>
        <w:rPr>
          <w:sz w:val="28"/>
          <w:szCs w:val="28"/>
        </w:rPr>
      </w:pPr>
    </w:p>
    <w:p w:rsidR="00D82CD5" w:rsidRDefault="00D82CD5" w:rsidP="00B44503">
      <w:pPr>
        <w:pStyle w:val="a5"/>
        <w:rPr>
          <w:sz w:val="28"/>
          <w:szCs w:val="28"/>
        </w:rPr>
      </w:pPr>
    </w:p>
    <w:p w:rsidR="00096D03" w:rsidRDefault="00096D03" w:rsidP="005D557D">
      <w:pPr>
        <w:pStyle w:val="a5"/>
        <w:jc w:val="center"/>
        <w:rPr>
          <w:b/>
          <w:color w:val="333399"/>
          <w:sz w:val="27"/>
          <w:szCs w:val="27"/>
        </w:rPr>
      </w:pPr>
    </w:p>
    <w:p w:rsidR="00B44503" w:rsidRDefault="005D557D" w:rsidP="005D557D">
      <w:pPr>
        <w:pStyle w:val="a5"/>
        <w:jc w:val="center"/>
        <w:rPr>
          <w:b/>
          <w:color w:val="333399"/>
          <w:sz w:val="27"/>
          <w:szCs w:val="27"/>
        </w:rPr>
      </w:pPr>
      <w:r w:rsidRPr="004B5484">
        <w:rPr>
          <w:b/>
          <w:color w:val="333399"/>
          <w:sz w:val="27"/>
          <w:szCs w:val="27"/>
        </w:rPr>
        <w:lastRenderedPageBreak/>
        <w:t>ОРГАНИЗАЦИОННАЯ СТРУКТУРА</w: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5501640</wp:posOffset>
                </wp:positionH>
                <wp:positionV relativeFrom="paragraph">
                  <wp:posOffset>193040</wp:posOffset>
                </wp:positionV>
                <wp:extent cx="932815" cy="855345"/>
                <wp:effectExtent l="9525" t="8255" r="10160" b="12700"/>
                <wp:wrapNone/>
                <wp:docPr id="230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2815" cy="85534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Совет старш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е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классников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6" o:spid="_x0000_s1026" type="#_x0000_t202" style="position:absolute;left:0;text-align:left;margin-left:433.2pt;margin-top:15.2pt;width:73.45pt;height:67.3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Совет старш</w:t>
                      </w:r>
                      <w:r>
                        <w:rPr>
                          <w:sz w:val="28"/>
                          <w:szCs w:val="28"/>
                        </w:rPr>
                        <w:t>е</w:t>
                      </w:r>
                      <w:r>
                        <w:rPr>
                          <w:sz w:val="28"/>
                          <w:szCs w:val="28"/>
                        </w:rPr>
                        <w:t>класснико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4261485</wp:posOffset>
                </wp:positionH>
                <wp:positionV relativeFrom="paragraph">
                  <wp:posOffset>106680</wp:posOffset>
                </wp:positionV>
                <wp:extent cx="1186815" cy="795655"/>
                <wp:effectExtent l="7620" t="7620" r="5715" b="6350"/>
                <wp:wrapNone/>
                <wp:docPr id="229" name="Text Box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86815" cy="79565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Общешкол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ь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ное родител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ь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ское собрание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5" o:spid="_x0000_s1027" type="#_x0000_t202" style="position:absolute;left:0;text-align:left;margin-left:335.55pt;margin-top:8.4pt;width:93.45pt;height:62.6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Общешкол</w:t>
                      </w:r>
                      <w:r>
                        <w:rPr>
                          <w:sz w:val="28"/>
                          <w:szCs w:val="28"/>
                        </w:rPr>
                        <w:t>ь</w:t>
                      </w:r>
                      <w:r>
                        <w:rPr>
                          <w:sz w:val="28"/>
                          <w:szCs w:val="28"/>
                        </w:rPr>
                        <w:t>ное родител</w:t>
                      </w:r>
                      <w:r>
                        <w:rPr>
                          <w:sz w:val="28"/>
                          <w:szCs w:val="28"/>
                        </w:rPr>
                        <w:t>ь</w:t>
                      </w:r>
                      <w:r>
                        <w:rPr>
                          <w:sz w:val="28"/>
                          <w:szCs w:val="28"/>
                        </w:rPr>
                        <w:t>ское собрание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3185795</wp:posOffset>
                </wp:positionH>
                <wp:positionV relativeFrom="paragraph">
                  <wp:posOffset>41275</wp:posOffset>
                </wp:positionV>
                <wp:extent cx="922655" cy="941705"/>
                <wp:effectExtent l="8255" t="8890" r="12065" b="11430"/>
                <wp:wrapNone/>
                <wp:docPr id="228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2655" cy="94170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Родитель</w:t>
                            </w:r>
                          </w:p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ский ком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и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тет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4" o:spid="_x0000_s1028" type="#_x0000_t202" style="position:absolute;left:0;text-align:left;margin-left:250.85pt;margin-top:3.25pt;width:72.65pt;height:74.1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Родитель</w:t>
                      </w:r>
                    </w:p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ский ком</w:t>
                      </w:r>
                      <w:r>
                        <w:rPr>
                          <w:sz w:val="28"/>
                          <w:szCs w:val="28"/>
                        </w:rPr>
                        <w:t>и</w:t>
                      </w:r>
                      <w:r>
                        <w:rPr>
                          <w:sz w:val="28"/>
                          <w:szCs w:val="28"/>
                        </w:rPr>
                        <w:t>т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1381125</wp:posOffset>
                </wp:positionH>
                <wp:positionV relativeFrom="paragraph">
                  <wp:posOffset>57150</wp:posOffset>
                </wp:positionV>
                <wp:extent cx="1708785" cy="627380"/>
                <wp:effectExtent l="13335" t="5715" r="11430" b="5080"/>
                <wp:wrapNone/>
                <wp:docPr id="227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8785" cy="62738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Общее собрание тр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у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дового коллектива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3" o:spid="_x0000_s1029" type="#_x0000_t202" style="position:absolute;left:0;text-align:left;margin-left:108.75pt;margin-top:4.5pt;width:134.55pt;height:49.4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Общее собрание тр</w:t>
                      </w:r>
                      <w:r>
                        <w:rPr>
                          <w:sz w:val="28"/>
                          <w:szCs w:val="28"/>
                        </w:rPr>
                        <w:t>у</w:t>
                      </w:r>
                      <w:r>
                        <w:rPr>
                          <w:sz w:val="28"/>
                          <w:szCs w:val="28"/>
                        </w:rPr>
                        <w:t>дового коллектив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306070</wp:posOffset>
                </wp:positionH>
                <wp:positionV relativeFrom="paragraph">
                  <wp:posOffset>274320</wp:posOffset>
                </wp:positionV>
                <wp:extent cx="955040" cy="337185"/>
                <wp:effectExtent l="5080" t="13335" r="11430" b="11430"/>
                <wp:wrapNone/>
                <wp:docPr id="226" name="Text Box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5040" cy="33718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Педсовет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2" o:spid="_x0000_s1030" type="#_x0000_t202" style="position:absolute;left:0;text-align:left;margin-left:24.1pt;margin-top:21.6pt;width:75.2pt;height:26.5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Педсов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-775970</wp:posOffset>
                </wp:positionH>
                <wp:positionV relativeFrom="paragraph">
                  <wp:posOffset>193040</wp:posOffset>
                </wp:positionV>
                <wp:extent cx="954405" cy="418465"/>
                <wp:effectExtent l="8890" t="8255" r="8255" b="11430"/>
                <wp:wrapNone/>
                <wp:docPr id="225" name="Text Box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4405" cy="41846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Совет шк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о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лы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1" o:spid="_x0000_s1031" type="#_x0000_t202" style="position:absolute;left:0;text-align:left;margin-left:-61.1pt;margin-top:15.2pt;width:75.15pt;height:32.9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Совет шк</w:t>
                      </w:r>
                      <w:r>
                        <w:rPr>
                          <w:sz w:val="28"/>
                          <w:szCs w:val="28"/>
                        </w:rPr>
                        <w:t>о</w:t>
                      </w:r>
                      <w:r>
                        <w:rPr>
                          <w:sz w:val="28"/>
                          <w:szCs w:val="28"/>
                        </w:rPr>
                        <w:t>лы</w:t>
                      </w:r>
                    </w:p>
                  </w:txbxContent>
                </v:textbox>
              </v:shape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2985770</wp:posOffset>
                </wp:positionH>
                <wp:positionV relativeFrom="paragraph">
                  <wp:posOffset>449580</wp:posOffset>
                </wp:positionV>
                <wp:extent cx="1991995" cy="1234440"/>
                <wp:effectExtent l="8255" t="12065" r="9525" b="10795"/>
                <wp:wrapNone/>
                <wp:docPr id="224" name="Lin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91995" cy="12344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3" o:spid="_x0000_s1026" style="position:absolute;flip:x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5.1pt,35.4pt" to="391.95pt,1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311400</wp:posOffset>
                </wp:positionH>
                <wp:positionV relativeFrom="paragraph">
                  <wp:posOffset>231775</wp:posOffset>
                </wp:positionV>
                <wp:extent cx="674370" cy="1452245"/>
                <wp:effectExtent l="10160" t="13335" r="10795" b="10795"/>
                <wp:wrapNone/>
                <wp:docPr id="223" name="Lin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4370" cy="14522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1" o:spid="_x0000_s1026" style="position:absolute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2pt,18.25pt" to="235.1pt,1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852170</wp:posOffset>
                </wp:positionH>
                <wp:positionV relativeFrom="paragraph">
                  <wp:posOffset>158750</wp:posOffset>
                </wp:positionV>
                <wp:extent cx="2133600" cy="1525270"/>
                <wp:effectExtent l="8255" t="6985" r="10795" b="10795"/>
                <wp:wrapNone/>
                <wp:docPr id="222" name="Lin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33600" cy="15252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0" o:spid="_x0000_s1026" style="position:absolute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7.1pt,12.5pt" to="235.1pt,1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57785</wp:posOffset>
                </wp:positionH>
                <wp:positionV relativeFrom="paragraph">
                  <wp:posOffset>302260</wp:posOffset>
                </wp:positionV>
                <wp:extent cx="2853055" cy="1381760"/>
                <wp:effectExtent l="13970" t="7620" r="9525" b="10795"/>
                <wp:wrapNone/>
                <wp:docPr id="221" name="Lin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853055" cy="13817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" o:spid="_x0000_s1026" style="position:absolute;flip:x y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55pt,23.8pt" to="229.2pt,1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"/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-561340</wp:posOffset>
                </wp:positionH>
                <wp:positionV relativeFrom="paragraph">
                  <wp:posOffset>203835</wp:posOffset>
                </wp:positionV>
                <wp:extent cx="1204595" cy="713105"/>
                <wp:effectExtent l="13970" t="9525" r="10160" b="10795"/>
                <wp:wrapNone/>
                <wp:docPr id="220" name="Text Box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4595" cy="71310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Комитет обр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а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зования и науки области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7" o:spid="_x0000_s1032" type="#_x0000_t202" style="position:absolute;left:0;text-align:left;margin-left:-44.2pt;margin-top:16.05pt;width:94.85pt;height:56.1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Комитет обр</w:t>
                      </w:r>
                      <w:r>
                        <w:rPr>
                          <w:sz w:val="28"/>
                          <w:szCs w:val="28"/>
                        </w:rPr>
                        <w:t>а</w:t>
                      </w:r>
                      <w:r>
                        <w:rPr>
                          <w:sz w:val="28"/>
                          <w:szCs w:val="28"/>
                        </w:rPr>
                        <w:t>зования и науки област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3025775</wp:posOffset>
                </wp:positionH>
                <wp:positionV relativeFrom="paragraph">
                  <wp:posOffset>143510</wp:posOffset>
                </wp:positionV>
                <wp:extent cx="3104515" cy="1088390"/>
                <wp:effectExtent l="10160" t="6350" r="9525" b="10160"/>
                <wp:wrapNone/>
                <wp:docPr id="219" name="Lin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04515" cy="10883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4" o:spid="_x0000_s1026" style="position:absolute;flip:x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8.25pt,11.3pt" to="482.7pt,9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985770</wp:posOffset>
                </wp:positionH>
                <wp:positionV relativeFrom="paragraph">
                  <wp:posOffset>78105</wp:posOffset>
                </wp:positionV>
                <wp:extent cx="906145" cy="1153795"/>
                <wp:effectExtent l="8255" t="7620" r="9525" b="10160"/>
                <wp:wrapNone/>
                <wp:docPr id="218" name="Line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06145" cy="11537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2" o:spid="_x0000_s1026" style="position:absolute;flip:x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5.1pt,6.15pt" to="306.45pt,9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"/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643255</wp:posOffset>
                </wp:positionH>
                <wp:positionV relativeFrom="paragraph">
                  <wp:posOffset>38100</wp:posOffset>
                </wp:positionV>
                <wp:extent cx="2200910" cy="741045"/>
                <wp:effectExtent l="8890" t="10795" r="9525" b="10160"/>
                <wp:wrapNone/>
                <wp:docPr id="217" name="Lin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00910" cy="7410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5" o:spid="_x0000_s1026" style="position:absolute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.65pt,3pt" to="223.95pt,6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"/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-505460</wp:posOffset>
                </wp:positionH>
                <wp:positionV relativeFrom="paragraph">
                  <wp:posOffset>155575</wp:posOffset>
                </wp:positionV>
                <wp:extent cx="1766570" cy="1090930"/>
                <wp:effectExtent l="12700" t="8890" r="11430" b="5080"/>
                <wp:wrapNone/>
                <wp:docPr id="216" name="Text Box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66570" cy="109093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Управление образов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а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нием администрации Поныровского района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8" o:spid="_x0000_s1033" type="#_x0000_t202" style="position:absolute;left:0;text-align:left;margin-left:-39.8pt;margin-top:12.25pt;width:139.1pt;height:85.9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Управление образов</w:t>
                      </w:r>
                      <w:r>
                        <w:rPr>
                          <w:sz w:val="28"/>
                          <w:szCs w:val="28"/>
                        </w:rPr>
                        <w:t>а</w:t>
                      </w:r>
                      <w:r>
                        <w:rPr>
                          <w:sz w:val="28"/>
                          <w:szCs w:val="28"/>
                        </w:rPr>
                        <w:t>нием администрации Поныровского район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2151380</wp:posOffset>
                </wp:positionH>
                <wp:positionV relativeFrom="paragraph">
                  <wp:posOffset>326390</wp:posOffset>
                </wp:positionV>
                <wp:extent cx="1708785" cy="501650"/>
                <wp:effectExtent l="12065" t="8255" r="12700" b="13970"/>
                <wp:wrapNone/>
                <wp:docPr id="215" name="Text Box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8785" cy="50165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sz w:val="48"/>
                                <w:szCs w:val="48"/>
                              </w:rPr>
                              <w:t>Директор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0" o:spid="_x0000_s1034" type="#_x0000_t202" style="position:absolute;left:0;text-align:left;margin-left:169.4pt;margin-top:25.7pt;width:134.55pt;height:39.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" fillcolor="lime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48"/>
                          <w:szCs w:val="48"/>
                        </w:rPr>
                      </w:pPr>
                      <w:r>
                        <w:rPr>
                          <w:sz w:val="48"/>
                          <w:szCs w:val="48"/>
                        </w:rPr>
                        <w:t>Директор</w:t>
                      </w:r>
                    </w:p>
                  </w:txbxContent>
                </v:textbox>
              </v:shape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3025775</wp:posOffset>
                </wp:positionH>
                <wp:positionV relativeFrom="paragraph">
                  <wp:posOffset>375285</wp:posOffset>
                </wp:positionV>
                <wp:extent cx="0" cy="975995"/>
                <wp:effectExtent l="10160" t="5080" r="8890" b="9525"/>
                <wp:wrapNone/>
                <wp:docPr id="214" name="Lin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59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9" o:spid="_x0000_s1026" style="position:absolute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8.25pt,29.55pt" to="238.25pt,10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1084580</wp:posOffset>
                </wp:positionH>
                <wp:positionV relativeFrom="paragraph">
                  <wp:posOffset>375285</wp:posOffset>
                </wp:positionV>
                <wp:extent cx="1759585" cy="1859915"/>
                <wp:effectExtent l="12065" t="5080" r="9525" b="11430"/>
                <wp:wrapNone/>
                <wp:docPr id="213" name="Lin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759585" cy="18599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8" o:spid="_x0000_s1026" style="position:absolute;flip:y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5.4pt,29.55pt" to="223.95pt,17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1261110</wp:posOffset>
                </wp:positionH>
                <wp:positionV relativeFrom="paragraph">
                  <wp:posOffset>36195</wp:posOffset>
                </wp:positionV>
                <wp:extent cx="890270" cy="286385"/>
                <wp:effectExtent l="7620" t="8890" r="6985" b="9525"/>
                <wp:wrapNone/>
                <wp:docPr id="212" name="Lin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90270" cy="28638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" o:spid="_x0000_s1026" style="position:absolute;flip:y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3pt,2.85pt" to="169.4pt,2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"/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4410710</wp:posOffset>
                </wp:positionH>
                <wp:positionV relativeFrom="paragraph">
                  <wp:posOffset>150495</wp:posOffset>
                </wp:positionV>
                <wp:extent cx="1204595" cy="418465"/>
                <wp:effectExtent l="13970" t="13970" r="10160" b="5715"/>
                <wp:wrapNone/>
                <wp:docPr id="211" name="Text Box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4595" cy="41846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Профсоюзный комитет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6" o:spid="_x0000_s1035" type="#_x0000_t202" style="position:absolute;left:0;text-align:left;margin-left:347.3pt;margin-top:11.85pt;width:94.85pt;height:32.9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Профсоюзный комитет</w:t>
                      </w:r>
                    </w:p>
                  </w:txbxContent>
                </v:textbox>
              </v:shape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2292985</wp:posOffset>
                </wp:positionH>
                <wp:positionV relativeFrom="paragraph">
                  <wp:posOffset>446405</wp:posOffset>
                </wp:positionV>
                <wp:extent cx="1382395" cy="928370"/>
                <wp:effectExtent l="10795" t="9525" r="6985" b="5080"/>
                <wp:wrapNone/>
                <wp:docPr id="210" name="Text Box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82395" cy="92837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Совещание при директоре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1" o:spid="_x0000_s1036" type="#_x0000_t202" style="position:absolute;left:0;text-align:left;margin-left:180.55pt;margin-top:35.15pt;width:108.85pt;height:73.1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Совещание при директоре</w:t>
                      </w:r>
                    </w:p>
                  </w:txbxContent>
                </v:textbox>
              </v:shape>
            </w:pict>
          </mc:Fallback>
        </mc:AlternateContent>
      </w:r>
    </w:p>
    <w:p w:rsidR="00096D03" w:rsidRPr="00A450B3" w:rsidRDefault="00096D03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</w:p>
    <w:p w:rsidR="00096D03" w:rsidRPr="00A450B3" w:rsidRDefault="00096D03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3089910</wp:posOffset>
                </wp:positionH>
                <wp:positionV relativeFrom="paragraph">
                  <wp:posOffset>16510</wp:posOffset>
                </wp:positionV>
                <wp:extent cx="2077720" cy="1197610"/>
                <wp:effectExtent l="7620" t="13970" r="10160" b="7620"/>
                <wp:wrapNone/>
                <wp:docPr id="209" name="Lin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77720" cy="11976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3" o:spid="_x0000_s1026" style="position:absolute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.3pt,1.3pt" to="406.9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1079500</wp:posOffset>
                </wp:positionH>
                <wp:positionV relativeFrom="paragraph">
                  <wp:posOffset>16510</wp:posOffset>
                </wp:positionV>
                <wp:extent cx="1764665" cy="1215390"/>
                <wp:effectExtent l="6985" t="13970" r="9525" b="8890"/>
                <wp:wrapNone/>
                <wp:docPr id="208" name="Lin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64665" cy="12153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2" o:spid="_x0000_s1026" style="position:absolute;flip:x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5pt,1.3pt" to="223.95pt,9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-241300</wp:posOffset>
                </wp:positionH>
                <wp:positionV relativeFrom="paragraph">
                  <wp:posOffset>16510</wp:posOffset>
                </wp:positionV>
                <wp:extent cx="1325880" cy="805180"/>
                <wp:effectExtent l="10160" t="13970" r="6985" b="9525"/>
                <wp:wrapNone/>
                <wp:docPr id="207" name="Text Box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5880" cy="80518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Администрация Ольховасткого сельсовета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0" o:spid="_x0000_s1037" type="#_x0000_t202" style="position:absolute;left:0;text-align:left;margin-left:-19pt;margin-top:1.3pt;width:104.4pt;height:63.4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Администрация Ольховасткого сельсовета</w:t>
                      </w:r>
                    </w:p>
                  </w:txbxContent>
                </v:textbox>
              </v:shape>
            </w:pict>
          </mc:Fallback>
        </mc:AlternateContent>
      </w:r>
    </w:p>
    <w:p w:rsidR="00096D03" w:rsidRPr="00A450B3" w:rsidRDefault="00096D03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891915</wp:posOffset>
                </wp:positionH>
                <wp:positionV relativeFrom="paragraph">
                  <wp:posOffset>327025</wp:posOffset>
                </wp:positionV>
                <wp:extent cx="2069465" cy="248285"/>
                <wp:effectExtent l="0" t="635" r="0" b="0"/>
                <wp:wrapNone/>
                <wp:docPr id="206" name="Text Box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9465" cy="248285"/>
                        </a:xfrm>
                        <a:prstGeom prst="rect">
                          <a:avLst/>
                        </a:prstGeom>
                        <a:solidFill>
                          <a:srgbClr val="00DC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</w:pPr>
                            <w:r>
                              <w:t>ЗВР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5" o:spid="_x0000_s1038" type="#_x0000_t202" style="position:absolute;left:0;text-align:left;margin-left:306.45pt;margin-top:25.75pt;width:162.95pt;height:19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" fillcolor="#00dcff" stroked="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</w:pPr>
                      <w:r>
                        <w:t>ЗВР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170180</wp:posOffset>
                </wp:positionH>
                <wp:positionV relativeFrom="paragraph">
                  <wp:posOffset>327025</wp:posOffset>
                </wp:positionV>
                <wp:extent cx="2069465" cy="248285"/>
                <wp:effectExtent l="2540" t="635" r="4445" b="0"/>
                <wp:wrapNone/>
                <wp:docPr id="205" name="Text Box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9465" cy="248285"/>
                        </a:xfrm>
                        <a:prstGeom prst="rect">
                          <a:avLst/>
                        </a:prstGeom>
                        <a:solidFill>
                          <a:srgbClr val="00DC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</w:pPr>
                            <w:r>
                              <w:t>ЗУВР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4" o:spid="_x0000_s1039" type="#_x0000_t202" style="position:absolute;left:0;text-align:left;margin-left:13.4pt;margin-top:25.75pt;width:162.95pt;height:19.5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" fillcolor="#00dcff" stroked="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</w:pPr>
                      <w:r>
                        <w:t>ЗУВР</w:t>
                      </w:r>
                    </w:p>
                  </w:txbxContent>
                </v:textbox>
              </v:shape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>
                <wp:simplePos x="0" y="0"/>
                <wp:positionH relativeFrom="column">
                  <wp:posOffset>5511800</wp:posOffset>
                </wp:positionH>
                <wp:positionV relativeFrom="paragraph">
                  <wp:posOffset>122555</wp:posOffset>
                </wp:positionV>
                <wp:extent cx="103505" cy="335915"/>
                <wp:effectExtent l="10160" t="10795" r="10160" b="5715"/>
                <wp:wrapNone/>
                <wp:docPr id="204" name="Lin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3505" cy="3359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2" o:spid="_x0000_s1026" style="position:absolute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4pt,9.65pt" to="442.15pt,3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4886960</wp:posOffset>
                </wp:positionH>
                <wp:positionV relativeFrom="paragraph">
                  <wp:posOffset>122555</wp:posOffset>
                </wp:positionV>
                <wp:extent cx="0" cy="424815"/>
                <wp:effectExtent l="13970" t="10795" r="5080" b="12065"/>
                <wp:wrapNone/>
                <wp:docPr id="203" name="Lin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248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1" o:spid="_x0000_s1026" style="position:absolute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4.8pt,9.65pt" to="384.8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>
                <wp:simplePos x="0" y="0"/>
                <wp:positionH relativeFrom="column">
                  <wp:posOffset>3891915</wp:posOffset>
                </wp:positionH>
                <wp:positionV relativeFrom="paragraph">
                  <wp:posOffset>122555</wp:posOffset>
                </wp:positionV>
                <wp:extent cx="153035" cy="328295"/>
                <wp:effectExtent l="9525" t="10795" r="8890" b="13335"/>
                <wp:wrapNone/>
                <wp:docPr id="202" name="Line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3035" cy="3282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0" o:spid="_x0000_s1026" style="position:absolute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.45pt,9.65pt" to="318.5pt,3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-22860</wp:posOffset>
                </wp:positionH>
                <wp:positionV relativeFrom="paragraph">
                  <wp:posOffset>122555</wp:posOffset>
                </wp:positionV>
                <wp:extent cx="553720" cy="358775"/>
                <wp:effectExtent l="9525" t="10795" r="8255" b="11430"/>
                <wp:wrapNone/>
                <wp:docPr id="201" name="Lin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53720" cy="3587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6" o:spid="_x0000_s1026" style="position:absolute;flip:x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9.65pt" to="41.8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1966595</wp:posOffset>
                </wp:positionH>
                <wp:positionV relativeFrom="paragraph">
                  <wp:posOffset>122555</wp:posOffset>
                </wp:positionV>
                <wp:extent cx="601345" cy="374650"/>
                <wp:effectExtent l="8255" t="10795" r="9525" b="5080"/>
                <wp:wrapNone/>
                <wp:docPr id="200" name="Lin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1345" cy="3746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9" o:spid="_x0000_s1026" style="position:absolute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4.85pt,9.65pt" to="202.2pt,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1581785</wp:posOffset>
                </wp:positionH>
                <wp:positionV relativeFrom="paragraph">
                  <wp:posOffset>122555</wp:posOffset>
                </wp:positionV>
                <wp:extent cx="0" cy="374650"/>
                <wp:effectExtent l="13970" t="10795" r="5080" b="5080"/>
                <wp:wrapNone/>
                <wp:docPr id="199" name="Lin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6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8" o:spid="_x0000_s1026" style="position:absolute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4.55pt,9.65pt" to="124.55pt,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739140</wp:posOffset>
                </wp:positionH>
                <wp:positionV relativeFrom="paragraph">
                  <wp:posOffset>122555</wp:posOffset>
                </wp:positionV>
                <wp:extent cx="16510" cy="358775"/>
                <wp:effectExtent l="9525" t="10795" r="12065" b="11430"/>
                <wp:wrapNone/>
                <wp:docPr id="198" name="Lin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510" cy="3587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7" o:spid="_x0000_s1026" style="position:absolute;flip:x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2pt,9.65pt" to="59.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"/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5431790</wp:posOffset>
                </wp:positionH>
                <wp:positionV relativeFrom="paragraph">
                  <wp:posOffset>29210</wp:posOffset>
                </wp:positionV>
                <wp:extent cx="1002665" cy="478155"/>
                <wp:effectExtent l="6350" t="7620" r="10160" b="9525"/>
                <wp:wrapNone/>
                <wp:docPr id="197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2665" cy="47815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Детские о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р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ганизации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9" o:spid="_x0000_s1040" type="#_x0000_t202" style="position:absolute;left:0;text-align:left;margin-left:427.7pt;margin-top:2.3pt;width:78.95pt;height:37.6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Детские о</w:t>
                      </w:r>
                      <w:r>
                        <w:rPr>
                          <w:sz w:val="28"/>
                          <w:szCs w:val="28"/>
                        </w:rPr>
                        <w:t>р</w:t>
                      </w:r>
                      <w:r>
                        <w:rPr>
                          <w:sz w:val="28"/>
                          <w:szCs w:val="28"/>
                        </w:rPr>
                        <w:t>ганизаци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4410710</wp:posOffset>
                </wp:positionH>
                <wp:positionV relativeFrom="paragraph">
                  <wp:posOffset>95250</wp:posOffset>
                </wp:positionV>
                <wp:extent cx="955040" cy="526415"/>
                <wp:effectExtent l="13970" t="6985" r="12065" b="9525"/>
                <wp:wrapNone/>
                <wp:docPr id="19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5040" cy="52641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Совет к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о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мандиров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8" o:spid="_x0000_s1041" type="#_x0000_t202" style="position:absolute;left:0;text-align:left;margin-left:347.3pt;margin-top:7.5pt;width:75.2pt;height:41.4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Совет к</w:t>
                      </w:r>
                      <w:r>
                        <w:rPr>
                          <w:sz w:val="28"/>
                          <w:szCs w:val="28"/>
                        </w:rPr>
                        <w:t>о</w:t>
                      </w:r>
                      <w:r>
                        <w:rPr>
                          <w:sz w:val="28"/>
                          <w:szCs w:val="28"/>
                        </w:rPr>
                        <w:t>мандиро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3370580</wp:posOffset>
                </wp:positionH>
                <wp:positionV relativeFrom="paragraph">
                  <wp:posOffset>29210</wp:posOffset>
                </wp:positionV>
                <wp:extent cx="955040" cy="811530"/>
                <wp:effectExtent l="12065" t="7620" r="13970" b="9525"/>
                <wp:wrapNone/>
                <wp:docPr id="19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5040" cy="81153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Совет пр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о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филактики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7" o:spid="_x0000_s1042" type="#_x0000_t202" style="position:absolute;left:0;text-align:left;margin-left:265.4pt;margin-top:2.3pt;width:75.2pt;height:63.9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Совет пр</w:t>
                      </w:r>
                      <w:r>
                        <w:rPr>
                          <w:sz w:val="28"/>
                          <w:szCs w:val="28"/>
                        </w:rPr>
                        <w:t>о</w:t>
                      </w:r>
                      <w:r>
                        <w:rPr>
                          <w:sz w:val="28"/>
                          <w:szCs w:val="28"/>
                        </w:rPr>
                        <w:t>филактик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2134870</wp:posOffset>
                </wp:positionH>
                <wp:positionV relativeFrom="paragraph">
                  <wp:posOffset>45085</wp:posOffset>
                </wp:positionV>
                <wp:extent cx="955040" cy="337185"/>
                <wp:effectExtent l="5080" t="13970" r="11430" b="10795"/>
                <wp:wrapNone/>
                <wp:docPr id="194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5040" cy="33718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НОУ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5" o:spid="_x0000_s1043" type="#_x0000_t202" style="position:absolute;left:0;text-align:left;margin-left:168.1pt;margin-top:3.55pt;width:75.2pt;height:26.5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НОУ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1261110</wp:posOffset>
                </wp:positionH>
                <wp:positionV relativeFrom="paragraph">
                  <wp:posOffset>29210</wp:posOffset>
                </wp:positionV>
                <wp:extent cx="770255" cy="337185"/>
                <wp:effectExtent l="7620" t="7620" r="12700" b="7620"/>
                <wp:wrapNone/>
                <wp:docPr id="193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0255" cy="33718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Учком 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4" o:spid="_x0000_s1044" type="#_x0000_t202" style="position:absolute;left:0;text-align:left;margin-left:99.3pt;margin-top:2.3pt;width:60.65pt;height:26.5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Учком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-367665</wp:posOffset>
                </wp:positionH>
                <wp:positionV relativeFrom="paragraph">
                  <wp:posOffset>29210</wp:posOffset>
                </wp:positionV>
                <wp:extent cx="673735" cy="337185"/>
                <wp:effectExtent l="7620" t="7620" r="13970" b="7620"/>
                <wp:wrapNone/>
                <wp:docPr id="192" name="Text Box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3735" cy="33718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ШМУ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3" o:spid="_x0000_s1045" type="#_x0000_t202" style="position:absolute;left:0;text-align:left;margin-left:-28.95pt;margin-top:2.3pt;width:53.05pt;height:26.5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ШМУ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432435</wp:posOffset>
                </wp:positionH>
                <wp:positionV relativeFrom="paragraph">
                  <wp:posOffset>45085</wp:posOffset>
                </wp:positionV>
                <wp:extent cx="746125" cy="337185"/>
                <wp:effectExtent l="7620" t="13970" r="8255" b="10795"/>
                <wp:wrapNone/>
                <wp:docPr id="191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6125" cy="33718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ШППО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6" o:spid="_x0000_s1046" type="#_x0000_t202" style="position:absolute;left:0;text-align:left;margin-left:34.05pt;margin-top:3.55pt;width:58.75pt;height:26.5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ШППО</w:t>
                      </w:r>
                    </w:p>
                  </w:txbxContent>
                </v:textbox>
              </v:shape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5961380</wp:posOffset>
                </wp:positionH>
                <wp:positionV relativeFrom="paragraph">
                  <wp:posOffset>54610</wp:posOffset>
                </wp:positionV>
                <wp:extent cx="349885" cy="457200"/>
                <wp:effectExtent l="12065" t="9525" r="9525" b="9525"/>
                <wp:wrapNone/>
                <wp:docPr id="190" name="Lin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2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9.4pt,4.3pt" to="496.95pt,4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5167630</wp:posOffset>
                </wp:positionH>
                <wp:positionV relativeFrom="paragraph">
                  <wp:posOffset>54610</wp:posOffset>
                </wp:positionV>
                <wp:extent cx="577215" cy="457200"/>
                <wp:effectExtent l="8890" t="9525" r="13970" b="9525"/>
                <wp:wrapNone/>
                <wp:docPr id="189" name="Lin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7215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1" o:spid="_x0000_s1026" style="position:absolute;flip:x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6.9pt,4.3pt" to="452.35pt,4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"/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5698490</wp:posOffset>
                </wp:positionH>
                <wp:positionV relativeFrom="paragraph">
                  <wp:posOffset>59055</wp:posOffset>
                </wp:positionV>
                <wp:extent cx="735965" cy="337185"/>
                <wp:effectExtent l="6350" t="9525" r="10160" b="5715"/>
                <wp:wrapNone/>
                <wp:docPr id="188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5965" cy="33718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Орлята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4" o:spid="_x0000_s1047" type="#_x0000_t202" style="position:absolute;left:0;text-align:left;margin-left:448.7pt;margin-top:4.65pt;width:57.95pt;height:26.5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Орля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4611370</wp:posOffset>
                </wp:positionH>
                <wp:positionV relativeFrom="paragraph">
                  <wp:posOffset>59055</wp:posOffset>
                </wp:positionV>
                <wp:extent cx="1003935" cy="533400"/>
                <wp:effectExtent l="5080" t="9525" r="10160" b="9525"/>
                <wp:wrapNone/>
                <wp:docPr id="187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3935" cy="533400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Цветик-семицветик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0" o:spid="_x0000_s1048" type="#_x0000_t202" style="position:absolute;left:0;text-align:left;margin-left:363.1pt;margin-top:4.65pt;width:79.05pt;height:42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Цветик-семицветик</w:t>
                      </w:r>
                    </w:p>
                  </w:txbxContent>
                </v:textbox>
              </v:shape>
            </w:pict>
          </mc:Fallback>
        </mc:AlternateContent>
      </w:r>
    </w:p>
    <w:p w:rsidR="00096D03" w:rsidRPr="00A450B3" w:rsidRDefault="00096D03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</w:p>
    <w:p w:rsidR="00096D03" w:rsidRPr="00A450B3" w:rsidRDefault="00096D03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</w:p>
    <w:p w:rsidR="00096D03" w:rsidRPr="00A450B3" w:rsidRDefault="00096D03" w:rsidP="00096D03">
      <w:pPr>
        <w:widowControl w:val="0"/>
        <w:suppressAutoHyphens/>
        <w:spacing w:line="360" w:lineRule="auto"/>
        <w:jc w:val="center"/>
        <w:rPr>
          <w:b/>
          <w:sz w:val="28"/>
          <w:szCs w:val="28"/>
        </w:rPr>
      </w:pPr>
    </w:p>
    <w:p w:rsidR="00096D03" w:rsidRPr="00A450B3" w:rsidRDefault="00B073D2" w:rsidP="00096D03">
      <w:pPr>
        <w:widowControl w:val="0"/>
        <w:suppressAutoHyphens/>
        <w:spacing w:line="360" w:lineRule="auto"/>
        <w:jc w:val="center"/>
        <w:rPr>
          <w:b/>
        </w:rPr>
      </w:pPr>
      <w:r>
        <w:rPr>
          <w:b/>
          <w:noProof/>
        </w:rPr>
        <w:lastRenderedPageBreak/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-278765</wp:posOffset>
                </wp:positionH>
                <wp:positionV relativeFrom="paragraph">
                  <wp:posOffset>344170</wp:posOffset>
                </wp:positionV>
                <wp:extent cx="955040" cy="836295"/>
                <wp:effectExtent l="10795" t="6985" r="5715" b="13970"/>
                <wp:wrapNone/>
                <wp:docPr id="186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5040" cy="83629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МО учит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е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лей начал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ь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ных классов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5" o:spid="_x0000_s1049" type="#_x0000_t202" style="position:absolute;left:0;text-align:left;margin-left:-21.95pt;margin-top:27.1pt;width:75.2pt;height:65.8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МО учит</w:t>
                      </w:r>
                      <w:r>
                        <w:rPr>
                          <w:sz w:val="28"/>
                          <w:szCs w:val="28"/>
                        </w:rPr>
                        <w:t>е</w:t>
                      </w:r>
                      <w:r>
                        <w:rPr>
                          <w:sz w:val="28"/>
                          <w:szCs w:val="28"/>
                        </w:rPr>
                        <w:t>лей начал</w:t>
                      </w:r>
                      <w:r>
                        <w:rPr>
                          <w:sz w:val="28"/>
                          <w:szCs w:val="28"/>
                        </w:rPr>
                        <w:t>ь</w:t>
                      </w:r>
                      <w:r>
                        <w:rPr>
                          <w:sz w:val="28"/>
                          <w:szCs w:val="28"/>
                        </w:rPr>
                        <w:t>ных классо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4377690</wp:posOffset>
                </wp:positionH>
                <wp:positionV relativeFrom="paragraph">
                  <wp:posOffset>159385</wp:posOffset>
                </wp:positionV>
                <wp:extent cx="0" cy="224790"/>
                <wp:effectExtent l="9525" t="12700" r="9525" b="10160"/>
                <wp:wrapNone/>
                <wp:docPr id="185" name="Lin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47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9" o:spid="_x0000_s1026" style="position:absolute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7pt,12.55pt" to="344.7pt,3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2434590</wp:posOffset>
                </wp:positionH>
                <wp:positionV relativeFrom="paragraph">
                  <wp:posOffset>151765</wp:posOffset>
                </wp:positionV>
                <wp:extent cx="0" cy="313055"/>
                <wp:effectExtent l="9525" t="5080" r="9525" b="5715"/>
                <wp:wrapNone/>
                <wp:docPr id="184" name="Lin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30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0" o:spid="_x0000_s1026" style="position:absolute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1.7pt,11.95pt" to="191.7pt,3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804545</wp:posOffset>
                </wp:positionH>
                <wp:positionV relativeFrom="paragraph">
                  <wp:posOffset>344170</wp:posOffset>
                </wp:positionV>
                <wp:extent cx="915670" cy="1002665"/>
                <wp:effectExtent l="8255" t="6985" r="9525" b="9525"/>
                <wp:wrapNone/>
                <wp:docPr id="18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5670" cy="100266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МО клас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с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ных рук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о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водителей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6" o:spid="_x0000_s1050" type="#_x0000_t202" style="position:absolute;left:0;text-align:left;margin-left:63.35pt;margin-top:27.1pt;width:72.1pt;height:78.9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" fillcolor="#cff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МО клас</w:t>
                      </w:r>
                      <w:r>
                        <w:rPr>
                          <w:sz w:val="28"/>
                          <w:szCs w:val="28"/>
                        </w:rPr>
                        <w:t>с</w:t>
                      </w:r>
                      <w:r>
                        <w:rPr>
                          <w:sz w:val="28"/>
                          <w:szCs w:val="28"/>
                        </w:rPr>
                        <w:t>ных рук</w:t>
                      </w:r>
                      <w:r>
                        <w:rPr>
                          <w:sz w:val="28"/>
                          <w:szCs w:val="28"/>
                        </w:rPr>
                        <w:t>о</w:t>
                      </w:r>
                      <w:r>
                        <w:rPr>
                          <w:sz w:val="28"/>
                          <w:szCs w:val="28"/>
                        </w:rPr>
                        <w:t>водителе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1261110</wp:posOffset>
                </wp:positionH>
                <wp:positionV relativeFrom="paragraph">
                  <wp:posOffset>159385</wp:posOffset>
                </wp:positionV>
                <wp:extent cx="0" cy="184785"/>
                <wp:effectExtent l="7620" t="12700" r="11430" b="12065"/>
                <wp:wrapNone/>
                <wp:docPr id="182" name="Lin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478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8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3pt,12.55pt" to="99.3pt,2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349250</wp:posOffset>
                </wp:positionH>
                <wp:positionV relativeFrom="paragraph">
                  <wp:posOffset>151765</wp:posOffset>
                </wp:positionV>
                <wp:extent cx="208915" cy="192405"/>
                <wp:effectExtent l="10160" t="5080" r="9525" b="12065"/>
                <wp:wrapNone/>
                <wp:docPr id="181" name="Lin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8915" cy="1924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7" o:spid="_x0000_s1026" style="position:absolute;flip:x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5pt,11.95pt" to="43.95pt,2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"/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45085</wp:posOffset>
                </wp:positionH>
                <wp:positionV relativeFrom="paragraph">
                  <wp:posOffset>-329565</wp:posOffset>
                </wp:positionV>
                <wp:extent cx="5798820" cy="481330"/>
                <wp:effectExtent l="1270" t="0" r="635" b="4445"/>
                <wp:wrapNone/>
                <wp:docPr id="180" name="Text Box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8820" cy="481330"/>
                        </a:xfrm>
                        <a:prstGeom prst="rect">
                          <a:avLst/>
                        </a:prstGeom>
                        <a:solidFill>
                          <a:srgbClr val="FFCC99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808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83D68" w:rsidRDefault="00883D68" w:rsidP="00096D03">
                            <w:pPr>
                              <w:jc w:val="center"/>
                              <w:rPr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</w:rPr>
                              <w:t>Система методической работы школы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3" o:spid="_x0000_s1051" type="#_x0000_t202" style="position:absolute;left:0;text-align:left;margin-left:3.55pt;margin-top:-25.95pt;width:456.6pt;height:37.9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" fillcolor="#fc9" stroked="f" strokecolor="#ff8080">
                <v:stroke joinstyle="round"/>
                <v:textbox inset="0,0,0,0">
                  <w:txbxContent>
                    <w:p w:rsidR="00883D68" w:rsidRDefault="00883D68" w:rsidP="00096D03">
                      <w:pPr>
                        <w:jc w:val="center"/>
                        <w:rPr>
                          <w:sz w:val="40"/>
                          <w:szCs w:val="40"/>
                        </w:rPr>
                      </w:pPr>
                      <w:r>
                        <w:rPr>
                          <w:sz w:val="40"/>
                          <w:szCs w:val="40"/>
                        </w:rPr>
                        <w:t>Система методической работы школы</w:t>
                      </w:r>
                    </w:p>
                  </w:txbxContent>
                </v:textbox>
              </v:shape>
            </w:pict>
          </mc:Fallback>
        </mc:AlternateContent>
      </w:r>
    </w:p>
    <w:p w:rsidR="00096D03" w:rsidRPr="00A450B3" w:rsidRDefault="00B073D2" w:rsidP="00096D03">
      <w:pPr>
        <w:widowControl w:val="0"/>
        <w:suppressAutoHyphens/>
        <w:ind w:left="1074"/>
        <w:jc w:val="center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3453765</wp:posOffset>
                </wp:positionH>
                <wp:positionV relativeFrom="paragraph">
                  <wp:posOffset>1270</wp:posOffset>
                </wp:positionV>
                <wp:extent cx="1670050" cy="1105535"/>
                <wp:effectExtent l="9525" t="8890" r="6350" b="9525"/>
                <wp:wrapNone/>
                <wp:docPr id="179" name="Text Box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0050" cy="110553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25D52">
                            <w:pPr>
                              <w:pStyle w:val="a5"/>
                              <w:jc w:val="center"/>
                              <w:rPr>
                                <w:sz w:val="28"/>
                              </w:rPr>
                            </w:pPr>
                            <w:r w:rsidRPr="00025D52">
                              <w:rPr>
                                <w:sz w:val="28"/>
                              </w:rPr>
                              <w:t>МО</w:t>
                            </w:r>
                          </w:p>
                          <w:p w:rsidR="00883D68" w:rsidRPr="00025D52" w:rsidRDefault="00883D68" w:rsidP="00025D52">
                            <w:pPr>
                              <w:pStyle w:val="a5"/>
                              <w:jc w:val="center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Учителей предметов естественно-математического цикла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1" o:spid="_x0000_s1052" type="#_x0000_t202" style="position:absolute;left:0;text-align:left;margin-left:271.95pt;margin-top:.1pt;width:131.5pt;height:87.0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" fillcolor="#cff">
                <v:stroke joinstyle="round"/>
                <v:textbox inset="0,0,0,0">
                  <w:txbxContent>
                    <w:p w:rsidR="00883D68" w:rsidRDefault="00883D68" w:rsidP="00025D52">
                      <w:pPr>
                        <w:pStyle w:val="a5"/>
                        <w:jc w:val="center"/>
                        <w:rPr>
                          <w:sz w:val="28"/>
                        </w:rPr>
                      </w:pPr>
                      <w:r w:rsidRPr="00025D52">
                        <w:rPr>
                          <w:sz w:val="28"/>
                        </w:rPr>
                        <w:t>МО</w:t>
                      </w:r>
                    </w:p>
                    <w:p w:rsidR="00883D68" w:rsidRPr="00025D52" w:rsidRDefault="00883D68" w:rsidP="00025D52">
                      <w:pPr>
                        <w:pStyle w:val="a5"/>
                        <w:jc w:val="center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Учителей предметов естественно-математического цикл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1979930</wp:posOffset>
                </wp:positionH>
                <wp:positionV relativeFrom="paragraph">
                  <wp:posOffset>81915</wp:posOffset>
                </wp:positionV>
                <wp:extent cx="1159510" cy="1167765"/>
                <wp:effectExtent l="12065" t="13335" r="9525" b="9525"/>
                <wp:wrapNone/>
                <wp:docPr id="178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59510" cy="1167765"/>
                        </a:xfrm>
                        <a:prstGeom prst="rect">
                          <a:avLst/>
                        </a:prstGeom>
                        <a:solidFill>
                          <a:srgbClr val="CC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025D52">
                            <w:pPr>
                              <w:pStyle w:val="a5"/>
                              <w:jc w:val="center"/>
                              <w:rPr>
                                <w:sz w:val="28"/>
                              </w:rPr>
                            </w:pPr>
                            <w:r w:rsidRPr="00025D52">
                              <w:rPr>
                                <w:sz w:val="28"/>
                              </w:rPr>
                              <w:t>МО</w:t>
                            </w:r>
                          </w:p>
                          <w:p w:rsidR="00883D68" w:rsidRPr="00025D52" w:rsidRDefault="00883D68" w:rsidP="00025D52">
                            <w:pPr>
                              <w:pStyle w:val="a5"/>
                              <w:jc w:val="center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Учителей предметов г</w:t>
                            </w:r>
                            <w:r>
                              <w:rPr>
                                <w:sz w:val="28"/>
                              </w:rPr>
                              <w:t>у</w:t>
                            </w:r>
                            <w:r>
                              <w:rPr>
                                <w:sz w:val="28"/>
                              </w:rPr>
                              <w:t>матитарного цикла</w:t>
                            </w:r>
                          </w:p>
                          <w:p w:rsidR="00883D68" w:rsidRPr="00025D52" w:rsidRDefault="00883D68" w:rsidP="00025D52">
                            <w:pPr>
                              <w:pStyle w:val="a5"/>
                              <w:jc w:val="center"/>
                              <w:rPr>
                                <w:sz w:val="28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2" o:spid="_x0000_s1053" type="#_x0000_t202" style="position:absolute;left:0;text-align:left;margin-left:155.9pt;margin-top:6.45pt;width:91.3pt;height:91.9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" fillcolor="#cff">
                <v:stroke joinstyle="round"/>
                <v:textbox inset="0,0,0,0">
                  <w:txbxContent>
                    <w:p w:rsidR="00883D68" w:rsidRDefault="00883D68" w:rsidP="00025D52">
                      <w:pPr>
                        <w:pStyle w:val="a5"/>
                        <w:jc w:val="center"/>
                        <w:rPr>
                          <w:sz w:val="28"/>
                        </w:rPr>
                      </w:pPr>
                      <w:r w:rsidRPr="00025D52">
                        <w:rPr>
                          <w:sz w:val="28"/>
                        </w:rPr>
                        <w:t>МО</w:t>
                      </w:r>
                    </w:p>
                    <w:p w:rsidR="00883D68" w:rsidRPr="00025D52" w:rsidRDefault="00883D68" w:rsidP="00025D52">
                      <w:pPr>
                        <w:pStyle w:val="a5"/>
                        <w:jc w:val="center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Учителей предметов г</w:t>
                      </w:r>
                      <w:r>
                        <w:rPr>
                          <w:sz w:val="28"/>
                        </w:rPr>
                        <w:t>у</w:t>
                      </w:r>
                      <w:r>
                        <w:rPr>
                          <w:sz w:val="28"/>
                        </w:rPr>
                        <w:t>матитарного цикла</w:t>
                      </w:r>
                    </w:p>
                    <w:p w:rsidR="00883D68" w:rsidRPr="00025D52" w:rsidRDefault="00883D68" w:rsidP="00025D52">
                      <w:pPr>
                        <w:pStyle w:val="a5"/>
                        <w:jc w:val="center"/>
                        <w:rPr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Pr="00A450B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96D03" w:rsidRDefault="00096D03" w:rsidP="00096D03">
      <w:pPr>
        <w:widowControl w:val="0"/>
        <w:suppressAutoHyphens/>
        <w:ind w:left="1074"/>
        <w:jc w:val="center"/>
        <w:rPr>
          <w:b/>
        </w:rPr>
      </w:pPr>
    </w:p>
    <w:p w:rsidR="00025D52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025D52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025D52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025D52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025D52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025D52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025D52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025D52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025D52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025D52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025D52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025D52" w:rsidRPr="00A450B3" w:rsidRDefault="00025D52" w:rsidP="00096D03">
      <w:pPr>
        <w:widowControl w:val="0"/>
        <w:suppressAutoHyphens/>
        <w:ind w:left="1074"/>
        <w:jc w:val="center"/>
        <w:rPr>
          <w:b/>
        </w:rPr>
      </w:pPr>
    </w:p>
    <w:p w:rsidR="00246D92" w:rsidRPr="004932C0" w:rsidRDefault="00246D92" w:rsidP="00246D92">
      <w:pPr>
        <w:jc w:val="center"/>
        <w:rPr>
          <w:rStyle w:val="aa"/>
          <w:sz w:val="28"/>
          <w:szCs w:val="24"/>
        </w:rPr>
      </w:pPr>
      <w:r w:rsidRPr="004932C0">
        <w:rPr>
          <w:rStyle w:val="aa"/>
          <w:sz w:val="28"/>
          <w:szCs w:val="24"/>
        </w:rPr>
        <w:lastRenderedPageBreak/>
        <w:t>Качественный состав педагогических кадров</w:t>
      </w:r>
    </w:p>
    <w:p w:rsidR="00246D92" w:rsidRPr="00922E2D" w:rsidRDefault="00246D92" w:rsidP="00246D92">
      <w:pPr>
        <w:jc w:val="center"/>
        <w:rPr>
          <w:rStyle w:val="aa"/>
          <w:sz w:val="24"/>
          <w:szCs w:val="24"/>
        </w:rPr>
      </w:pPr>
    </w:p>
    <w:tbl>
      <w:tblPr>
        <w:tblW w:w="4944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02"/>
        <w:gridCol w:w="2262"/>
      </w:tblGrid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  <w:iCs w:val="0"/>
              </w:rPr>
            </w:pPr>
            <w:r w:rsidRPr="004340DE">
              <w:rPr>
                <w:b/>
                <w:bCs/>
              </w:rPr>
              <w:t xml:space="preserve">Состав кадров ОУ </w:t>
            </w:r>
            <w:r w:rsidRPr="004340DE">
              <w:rPr>
                <w:b/>
                <w:iCs w:val="0"/>
              </w:rPr>
              <w:t>(реально занятых ставок, без вакансий)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6D92" w:rsidRPr="004340DE" w:rsidRDefault="00246D92" w:rsidP="00246D92">
            <w:pPr>
              <w:pStyle w:val="a8"/>
              <w:rPr>
                <w:b/>
                <w:bCs/>
              </w:rPr>
            </w:pPr>
            <w:r w:rsidRPr="004340DE">
              <w:rPr>
                <w:b/>
                <w:bCs/>
              </w:rPr>
              <w:t>20</w:t>
            </w:r>
            <w:r>
              <w:rPr>
                <w:b/>
                <w:bCs/>
              </w:rPr>
              <w:t>11</w:t>
            </w:r>
            <w:r w:rsidRPr="004340DE">
              <w:rPr>
                <w:b/>
                <w:bCs/>
              </w:rPr>
              <w:t>/20</w:t>
            </w:r>
            <w:r>
              <w:rPr>
                <w:b/>
                <w:bCs/>
              </w:rPr>
              <w:t>12</w:t>
            </w:r>
            <w:r w:rsidRPr="004340DE">
              <w:rPr>
                <w:b/>
                <w:bCs/>
              </w:rPr>
              <w:t xml:space="preserve"> уч.г.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both"/>
              <w:rPr>
                <w:b/>
              </w:rPr>
            </w:pPr>
            <w:r w:rsidRPr="004340DE">
              <w:rPr>
                <w:b/>
              </w:rPr>
              <w:t>Всего специалистов (в том числе совместителей):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  <w:r w:rsidRPr="004340DE">
              <w:rPr>
                <w:b/>
              </w:rPr>
              <w:t>17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</w:rPr>
            </w:pPr>
            <w:r w:rsidRPr="004340DE">
              <w:rPr>
                <w:b/>
              </w:rPr>
              <w:t>Постоянные (основные) сотрудники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  <w:r w:rsidRPr="004340DE">
              <w:rPr>
                <w:b/>
              </w:rPr>
              <w:t>1</w:t>
            </w:r>
            <w:r>
              <w:rPr>
                <w:b/>
              </w:rPr>
              <w:t>7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</w:rPr>
            </w:pP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</w:rPr>
            </w:pP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  <w:bCs/>
              </w:rPr>
            </w:pPr>
            <w:r w:rsidRPr="004340DE">
              <w:rPr>
                <w:b/>
              </w:rPr>
              <w:t>Административных работников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  <w:r w:rsidRPr="004340DE">
              <w:rPr>
                <w:b/>
              </w:rPr>
              <w:t>3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</w:rPr>
            </w:pPr>
            <w:r w:rsidRPr="004340DE">
              <w:rPr>
                <w:b/>
              </w:rPr>
              <w:t>Учителей (начальной школы, предметников)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  <w:r w:rsidRPr="004340DE">
              <w:rPr>
                <w:b/>
              </w:rPr>
              <w:t>1</w:t>
            </w:r>
            <w:r>
              <w:rPr>
                <w:b/>
              </w:rPr>
              <w:t>3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</w:rPr>
            </w:pPr>
            <w:r w:rsidRPr="004340DE">
              <w:rPr>
                <w:b/>
              </w:rPr>
              <w:t>Старших вожатых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  <w:r w:rsidRPr="004340DE">
              <w:rPr>
                <w:b/>
              </w:rPr>
              <w:t>1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</w:rPr>
            </w:pPr>
            <w:r w:rsidRPr="004340DE">
              <w:rPr>
                <w:b/>
              </w:rPr>
              <w:t>Воспитатели ГПД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</w:rPr>
            </w:pP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  <w:bCs/>
              </w:rPr>
            </w:pPr>
            <w:r w:rsidRPr="004340DE">
              <w:rPr>
                <w:b/>
                <w:bCs/>
              </w:rPr>
              <w:t>В том числе имеют  образование: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tabs>
                <w:tab w:val="left" w:pos="432"/>
                <w:tab w:val="num" w:pos="792"/>
              </w:tabs>
              <w:ind w:left="432"/>
              <w:jc w:val="right"/>
              <w:rPr>
                <w:b/>
              </w:rPr>
            </w:pPr>
            <w:r w:rsidRPr="004340DE">
              <w:rPr>
                <w:b/>
              </w:rPr>
              <w:t>высшее педагогическое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246D92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13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tabs>
                <w:tab w:val="left" w:pos="432"/>
                <w:tab w:val="num" w:pos="792"/>
              </w:tabs>
              <w:ind w:left="432"/>
              <w:jc w:val="right"/>
              <w:rPr>
                <w:b/>
              </w:rPr>
            </w:pP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tabs>
                <w:tab w:val="left" w:pos="432"/>
                <w:tab w:val="num" w:pos="792"/>
              </w:tabs>
              <w:ind w:left="432"/>
              <w:jc w:val="right"/>
              <w:rPr>
                <w:b/>
              </w:rPr>
            </w:pPr>
            <w:r w:rsidRPr="004340DE">
              <w:rPr>
                <w:b/>
              </w:rPr>
              <w:t>среднее педагогическое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tabs>
                <w:tab w:val="left" w:pos="432"/>
                <w:tab w:val="num" w:pos="792"/>
              </w:tabs>
              <w:ind w:left="432"/>
              <w:jc w:val="right"/>
              <w:rPr>
                <w:b/>
              </w:rPr>
            </w:pPr>
            <w:r w:rsidRPr="004340DE">
              <w:rPr>
                <w:b/>
              </w:rPr>
              <w:t>среднее специальное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tabs>
                <w:tab w:val="left" w:pos="432"/>
                <w:tab w:val="num" w:pos="792"/>
              </w:tabs>
              <w:ind w:left="432"/>
              <w:jc w:val="right"/>
              <w:rPr>
                <w:b/>
              </w:rPr>
            </w:pP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</w:rPr>
            </w:pPr>
            <w:r w:rsidRPr="004340DE">
              <w:rPr>
                <w:b/>
                <w:bCs/>
              </w:rPr>
              <w:t>имеют квалификационные категории: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ind w:left="678"/>
              <w:jc w:val="right"/>
              <w:rPr>
                <w:b/>
              </w:rPr>
            </w:pPr>
            <w:r w:rsidRPr="004340DE">
              <w:rPr>
                <w:b/>
              </w:rPr>
              <w:t>высшую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ind w:left="678"/>
              <w:jc w:val="right"/>
              <w:rPr>
                <w:b/>
              </w:rPr>
            </w:pPr>
            <w:r w:rsidRPr="004340DE">
              <w:rPr>
                <w:b/>
              </w:rPr>
              <w:t>первую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ind w:left="678"/>
              <w:jc w:val="right"/>
              <w:rPr>
                <w:b/>
              </w:rPr>
            </w:pPr>
            <w:r w:rsidRPr="004340DE">
              <w:rPr>
                <w:b/>
              </w:rPr>
              <w:t>вторую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C87825" w:rsidP="006E2511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C87825" w:rsidP="00C87825">
            <w:pPr>
              <w:pStyle w:val="a8"/>
              <w:jc w:val="right"/>
              <w:rPr>
                <w:b/>
              </w:rPr>
            </w:pPr>
            <w:r>
              <w:rPr>
                <w:b/>
              </w:rPr>
              <w:t>не имеют категории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C87825" w:rsidP="006E2511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</w:rPr>
            </w:pPr>
            <w:r w:rsidRPr="004340DE">
              <w:rPr>
                <w:b/>
                <w:bCs/>
              </w:rPr>
              <w:t>имеют ведомственные знаки отличия: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  <w:lang w:val="en-US"/>
              </w:rPr>
            </w:pP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</w:rPr>
            </w:pPr>
            <w:r w:rsidRPr="004340DE">
              <w:rPr>
                <w:b/>
              </w:rPr>
              <w:t>«Отличник народного образования»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jc w:val="center"/>
              <w:rPr>
                <w:b/>
              </w:rPr>
            </w:pPr>
            <w:r w:rsidRPr="004340DE">
              <w:rPr>
                <w:b/>
              </w:rPr>
              <w:t>3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ind w:left="678"/>
              <w:rPr>
                <w:b/>
              </w:rPr>
            </w:pPr>
            <w:r>
              <w:rPr>
                <w:b/>
              </w:rPr>
              <w:t>«Почетный работник общего образования РФ»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C87825" w:rsidP="006E2511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</w:tr>
      <w:tr w:rsidR="00C87825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7825" w:rsidRDefault="00C87825" w:rsidP="00C87825">
            <w:pPr>
              <w:pStyle w:val="a8"/>
              <w:rPr>
                <w:b/>
              </w:rPr>
            </w:pPr>
            <w:r w:rsidRPr="004340DE">
              <w:rPr>
                <w:b/>
                <w:bCs/>
              </w:rPr>
              <w:t xml:space="preserve">Процент педагогических работников, имеющих </w:t>
            </w:r>
            <w:r>
              <w:rPr>
                <w:b/>
                <w:bCs/>
              </w:rPr>
              <w:t>высшую</w:t>
            </w:r>
            <w:r w:rsidRPr="004340DE">
              <w:rPr>
                <w:b/>
                <w:bCs/>
              </w:rPr>
              <w:t xml:space="preserve"> квал</w:t>
            </w:r>
            <w:r w:rsidRPr="004340DE">
              <w:rPr>
                <w:b/>
                <w:bCs/>
              </w:rPr>
              <w:t>и</w:t>
            </w:r>
            <w:r w:rsidRPr="004340DE">
              <w:rPr>
                <w:b/>
                <w:bCs/>
              </w:rPr>
              <w:t>фикационную категорию</w:t>
            </w:r>
            <w:r w:rsidRPr="004340DE">
              <w:rPr>
                <w:b/>
              </w:rPr>
              <w:t xml:space="preserve"> (% от общего числа педагогов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7825" w:rsidRDefault="00436C32" w:rsidP="006E2511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12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ind w:left="72"/>
              <w:rPr>
                <w:b/>
                <w:bCs/>
              </w:rPr>
            </w:pPr>
            <w:r w:rsidRPr="004340DE">
              <w:rPr>
                <w:b/>
                <w:bCs/>
              </w:rPr>
              <w:t>Процент педагогических работников, имеющих первую квал</w:t>
            </w:r>
            <w:r w:rsidRPr="004340DE">
              <w:rPr>
                <w:b/>
                <w:bCs/>
              </w:rPr>
              <w:t>и</w:t>
            </w:r>
            <w:r w:rsidRPr="004340DE">
              <w:rPr>
                <w:b/>
                <w:bCs/>
              </w:rPr>
              <w:t>фикационную категорию</w:t>
            </w:r>
            <w:r w:rsidRPr="004340DE">
              <w:rPr>
                <w:b/>
              </w:rPr>
              <w:t xml:space="preserve"> (% от общего числа педагогов)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436C32" w:rsidP="006E2511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47</w:t>
            </w:r>
          </w:p>
        </w:tc>
      </w:tr>
      <w:tr w:rsidR="00246D92" w:rsidRPr="004340DE" w:rsidTr="006E2511">
        <w:tc>
          <w:tcPr>
            <w:tcW w:w="3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246D92" w:rsidP="006E2511">
            <w:pPr>
              <w:pStyle w:val="a8"/>
              <w:rPr>
                <w:b/>
              </w:rPr>
            </w:pPr>
            <w:r w:rsidRPr="004340DE">
              <w:rPr>
                <w:b/>
                <w:bCs/>
              </w:rPr>
              <w:t>Процент педагогических работников, имеющих вторую квал</w:t>
            </w:r>
            <w:r w:rsidRPr="004340DE">
              <w:rPr>
                <w:b/>
                <w:bCs/>
              </w:rPr>
              <w:t>и</w:t>
            </w:r>
            <w:r w:rsidRPr="004340DE">
              <w:rPr>
                <w:b/>
                <w:bCs/>
              </w:rPr>
              <w:t>фикационную категорию (% от общего числа педагогов</w:t>
            </w:r>
          </w:p>
        </w:tc>
        <w:tc>
          <w:tcPr>
            <w:tcW w:w="1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6D92" w:rsidRPr="004340DE" w:rsidRDefault="00436C32" w:rsidP="006E2511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35</w:t>
            </w:r>
          </w:p>
        </w:tc>
      </w:tr>
    </w:tbl>
    <w:p w:rsidR="00436C32" w:rsidRDefault="00436C32" w:rsidP="00436C32">
      <w:pPr>
        <w:jc w:val="center"/>
        <w:rPr>
          <w:b/>
          <w:bCs/>
          <w:iCs/>
          <w:noProof/>
          <w:sz w:val="32"/>
          <w:szCs w:val="24"/>
        </w:rPr>
      </w:pPr>
      <w:r w:rsidRPr="000556F6">
        <w:rPr>
          <w:b/>
          <w:bCs/>
          <w:iCs/>
          <w:noProof/>
          <w:sz w:val="32"/>
          <w:szCs w:val="24"/>
        </w:rPr>
        <w:t>Распределение педагогических работников по категориям</w:t>
      </w:r>
    </w:p>
    <w:p w:rsidR="00436C32" w:rsidRDefault="00436C32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436C32">
        <w:rPr>
          <w:rFonts w:ascii="Times New Roman" w:hAnsi="Times New Roman" w:cs="Times New Roman"/>
          <w:b/>
          <w:bCs/>
          <w:noProof/>
          <w:color w:val="000000"/>
          <w:sz w:val="28"/>
          <w:szCs w:val="28"/>
        </w:rPr>
        <w:drawing>
          <wp:inline distT="0" distB="0" distL="0" distR="0">
            <wp:extent cx="4219575" cy="2343150"/>
            <wp:effectExtent l="19050" t="0" r="9525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B44503" w:rsidRDefault="00B44503" w:rsidP="00B445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Pr="00436C32" w:rsidRDefault="00436C32" w:rsidP="00436C32">
      <w:pPr>
        <w:ind w:left="720"/>
        <w:rPr>
          <w:rStyle w:val="aa"/>
          <w:iCs/>
          <w:sz w:val="28"/>
          <w:szCs w:val="24"/>
        </w:rPr>
      </w:pPr>
      <w:r w:rsidRPr="00436C32">
        <w:rPr>
          <w:rStyle w:val="aa"/>
          <w:iCs/>
          <w:sz w:val="28"/>
          <w:szCs w:val="24"/>
        </w:rPr>
        <w:lastRenderedPageBreak/>
        <w:t>Численность контингента обучающихся по ступеням обучения</w:t>
      </w:r>
    </w:p>
    <w:p w:rsidR="00436C32" w:rsidRPr="00C31F34" w:rsidRDefault="00436C32" w:rsidP="00436C32">
      <w:pPr>
        <w:ind w:left="360"/>
        <w:rPr>
          <w:sz w:val="24"/>
          <w:szCs w:val="24"/>
        </w:rPr>
      </w:pPr>
    </w:p>
    <w:tbl>
      <w:tblPr>
        <w:tblW w:w="5971" w:type="pct"/>
        <w:tblInd w:w="-1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21"/>
        <w:gridCol w:w="2021"/>
        <w:gridCol w:w="1847"/>
        <w:gridCol w:w="1847"/>
        <w:gridCol w:w="1847"/>
        <w:gridCol w:w="1847"/>
      </w:tblGrid>
      <w:tr w:rsidR="00922D43" w:rsidRPr="00C31F34" w:rsidTr="006E2511">
        <w:trPr>
          <w:trHeight w:val="395"/>
        </w:trPr>
        <w:tc>
          <w:tcPr>
            <w:tcW w:w="1768" w:type="pct"/>
            <w:gridSpan w:val="2"/>
            <w:vAlign w:val="center"/>
          </w:tcPr>
          <w:p w:rsidR="00922D43" w:rsidRPr="00C31F34" w:rsidRDefault="00922D43" w:rsidP="006E2511">
            <w:pPr>
              <w:pStyle w:val="11"/>
              <w:rPr>
                <w:rFonts w:ascii="Times New Roman" w:hAnsi="Times New Roman"/>
                <w:sz w:val="24"/>
                <w:szCs w:val="24"/>
              </w:rPr>
            </w:pPr>
            <w:r w:rsidRPr="00C31F34">
              <w:rPr>
                <w:rFonts w:ascii="Times New Roman" w:hAnsi="Times New Roman"/>
                <w:sz w:val="24"/>
                <w:szCs w:val="24"/>
              </w:rPr>
              <w:t>Показатели</w:t>
            </w:r>
          </w:p>
        </w:tc>
        <w:tc>
          <w:tcPr>
            <w:tcW w:w="808" w:type="pct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31F34">
              <w:rPr>
                <w:rFonts w:ascii="Times New Roman" w:hAnsi="Times New Roman"/>
                <w:sz w:val="24"/>
                <w:szCs w:val="24"/>
              </w:rPr>
              <w:t>200</w:t>
            </w:r>
            <w:r>
              <w:rPr>
                <w:rFonts w:ascii="Times New Roman" w:hAnsi="Times New Roman"/>
                <w:sz w:val="24"/>
                <w:szCs w:val="24"/>
              </w:rPr>
              <w:t>8</w:t>
            </w:r>
            <w:r w:rsidRPr="00C31F34">
              <w:rPr>
                <w:rFonts w:ascii="Times New Roman" w:hAnsi="Times New Roman"/>
                <w:sz w:val="24"/>
                <w:szCs w:val="24"/>
              </w:rPr>
              <w:t>/200</w:t>
            </w: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808" w:type="pct"/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09/2010</w:t>
            </w:r>
          </w:p>
        </w:tc>
        <w:tc>
          <w:tcPr>
            <w:tcW w:w="808" w:type="pct"/>
          </w:tcPr>
          <w:p w:rsidR="00922D43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10/2011</w:t>
            </w:r>
          </w:p>
        </w:tc>
        <w:tc>
          <w:tcPr>
            <w:tcW w:w="808" w:type="pct"/>
          </w:tcPr>
          <w:p w:rsidR="00922D43" w:rsidRDefault="00922D43" w:rsidP="00436C32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11/2012</w:t>
            </w:r>
          </w:p>
        </w:tc>
      </w:tr>
      <w:tr w:rsidR="00922D43" w:rsidRPr="00C31F34" w:rsidTr="006E2511">
        <w:trPr>
          <w:trHeight w:val="395"/>
        </w:trPr>
        <w:tc>
          <w:tcPr>
            <w:tcW w:w="1768" w:type="pct"/>
            <w:gridSpan w:val="2"/>
            <w:vAlign w:val="center"/>
          </w:tcPr>
          <w:p w:rsidR="00922D43" w:rsidRPr="00C31F34" w:rsidRDefault="00922D43" w:rsidP="006E2511">
            <w:pPr>
              <w:pStyle w:val="11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C31F34">
              <w:rPr>
                <w:rFonts w:ascii="Times New Roman" w:hAnsi="Times New Roman"/>
                <w:sz w:val="24"/>
                <w:szCs w:val="24"/>
              </w:rPr>
              <w:t>Проектная мощность</w:t>
            </w:r>
          </w:p>
        </w:tc>
        <w:tc>
          <w:tcPr>
            <w:tcW w:w="808" w:type="pct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6</w:t>
            </w:r>
          </w:p>
        </w:tc>
        <w:tc>
          <w:tcPr>
            <w:tcW w:w="808" w:type="pct"/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6</w:t>
            </w:r>
          </w:p>
        </w:tc>
        <w:tc>
          <w:tcPr>
            <w:tcW w:w="808" w:type="pct"/>
          </w:tcPr>
          <w:p w:rsidR="00922D43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6</w:t>
            </w:r>
          </w:p>
        </w:tc>
        <w:tc>
          <w:tcPr>
            <w:tcW w:w="808" w:type="pct"/>
          </w:tcPr>
          <w:p w:rsidR="00922D43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6</w:t>
            </w:r>
          </w:p>
        </w:tc>
      </w:tr>
      <w:tr w:rsidR="00922D43" w:rsidRPr="00C31F34" w:rsidTr="006E2511">
        <w:trPr>
          <w:trHeight w:val="395"/>
        </w:trPr>
        <w:tc>
          <w:tcPr>
            <w:tcW w:w="1768" w:type="pct"/>
            <w:gridSpan w:val="2"/>
            <w:vAlign w:val="center"/>
          </w:tcPr>
          <w:p w:rsidR="00922D43" w:rsidRPr="00C31F34" w:rsidRDefault="00922D43" w:rsidP="006E2511">
            <w:pPr>
              <w:pStyle w:val="11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C31F34">
              <w:rPr>
                <w:rFonts w:ascii="Times New Roman" w:hAnsi="Times New Roman"/>
                <w:sz w:val="24"/>
                <w:szCs w:val="24"/>
              </w:rPr>
              <w:t>Реальная наполняемость</w:t>
            </w:r>
          </w:p>
        </w:tc>
        <w:tc>
          <w:tcPr>
            <w:tcW w:w="808" w:type="pct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3</w:t>
            </w:r>
          </w:p>
        </w:tc>
        <w:tc>
          <w:tcPr>
            <w:tcW w:w="808" w:type="pct"/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3</w:t>
            </w:r>
          </w:p>
        </w:tc>
        <w:tc>
          <w:tcPr>
            <w:tcW w:w="808" w:type="pct"/>
          </w:tcPr>
          <w:p w:rsidR="00922D43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1</w:t>
            </w:r>
          </w:p>
        </w:tc>
        <w:tc>
          <w:tcPr>
            <w:tcW w:w="808" w:type="pct"/>
          </w:tcPr>
          <w:p w:rsidR="00922D43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0</w:t>
            </w:r>
          </w:p>
        </w:tc>
      </w:tr>
      <w:tr w:rsidR="00922D43" w:rsidRPr="00C31F34" w:rsidTr="006E2511">
        <w:trPr>
          <w:trHeight w:val="395"/>
        </w:trPr>
        <w:tc>
          <w:tcPr>
            <w:tcW w:w="884" w:type="pct"/>
            <w:vMerge w:val="restart"/>
            <w:shd w:val="clear" w:color="auto" w:fill="auto"/>
          </w:tcPr>
          <w:p w:rsidR="00922D43" w:rsidRPr="00C31F34" w:rsidRDefault="00922D43" w:rsidP="006E2511">
            <w:pPr>
              <w:pStyle w:val="11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C31F34">
              <w:rPr>
                <w:rFonts w:ascii="Times New Roman" w:hAnsi="Times New Roman"/>
                <w:sz w:val="24"/>
                <w:szCs w:val="24"/>
              </w:rPr>
              <w:t>Из них</w:t>
            </w:r>
          </w:p>
        </w:tc>
        <w:tc>
          <w:tcPr>
            <w:tcW w:w="884" w:type="pct"/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31F34">
              <w:rPr>
                <w:rFonts w:ascii="Times New Roman" w:hAnsi="Times New Roman"/>
                <w:sz w:val="24"/>
                <w:szCs w:val="24"/>
              </w:rPr>
              <w:t>1-4</w:t>
            </w:r>
          </w:p>
        </w:tc>
        <w:tc>
          <w:tcPr>
            <w:tcW w:w="808" w:type="pct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808" w:type="pct"/>
            <w:shd w:val="clear" w:color="auto" w:fill="auto"/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808" w:type="pct"/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808" w:type="pct"/>
          </w:tcPr>
          <w:p w:rsidR="00922D43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</w:tr>
      <w:tr w:rsidR="00922D43" w:rsidRPr="00C31F34" w:rsidTr="006E2511">
        <w:trPr>
          <w:trHeight w:val="395"/>
        </w:trPr>
        <w:tc>
          <w:tcPr>
            <w:tcW w:w="884" w:type="pct"/>
            <w:vMerge/>
            <w:shd w:val="clear" w:color="auto" w:fill="auto"/>
            <w:vAlign w:val="center"/>
          </w:tcPr>
          <w:p w:rsidR="00922D43" w:rsidRPr="00C31F34" w:rsidRDefault="00922D43" w:rsidP="006E2511">
            <w:pPr>
              <w:pStyle w:val="11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4" w:type="pct"/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31F34">
              <w:rPr>
                <w:rFonts w:ascii="Times New Roman" w:hAnsi="Times New Roman"/>
                <w:sz w:val="24"/>
                <w:szCs w:val="24"/>
              </w:rPr>
              <w:t>5-9</w:t>
            </w:r>
          </w:p>
        </w:tc>
        <w:tc>
          <w:tcPr>
            <w:tcW w:w="808" w:type="pct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7</w:t>
            </w:r>
          </w:p>
        </w:tc>
        <w:tc>
          <w:tcPr>
            <w:tcW w:w="808" w:type="pct"/>
            <w:shd w:val="clear" w:color="auto" w:fill="auto"/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1</w:t>
            </w:r>
          </w:p>
        </w:tc>
        <w:tc>
          <w:tcPr>
            <w:tcW w:w="808" w:type="pct"/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8</w:t>
            </w:r>
          </w:p>
        </w:tc>
        <w:tc>
          <w:tcPr>
            <w:tcW w:w="808" w:type="pct"/>
          </w:tcPr>
          <w:p w:rsidR="00922D43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9</w:t>
            </w:r>
          </w:p>
        </w:tc>
      </w:tr>
      <w:tr w:rsidR="00922D43" w:rsidRPr="00C31F34" w:rsidTr="006E2511">
        <w:trPr>
          <w:trHeight w:val="395"/>
        </w:trPr>
        <w:tc>
          <w:tcPr>
            <w:tcW w:w="884" w:type="pct"/>
            <w:vMerge/>
            <w:shd w:val="clear" w:color="auto" w:fill="auto"/>
            <w:vAlign w:val="center"/>
          </w:tcPr>
          <w:p w:rsidR="00922D43" w:rsidRPr="00C31F34" w:rsidRDefault="00922D43" w:rsidP="006E2511">
            <w:pPr>
              <w:pStyle w:val="11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4" w:type="pct"/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31F34">
              <w:rPr>
                <w:rFonts w:ascii="Times New Roman" w:hAnsi="Times New Roman"/>
                <w:sz w:val="24"/>
                <w:szCs w:val="24"/>
              </w:rPr>
              <w:t>10-11</w:t>
            </w:r>
          </w:p>
        </w:tc>
        <w:tc>
          <w:tcPr>
            <w:tcW w:w="808" w:type="pct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808" w:type="pc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808" w:type="pct"/>
            <w:tcBorders>
              <w:left w:val="single" w:sz="4" w:space="0" w:color="auto"/>
            </w:tcBorders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808" w:type="pct"/>
            <w:tcBorders>
              <w:left w:val="single" w:sz="4" w:space="0" w:color="auto"/>
            </w:tcBorders>
          </w:tcPr>
          <w:p w:rsidR="00922D43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</w:tr>
      <w:tr w:rsidR="00922D43" w:rsidRPr="00C31F34" w:rsidTr="00436C32">
        <w:trPr>
          <w:trHeight w:val="613"/>
        </w:trPr>
        <w:tc>
          <w:tcPr>
            <w:tcW w:w="1768" w:type="pct"/>
            <w:gridSpan w:val="2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22D43" w:rsidRPr="00C31F34" w:rsidRDefault="00922D43" w:rsidP="006E2511">
            <w:pPr>
              <w:pStyle w:val="11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C31F34">
              <w:rPr>
                <w:rFonts w:ascii="Times New Roman" w:hAnsi="Times New Roman"/>
                <w:sz w:val="24"/>
                <w:szCs w:val="24"/>
              </w:rPr>
              <w:t xml:space="preserve">Среднее количество </w:t>
            </w:r>
            <w:r>
              <w:rPr>
                <w:rFonts w:ascii="Times New Roman" w:hAnsi="Times New Roman"/>
                <w:sz w:val="24"/>
                <w:szCs w:val="24"/>
              </w:rPr>
              <w:t>обучающихся</w:t>
            </w:r>
            <w:r w:rsidRPr="00C31F34">
              <w:rPr>
                <w:rFonts w:ascii="Times New Roman" w:hAnsi="Times New Roman"/>
                <w:sz w:val="24"/>
                <w:szCs w:val="24"/>
              </w:rPr>
              <w:t xml:space="preserve"> в классе</w:t>
            </w:r>
          </w:p>
        </w:tc>
        <w:tc>
          <w:tcPr>
            <w:tcW w:w="808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808" w:type="pct"/>
            <w:tcBorders>
              <w:bottom w:val="single" w:sz="4" w:space="0" w:color="auto"/>
            </w:tcBorders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808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22D43" w:rsidRPr="00C31F34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808" w:type="pct"/>
            <w:tcBorders>
              <w:left w:val="single" w:sz="4" w:space="0" w:color="auto"/>
              <w:bottom w:val="single" w:sz="4" w:space="0" w:color="auto"/>
            </w:tcBorders>
          </w:tcPr>
          <w:p w:rsidR="00922D43" w:rsidRDefault="00922D43" w:rsidP="006E2511">
            <w:pPr>
              <w:pStyle w:val="11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</w:tbl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27212A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27212A">
        <w:rPr>
          <w:rFonts w:ascii="Times New Roman" w:hAnsi="Times New Roman" w:cs="Times New Roman"/>
          <w:b/>
          <w:bCs/>
          <w:noProof/>
          <w:color w:val="000000"/>
          <w:sz w:val="28"/>
          <w:szCs w:val="28"/>
        </w:rPr>
        <w:drawing>
          <wp:inline distT="0" distB="0" distL="0" distR="0">
            <wp:extent cx="4572000" cy="2743200"/>
            <wp:effectExtent l="19050" t="0" r="19050" b="0"/>
            <wp:docPr id="3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27212A" w:rsidRPr="005C3169" w:rsidRDefault="0027212A" w:rsidP="0027212A">
      <w:pPr>
        <w:ind w:left="426"/>
        <w:jc w:val="center"/>
        <w:rPr>
          <w:b/>
          <w:bCs/>
          <w:sz w:val="24"/>
          <w:szCs w:val="24"/>
        </w:rPr>
      </w:pPr>
      <w:r w:rsidRPr="005C3169">
        <w:rPr>
          <w:b/>
          <w:bCs/>
          <w:sz w:val="24"/>
          <w:szCs w:val="24"/>
        </w:rPr>
        <w:t>СОСТОЯНИЕ МАТЕРИАЛЬНО-ТЕХНИЧЕСКОЙ БАЗЫ:</w:t>
      </w:r>
      <w:r w:rsidRPr="0027212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</w:p>
    <w:p w:rsidR="00436C32" w:rsidRDefault="00B073D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color w:val="000000"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-340360</wp:posOffset>
                </wp:positionH>
                <wp:positionV relativeFrom="paragraph">
                  <wp:posOffset>76835</wp:posOffset>
                </wp:positionV>
                <wp:extent cx="6109970" cy="2985770"/>
                <wp:effectExtent l="6350" t="13335" r="8255" b="10795"/>
                <wp:wrapNone/>
                <wp:docPr id="147" name="Group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09970" cy="2985770"/>
                          <a:chOff x="1148" y="1313"/>
                          <a:chExt cx="9622" cy="4702"/>
                        </a:xfrm>
                      </wpg:grpSpPr>
                      <wps:wsp>
                        <wps:cNvPr id="148" name="Freeform 119"/>
                        <wps:cNvSpPr>
                          <a:spLocks/>
                        </wps:cNvSpPr>
                        <wps:spPr bwMode="auto">
                          <a:xfrm flipV="1">
                            <a:off x="4478" y="5228"/>
                            <a:ext cx="2970" cy="787"/>
                          </a:xfrm>
                          <a:custGeom>
                            <a:avLst/>
                            <a:gdLst>
                              <a:gd name="T0" fmla="*/ 0 w 2970"/>
                              <a:gd name="T1" fmla="*/ 0 h 787"/>
                              <a:gd name="T2" fmla="*/ 2970 w 2970"/>
                              <a:gd name="T3" fmla="*/ 0 h 787"/>
                              <a:gd name="T4" fmla="*/ 2970 w 2970"/>
                              <a:gd name="T5" fmla="*/ 577 h 787"/>
                              <a:gd name="T6" fmla="*/ 2565 w 2970"/>
                              <a:gd name="T7" fmla="*/ 787 h 787"/>
                              <a:gd name="T8" fmla="*/ 390 w 2970"/>
                              <a:gd name="T9" fmla="*/ 787 h 787"/>
                              <a:gd name="T10" fmla="*/ 0 w 2970"/>
                              <a:gd name="T11" fmla="*/ 585 h 787"/>
                              <a:gd name="T12" fmla="*/ 0 w 2970"/>
                              <a:gd name="T13" fmla="*/ 0 h 7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2970" h="787">
                                <a:moveTo>
                                  <a:pt x="0" y="0"/>
                                </a:moveTo>
                                <a:lnTo>
                                  <a:pt x="2970" y="0"/>
                                </a:lnTo>
                                <a:lnTo>
                                  <a:pt x="2970" y="577"/>
                                </a:lnTo>
                                <a:lnTo>
                                  <a:pt x="2565" y="787"/>
                                </a:lnTo>
                                <a:lnTo>
                                  <a:pt x="390" y="787"/>
                                </a:lnTo>
                                <a:lnTo>
                                  <a:pt x="0" y="58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" name="Freeform 120"/>
                        <wps:cNvSpPr>
                          <a:spLocks/>
                        </wps:cNvSpPr>
                        <wps:spPr bwMode="auto">
                          <a:xfrm>
                            <a:off x="4478" y="1313"/>
                            <a:ext cx="2970" cy="787"/>
                          </a:xfrm>
                          <a:custGeom>
                            <a:avLst/>
                            <a:gdLst>
                              <a:gd name="T0" fmla="*/ 0 w 2970"/>
                              <a:gd name="T1" fmla="*/ 0 h 787"/>
                              <a:gd name="T2" fmla="*/ 2970 w 2970"/>
                              <a:gd name="T3" fmla="*/ 0 h 787"/>
                              <a:gd name="T4" fmla="*/ 2970 w 2970"/>
                              <a:gd name="T5" fmla="*/ 577 h 787"/>
                              <a:gd name="T6" fmla="*/ 2565 w 2970"/>
                              <a:gd name="T7" fmla="*/ 787 h 787"/>
                              <a:gd name="T8" fmla="*/ 390 w 2970"/>
                              <a:gd name="T9" fmla="*/ 787 h 787"/>
                              <a:gd name="T10" fmla="*/ 0 w 2970"/>
                              <a:gd name="T11" fmla="*/ 585 h 787"/>
                              <a:gd name="T12" fmla="*/ 0 w 2970"/>
                              <a:gd name="T13" fmla="*/ 0 h 7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2970" h="787">
                                <a:moveTo>
                                  <a:pt x="0" y="0"/>
                                </a:moveTo>
                                <a:lnTo>
                                  <a:pt x="2970" y="0"/>
                                </a:lnTo>
                                <a:lnTo>
                                  <a:pt x="2970" y="577"/>
                                </a:lnTo>
                                <a:lnTo>
                                  <a:pt x="2565" y="787"/>
                                </a:lnTo>
                                <a:lnTo>
                                  <a:pt x="390" y="787"/>
                                </a:lnTo>
                                <a:lnTo>
                                  <a:pt x="0" y="58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" name="Text Box 121"/>
                        <wps:cNvSpPr txBox="1">
                          <a:spLocks noChangeArrowheads="1"/>
                        </wps:cNvSpPr>
                        <wps:spPr bwMode="auto">
                          <a:xfrm>
                            <a:off x="4512" y="5466"/>
                            <a:ext cx="2918" cy="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pStyle w:val="-"/>
                                <w:rPr>
                                  <w:rFonts w:cs="Arial"/>
                                  <w:b/>
                                  <w:color w:val="800000"/>
                                  <w:sz w:val="22"/>
                                </w:rPr>
                              </w:pPr>
                              <w:r>
                                <w:rPr>
                                  <w:b/>
                                  <w:color w:val="800000"/>
                                  <w:sz w:val="22"/>
                                </w:rPr>
                                <w:t>К</w:t>
                              </w:r>
                              <w:r w:rsidRPr="00573D99">
                                <w:rPr>
                                  <w:b/>
                                  <w:color w:val="800000"/>
                                  <w:sz w:val="22"/>
                                </w:rPr>
                                <w:t xml:space="preserve">омпьютерный класс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Text Box 122"/>
                        <wps:cNvSpPr txBox="1">
                          <a:spLocks noChangeArrowheads="1"/>
                        </wps:cNvSpPr>
                        <wps:spPr bwMode="auto">
                          <a:xfrm>
                            <a:off x="4512" y="1358"/>
                            <a:ext cx="2918" cy="4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pStyle w:val="-"/>
                                <w:spacing w:before="80"/>
                                <w:rPr>
                                  <w:rFonts w:cs="Arial"/>
                                  <w:b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 xml:space="preserve">  </w:t>
                              </w:r>
                              <w:r w:rsidRPr="00573D99">
                                <w:rPr>
                                  <w:b/>
                                  <w:color w:val="800000"/>
                                  <w:sz w:val="20"/>
                                </w:rPr>
                                <w:t>17 учебных кабине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" name="AutoShape 123"/>
                        <wps:cNvSpPr>
                          <a:spLocks noChangeArrowheads="1"/>
                        </wps:cNvSpPr>
                        <wps:spPr bwMode="auto">
                          <a:xfrm>
                            <a:off x="1148" y="4851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" name="AutoShape 124"/>
                        <wps:cNvSpPr>
                          <a:spLocks noChangeArrowheads="1"/>
                        </wps:cNvSpPr>
                        <wps:spPr bwMode="auto">
                          <a:xfrm>
                            <a:off x="1148" y="4263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" name="AutoShape 125"/>
                        <wps:cNvSpPr>
                          <a:spLocks noChangeArrowheads="1"/>
                        </wps:cNvSpPr>
                        <wps:spPr bwMode="auto">
                          <a:xfrm>
                            <a:off x="1148" y="3676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" name="AutoShape 126"/>
                        <wps:cNvSpPr>
                          <a:spLocks noChangeArrowheads="1"/>
                        </wps:cNvSpPr>
                        <wps:spPr bwMode="auto">
                          <a:xfrm>
                            <a:off x="1148" y="3088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6" name="AutoShape 127"/>
                        <wps:cNvSpPr>
                          <a:spLocks noChangeArrowheads="1"/>
                        </wps:cNvSpPr>
                        <wps:spPr bwMode="auto">
                          <a:xfrm>
                            <a:off x="1148" y="2500"/>
                            <a:ext cx="3932" cy="595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166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AutoShape 128"/>
                        <wps:cNvSpPr>
                          <a:spLocks noChangeArrowheads="1"/>
                        </wps:cNvSpPr>
                        <wps:spPr bwMode="auto">
                          <a:xfrm>
                            <a:off x="1148" y="1912"/>
                            <a:ext cx="3932" cy="595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166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4849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rPr>
                                  <w:color w:val="C00000"/>
                                  <w:sz w:val="16"/>
                                </w:rPr>
                              </w:pPr>
                              <w:r w:rsidRPr="00573D99">
                                <w:rPr>
                                  <w:color w:val="C00000"/>
                                  <w:sz w:val="16"/>
                                </w:rPr>
                                <w:t>Пришкольный учебно-опытный участок (1 га)</w:t>
                              </w:r>
                            </w:p>
                            <w:p w:rsidR="00883D68" w:rsidRPr="00211D90" w:rsidRDefault="00883D68" w:rsidP="0027212A">
                              <w:r w:rsidRPr="00211D90">
                                <w:t xml:space="preserve">участок </w:t>
                              </w:r>
                            </w:p>
                            <w:p w:rsidR="00883D68" w:rsidRPr="00814EE0" w:rsidRDefault="00883D68" w:rsidP="0027212A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4261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rPr>
                                  <w:color w:val="984806" w:themeColor="accent6" w:themeShade="80"/>
                                </w:rPr>
                              </w:pPr>
                              <w:r w:rsidRPr="00573D99">
                                <w:rPr>
                                  <w:color w:val="984806" w:themeColor="accent6" w:themeShade="80"/>
                                </w:rPr>
                                <w:t>Пионерская комна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" name="Text Box 131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3674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pStyle w:val="1"/>
                                <w:numPr>
                                  <w:ilvl w:val="0"/>
                                  <w:numId w:val="0"/>
                                </w:numPr>
                                <w:ind w:left="-142"/>
                                <w:jc w:val="both"/>
                                <w:rPr>
                                  <w:rFonts w:ascii="a_Gildia" w:hAnsi="a_Gildia"/>
                                  <w:color w:val="984806" w:themeColor="accent6" w:themeShade="80"/>
                                  <w:sz w:val="16"/>
                                </w:rPr>
                              </w:pPr>
                              <w:r>
                                <w:rPr>
                                  <w:rFonts w:ascii="a_Gildia" w:hAnsi="a_Gildia"/>
                                  <w:color w:val="984806" w:themeColor="accent6" w:themeShade="80"/>
                                  <w:sz w:val="22"/>
                                </w:rPr>
                                <w:t>С</w:t>
                              </w:r>
                              <w:r w:rsidRPr="00573D99">
                                <w:rPr>
                                  <w:rFonts w:ascii="a_Gildia" w:hAnsi="a_Gildia"/>
                                  <w:color w:val="984806" w:themeColor="accent6" w:themeShade="80"/>
                                  <w:sz w:val="22"/>
                                </w:rPr>
                                <w:t>толовая на 40 посадочных мест</w:t>
                              </w:r>
                              <w:r w:rsidRPr="00573D99">
                                <w:rPr>
                                  <w:rFonts w:ascii="a_Gildia" w:hAnsi="a_Gildia"/>
                                  <w:color w:val="984806" w:themeColor="accent6" w:themeShade="80"/>
                                  <w:sz w:val="16"/>
                                </w:rPr>
                                <w:t xml:space="preserve">  </w:t>
                              </w:r>
                            </w:p>
                            <w:p w:rsidR="00883D68" w:rsidRPr="00573D99" w:rsidRDefault="00883D68" w:rsidP="0027212A">
                              <w:pPr>
                                <w:pStyle w:val="1"/>
                                <w:rPr>
                                  <w:rFonts w:ascii="a_Gildia" w:hAnsi="a_Gildia"/>
                                  <w:color w:val="800000"/>
                                  <w:sz w:val="22"/>
                                </w:rPr>
                              </w:pPr>
                              <w:r w:rsidRPr="00573D99">
                                <w:rPr>
                                  <w:rFonts w:ascii="a_Gildia" w:hAnsi="a_Gildia"/>
                                  <w:color w:val="800000"/>
                                  <w:sz w:val="22"/>
                                </w:rPr>
                                <w:t>мест</w:t>
                              </w:r>
                            </w:p>
                            <w:p w:rsidR="00883D68" w:rsidRDefault="00883D68" w:rsidP="0027212A">
                              <w:pPr>
                                <w:pStyle w:val="-"/>
                                <w:spacing w:before="120"/>
                                <w:jc w:val="both"/>
                                <w:rPr>
                                  <w:rFonts w:cs="Arial"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мес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" name="Text Box 132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3086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rPr>
                                  <w:color w:val="C00000"/>
                                  <w:sz w:val="32"/>
                                </w:rPr>
                              </w:pPr>
                              <w:r w:rsidRPr="00573D99">
                                <w:rPr>
                                  <w:color w:val="C00000"/>
                                  <w:sz w:val="32"/>
                                </w:rPr>
                                <w:t>Музе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2498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pStyle w:val="-"/>
                                <w:spacing w:before="120"/>
                                <w:jc w:val="both"/>
                                <w:rPr>
                                  <w:rFonts w:ascii="Times New Roman" w:hAnsi="Times New Roman"/>
                                  <w:color w:val="C00000"/>
                                  <w:sz w:val="22"/>
                                </w:rPr>
                              </w:pPr>
                              <w:r w:rsidRPr="00573D99">
                                <w:rPr>
                                  <w:rFonts w:ascii="Times New Roman" w:hAnsi="Times New Roman"/>
                                  <w:color w:val="C00000"/>
                                  <w:sz w:val="22"/>
                                </w:rPr>
                                <w:t>спортивный зал (160 м</w:t>
                              </w:r>
                              <w:r w:rsidRPr="00573D99">
                                <w:rPr>
                                  <w:rFonts w:ascii="Times New Roman" w:hAnsi="Times New Roman"/>
                                  <w:color w:val="C00000"/>
                                  <w:sz w:val="22"/>
                                  <w:vertAlign w:val="superscript"/>
                                </w:rPr>
                                <w:t>2</w:t>
                              </w:r>
                              <w:r w:rsidRPr="00573D99">
                                <w:rPr>
                                  <w:rFonts w:ascii="Times New Roman" w:hAnsi="Times New Roman"/>
                                  <w:color w:val="C00000"/>
                                  <w:sz w:val="2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3" name="AutoShape 134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2500"/>
                            <a:ext cx="3932" cy="595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166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AutoShape 135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3088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" name="AutoShape 136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3675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" name="AutoShape 137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4263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7" name="AutoShape 138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4851"/>
                            <a:ext cx="3932" cy="580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429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8" name="AutoShape 139"/>
                        <wps:cNvSpPr>
                          <a:spLocks noChangeArrowheads="1"/>
                        </wps:cNvSpPr>
                        <wps:spPr bwMode="auto">
                          <a:xfrm flipH="1">
                            <a:off x="6838" y="1912"/>
                            <a:ext cx="3932" cy="595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10166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" name="Text Box 140"/>
                        <wps:cNvSpPr txBox="1">
                          <a:spLocks noChangeArrowheads="1"/>
                        </wps:cNvSpPr>
                        <wps:spPr bwMode="auto">
                          <a:xfrm>
                            <a:off x="1157" y="1910"/>
                            <a:ext cx="35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rPr>
                                  <w:color w:val="C00000"/>
                                </w:rPr>
                              </w:pPr>
                              <w:r w:rsidRPr="00573D99">
                                <w:rPr>
                                  <w:color w:val="C00000"/>
                                </w:rPr>
                                <w:t>Методический каби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0" name="Text Box 141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2498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pStyle w:val="-"/>
                                <w:spacing w:before="120"/>
                                <w:ind w:right="-535"/>
                                <w:rPr>
                                  <w:rFonts w:cs="Arial"/>
                                  <w:b/>
                                  <w:color w:val="800000"/>
                                  <w:sz w:val="22"/>
                                </w:rPr>
                              </w:pPr>
                              <w:r>
                                <w:rPr>
                                  <w:rFonts w:cs="Arial"/>
                                  <w:b/>
                                  <w:color w:val="800000"/>
                                  <w:sz w:val="22"/>
                                </w:rPr>
                                <w:t>Библиотека(1000</w:t>
                              </w:r>
                              <w:r>
                                <w:rPr>
                                  <w:rFonts w:cs="Arial"/>
                                  <w:b/>
                                  <w:color w:val="800000"/>
                                </w:rPr>
                                <w:t>экз</w:t>
                              </w:r>
                              <w:r w:rsidRPr="00573D99">
                                <w:rPr>
                                  <w:rFonts w:cs="Arial"/>
                                  <w:b/>
                                  <w:color w:val="800000"/>
                                  <w:sz w:val="22"/>
                                </w:rPr>
                                <w:t xml:space="preserve"> 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1" name="Text Box 142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3086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rPr>
                                  <w:b/>
                                  <w:color w:val="C00000"/>
                                </w:rPr>
                              </w:pPr>
                              <w:r>
                                <w:t xml:space="preserve">                </w:t>
                              </w:r>
                              <w:r w:rsidRPr="00573D99">
                                <w:rPr>
                                  <w:b/>
                                  <w:color w:val="C00000"/>
                                </w:rPr>
                                <w:t xml:space="preserve">Мастерская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" name="Text Box 143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3673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pStyle w:val="-"/>
                                <w:spacing w:before="120"/>
                                <w:rPr>
                                  <w:rFonts w:cs="Arial"/>
                                  <w:b/>
                                  <w:color w:val="800000"/>
                                  <w:sz w:val="24"/>
                                </w:rPr>
                              </w:pPr>
                              <w:r w:rsidRPr="00573D99">
                                <w:rPr>
                                  <w:b/>
                                  <w:color w:val="800000"/>
                                  <w:sz w:val="24"/>
                                </w:rPr>
                                <w:t>Актовый за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" name="Text Box 144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4261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814EE0" w:rsidRDefault="00883D68" w:rsidP="0027212A">
                              <w:r>
                                <w:t xml:space="preserve">ССС         </w:t>
                              </w:r>
                              <w:r w:rsidRPr="00573D99">
                                <w:rPr>
                                  <w:b/>
                                  <w:color w:val="C00000"/>
                                  <w:sz w:val="32"/>
                                </w:rPr>
                                <w:t>Стадион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" name="Text Box 145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4849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CF4426" w:rsidRDefault="00883D68" w:rsidP="00CF4426">
                              <w:pPr>
                                <w:pStyle w:val="a5"/>
                                <w:rPr>
                                  <w:color w:val="7030A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 xml:space="preserve">     </w:t>
                              </w:r>
                              <w:r w:rsidRPr="00CF4426">
                                <w:rPr>
                                  <w:color w:val="7030A0"/>
                                  <w:sz w:val="20"/>
                                </w:rPr>
                                <w:t xml:space="preserve">АРМ учителя, завуча, директора, проекционная и </w:t>
                              </w:r>
                              <w:r w:rsidRPr="00CF4426">
                                <w:rPr>
                                  <w:color w:val="7030A0"/>
                                  <w:sz w:val="18"/>
                                </w:rPr>
                                <w:t>копировальная тех</w:t>
                              </w:r>
                              <w:r w:rsidRPr="00CF4426">
                                <w:rPr>
                                  <w:color w:val="7030A0"/>
                                  <w:sz w:val="20"/>
                                </w:rPr>
                                <w:t>ни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" name="Text Box 146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1910"/>
                            <a:ext cx="3580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Pr="00573D99" w:rsidRDefault="00883D68" w:rsidP="0027212A">
                              <w:pPr>
                                <w:rPr>
                                  <w:color w:val="C00000"/>
                                  <w:sz w:val="24"/>
                                </w:rPr>
                              </w:pPr>
                              <w:r w:rsidRPr="00814EE0">
                                <w:rPr>
                                  <w:sz w:val="24"/>
                                </w:rPr>
                                <w:t xml:space="preserve">       </w:t>
                              </w:r>
                              <w:r w:rsidRPr="00573D99">
                                <w:rPr>
                                  <w:color w:val="C00000"/>
                                  <w:sz w:val="24"/>
                                </w:rPr>
                                <w:t>Кабинет директор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" name="Oval 147"/>
                        <wps:cNvSpPr>
                          <a:spLocks noChangeArrowheads="1"/>
                        </wps:cNvSpPr>
                        <wps:spPr bwMode="auto">
                          <a:xfrm>
                            <a:off x="3761" y="1875"/>
                            <a:ext cx="4420" cy="3614"/>
                          </a:xfrm>
                          <a:prstGeom prst="ellipse">
                            <a:avLst/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" name="Freeform 148"/>
                        <wps:cNvSpPr>
                          <a:spLocks noEditPoints="1"/>
                        </wps:cNvSpPr>
                        <wps:spPr bwMode="auto">
                          <a:xfrm>
                            <a:off x="4300" y="2738"/>
                            <a:ext cx="3310" cy="1902"/>
                          </a:xfrm>
                          <a:custGeom>
                            <a:avLst/>
                            <a:gdLst>
                              <a:gd name="T0" fmla="*/ 1748 w 1925"/>
                              <a:gd name="T1" fmla="*/ 787 h 1115"/>
                              <a:gd name="T2" fmla="*/ 1676 w 1925"/>
                              <a:gd name="T3" fmla="*/ 832 h 1115"/>
                              <a:gd name="T4" fmla="*/ 1742 w 1925"/>
                              <a:gd name="T5" fmla="*/ 744 h 1115"/>
                              <a:gd name="T6" fmla="*/ 1769 w 1925"/>
                              <a:gd name="T7" fmla="*/ 826 h 1115"/>
                              <a:gd name="T8" fmla="*/ 111 w 1925"/>
                              <a:gd name="T9" fmla="*/ 835 h 1115"/>
                              <a:gd name="T10" fmla="*/ 535 w 1925"/>
                              <a:gd name="T11" fmla="*/ 1061 h 1115"/>
                              <a:gd name="T12" fmla="*/ 682 w 1925"/>
                              <a:gd name="T13" fmla="*/ 1003 h 1115"/>
                              <a:gd name="T14" fmla="*/ 1045 w 1925"/>
                              <a:gd name="T15" fmla="*/ 1112 h 1115"/>
                              <a:gd name="T16" fmla="*/ 925 w 1925"/>
                              <a:gd name="T17" fmla="*/ 1003 h 1115"/>
                              <a:gd name="T18" fmla="*/ 1123 w 1925"/>
                              <a:gd name="T19" fmla="*/ 964 h 1115"/>
                              <a:gd name="T20" fmla="*/ 1207 w 1925"/>
                              <a:gd name="T21" fmla="*/ 1012 h 1115"/>
                              <a:gd name="T22" fmla="*/ 1225 w 1925"/>
                              <a:gd name="T23" fmla="*/ 1079 h 1115"/>
                              <a:gd name="T24" fmla="*/ 1048 w 1925"/>
                              <a:gd name="T25" fmla="*/ 1094 h 1115"/>
                              <a:gd name="T26" fmla="*/ 1174 w 1925"/>
                              <a:gd name="T27" fmla="*/ 1070 h 1115"/>
                              <a:gd name="T28" fmla="*/ 1153 w 1925"/>
                              <a:gd name="T29" fmla="*/ 1019 h 1115"/>
                              <a:gd name="T30" fmla="*/ 1096 w 1925"/>
                              <a:gd name="T31" fmla="*/ 994 h 1115"/>
                              <a:gd name="T32" fmla="*/ 336 w 1925"/>
                              <a:gd name="T33" fmla="*/ 886 h 1115"/>
                              <a:gd name="T34" fmla="*/ 1387 w 1925"/>
                              <a:gd name="T35" fmla="*/ 1061 h 1115"/>
                              <a:gd name="T36" fmla="*/ 1520 w 1925"/>
                              <a:gd name="T37" fmla="*/ 958 h 1115"/>
                              <a:gd name="T38" fmla="*/ 1448 w 1925"/>
                              <a:gd name="T39" fmla="*/ 958 h 1115"/>
                              <a:gd name="T40" fmla="*/ 1490 w 1925"/>
                              <a:gd name="T41" fmla="*/ 877 h 1115"/>
                              <a:gd name="T42" fmla="*/ 1466 w 1925"/>
                              <a:gd name="T43" fmla="*/ 919 h 1115"/>
                              <a:gd name="T44" fmla="*/ 1643 w 1925"/>
                              <a:gd name="T45" fmla="*/ 871 h 1115"/>
                              <a:gd name="T46" fmla="*/ 1634 w 1925"/>
                              <a:gd name="T47" fmla="*/ 898 h 1115"/>
                              <a:gd name="T48" fmla="*/ 862 w 1925"/>
                              <a:gd name="T49" fmla="*/ 66 h 1115"/>
                              <a:gd name="T50" fmla="*/ 1321 w 1925"/>
                              <a:gd name="T51" fmla="*/ 72 h 1115"/>
                              <a:gd name="T52" fmla="*/ 868 w 1925"/>
                              <a:gd name="T53" fmla="*/ 121 h 1115"/>
                              <a:gd name="T54" fmla="*/ 1291 w 1925"/>
                              <a:gd name="T55" fmla="*/ 452 h 1115"/>
                              <a:gd name="T56" fmla="*/ 1261 w 1925"/>
                              <a:gd name="T57" fmla="*/ 247 h 1115"/>
                              <a:gd name="T58" fmla="*/ 1189 w 1925"/>
                              <a:gd name="T59" fmla="*/ 196 h 1115"/>
                              <a:gd name="T60" fmla="*/ 1111 w 1925"/>
                              <a:gd name="T61" fmla="*/ 181 h 1115"/>
                              <a:gd name="T62" fmla="*/ 1135 w 1925"/>
                              <a:gd name="T63" fmla="*/ 148 h 1115"/>
                              <a:gd name="T64" fmla="*/ 1751 w 1925"/>
                              <a:gd name="T65" fmla="*/ 268 h 1115"/>
                              <a:gd name="T66" fmla="*/ 1898 w 1925"/>
                              <a:gd name="T67" fmla="*/ 530 h 1115"/>
                              <a:gd name="T68" fmla="*/ 871 w 1925"/>
                              <a:gd name="T69" fmla="*/ 645 h 1115"/>
                              <a:gd name="T70" fmla="*/ 850 w 1925"/>
                              <a:gd name="T71" fmla="*/ 702 h 1115"/>
                              <a:gd name="T72" fmla="*/ 1291 w 1925"/>
                              <a:gd name="T73" fmla="*/ 895 h 1115"/>
                              <a:gd name="T74" fmla="*/ 1883 w 1925"/>
                              <a:gd name="T75" fmla="*/ 579 h 1115"/>
                              <a:gd name="T76" fmla="*/ 1868 w 1925"/>
                              <a:gd name="T77" fmla="*/ 729 h 1115"/>
                              <a:gd name="T78" fmla="*/ 1907 w 1925"/>
                              <a:gd name="T79" fmla="*/ 431 h 1115"/>
                              <a:gd name="T80" fmla="*/ 1580 w 1925"/>
                              <a:gd name="T81" fmla="*/ 142 h 1115"/>
                              <a:gd name="T82" fmla="*/ 943 w 1925"/>
                              <a:gd name="T83" fmla="*/ 48 h 1115"/>
                              <a:gd name="T84" fmla="*/ 39 w 1925"/>
                              <a:gd name="T85" fmla="*/ 431 h 1115"/>
                              <a:gd name="T86" fmla="*/ 237 w 1925"/>
                              <a:gd name="T87" fmla="*/ 235 h 1115"/>
                              <a:gd name="T88" fmla="*/ 835 w 1925"/>
                              <a:gd name="T89" fmla="*/ 27 h 1115"/>
                              <a:gd name="T90" fmla="*/ 126 w 1925"/>
                              <a:gd name="T91" fmla="*/ 274 h 1115"/>
                              <a:gd name="T92" fmla="*/ 0 w 1925"/>
                              <a:gd name="T93" fmla="*/ 542 h 1115"/>
                              <a:gd name="T94" fmla="*/ 63 w 1925"/>
                              <a:gd name="T95" fmla="*/ 627 h 1115"/>
                              <a:gd name="T96" fmla="*/ 934 w 1925"/>
                              <a:gd name="T97" fmla="*/ 579 h 1115"/>
                              <a:gd name="T98" fmla="*/ 1069 w 1925"/>
                              <a:gd name="T99" fmla="*/ 350 h 1115"/>
                              <a:gd name="T100" fmla="*/ 1087 w 1925"/>
                              <a:gd name="T101" fmla="*/ 199 h 1115"/>
                              <a:gd name="T102" fmla="*/ 1267 w 1925"/>
                              <a:gd name="T103" fmla="*/ 344 h 1115"/>
                              <a:gd name="T104" fmla="*/ 1069 w 1925"/>
                              <a:gd name="T105" fmla="*/ 606 h 1115"/>
                              <a:gd name="T106" fmla="*/ 871 w 1925"/>
                              <a:gd name="T107" fmla="*/ 681 h 1115"/>
                              <a:gd name="T108" fmla="*/ 1006 w 1925"/>
                              <a:gd name="T109" fmla="*/ 425 h 1115"/>
                              <a:gd name="T110" fmla="*/ 997 w 1925"/>
                              <a:gd name="T111" fmla="*/ 494 h 1115"/>
                              <a:gd name="T112" fmla="*/ 712 w 1925"/>
                              <a:gd name="T113" fmla="*/ 322 h 11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</a:cxnLst>
                            <a:rect l="0" t="0" r="r" b="b"/>
                            <a:pathLst>
                              <a:path w="1925" h="1115">
                                <a:moveTo>
                                  <a:pt x="1814" y="814"/>
                                </a:moveTo>
                                <a:lnTo>
                                  <a:pt x="1829" y="832"/>
                                </a:lnTo>
                                <a:lnTo>
                                  <a:pt x="1730" y="913"/>
                                </a:lnTo>
                                <a:lnTo>
                                  <a:pt x="1727" y="898"/>
                                </a:lnTo>
                                <a:lnTo>
                                  <a:pt x="1724" y="883"/>
                                </a:lnTo>
                                <a:lnTo>
                                  <a:pt x="1730" y="862"/>
                                </a:lnTo>
                                <a:lnTo>
                                  <a:pt x="1739" y="832"/>
                                </a:lnTo>
                                <a:lnTo>
                                  <a:pt x="1745" y="811"/>
                                </a:lnTo>
                                <a:lnTo>
                                  <a:pt x="1748" y="796"/>
                                </a:lnTo>
                                <a:lnTo>
                                  <a:pt x="1748" y="787"/>
                                </a:lnTo>
                                <a:lnTo>
                                  <a:pt x="1745" y="780"/>
                                </a:lnTo>
                                <a:lnTo>
                                  <a:pt x="1739" y="774"/>
                                </a:lnTo>
                                <a:lnTo>
                                  <a:pt x="1730" y="771"/>
                                </a:lnTo>
                                <a:lnTo>
                                  <a:pt x="1724" y="774"/>
                                </a:lnTo>
                                <a:lnTo>
                                  <a:pt x="1715" y="780"/>
                                </a:lnTo>
                                <a:lnTo>
                                  <a:pt x="1706" y="787"/>
                                </a:lnTo>
                                <a:lnTo>
                                  <a:pt x="1703" y="793"/>
                                </a:lnTo>
                                <a:lnTo>
                                  <a:pt x="1703" y="802"/>
                                </a:lnTo>
                                <a:lnTo>
                                  <a:pt x="1706" y="811"/>
                                </a:lnTo>
                                <a:lnTo>
                                  <a:pt x="1676" y="832"/>
                                </a:lnTo>
                                <a:lnTo>
                                  <a:pt x="1673" y="820"/>
                                </a:lnTo>
                                <a:lnTo>
                                  <a:pt x="1670" y="811"/>
                                </a:lnTo>
                                <a:lnTo>
                                  <a:pt x="1670" y="802"/>
                                </a:lnTo>
                                <a:lnTo>
                                  <a:pt x="1673" y="793"/>
                                </a:lnTo>
                                <a:lnTo>
                                  <a:pt x="1685" y="777"/>
                                </a:lnTo>
                                <a:lnTo>
                                  <a:pt x="1700" y="759"/>
                                </a:lnTo>
                                <a:lnTo>
                                  <a:pt x="1712" y="753"/>
                                </a:lnTo>
                                <a:lnTo>
                                  <a:pt x="1724" y="747"/>
                                </a:lnTo>
                                <a:lnTo>
                                  <a:pt x="1733" y="744"/>
                                </a:lnTo>
                                <a:lnTo>
                                  <a:pt x="1742" y="744"/>
                                </a:lnTo>
                                <a:lnTo>
                                  <a:pt x="1751" y="744"/>
                                </a:lnTo>
                                <a:lnTo>
                                  <a:pt x="1760" y="747"/>
                                </a:lnTo>
                                <a:lnTo>
                                  <a:pt x="1766" y="750"/>
                                </a:lnTo>
                                <a:lnTo>
                                  <a:pt x="1772" y="756"/>
                                </a:lnTo>
                                <a:lnTo>
                                  <a:pt x="1778" y="765"/>
                                </a:lnTo>
                                <a:lnTo>
                                  <a:pt x="1778" y="774"/>
                                </a:lnTo>
                                <a:lnTo>
                                  <a:pt x="1781" y="783"/>
                                </a:lnTo>
                                <a:lnTo>
                                  <a:pt x="1778" y="796"/>
                                </a:lnTo>
                                <a:lnTo>
                                  <a:pt x="1775" y="808"/>
                                </a:lnTo>
                                <a:lnTo>
                                  <a:pt x="1769" y="826"/>
                                </a:lnTo>
                                <a:lnTo>
                                  <a:pt x="1766" y="841"/>
                                </a:lnTo>
                                <a:lnTo>
                                  <a:pt x="1763" y="850"/>
                                </a:lnTo>
                                <a:lnTo>
                                  <a:pt x="1760" y="856"/>
                                </a:lnTo>
                                <a:lnTo>
                                  <a:pt x="1760" y="859"/>
                                </a:lnTo>
                                <a:lnTo>
                                  <a:pt x="1814" y="814"/>
                                </a:lnTo>
                                <a:close/>
                                <a:moveTo>
                                  <a:pt x="174" y="723"/>
                                </a:moveTo>
                                <a:lnTo>
                                  <a:pt x="243" y="777"/>
                                </a:lnTo>
                                <a:lnTo>
                                  <a:pt x="228" y="799"/>
                                </a:lnTo>
                                <a:lnTo>
                                  <a:pt x="180" y="756"/>
                                </a:lnTo>
                                <a:lnTo>
                                  <a:pt x="111" y="835"/>
                                </a:lnTo>
                                <a:lnTo>
                                  <a:pt x="93" y="817"/>
                                </a:lnTo>
                                <a:lnTo>
                                  <a:pt x="174" y="723"/>
                                </a:lnTo>
                                <a:close/>
                                <a:moveTo>
                                  <a:pt x="375" y="1003"/>
                                </a:moveTo>
                                <a:lnTo>
                                  <a:pt x="414" y="868"/>
                                </a:lnTo>
                                <a:lnTo>
                                  <a:pt x="472" y="892"/>
                                </a:lnTo>
                                <a:lnTo>
                                  <a:pt x="487" y="997"/>
                                </a:lnTo>
                                <a:lnTo>
                                  <a:pt x="550" y="916"/>
                                </a:lnTo>
                                <a:lnTo>
                                  <a:pt x="613" y="931"/>
                                </a:lnTo>
                                <a:lnTo>
                                  <a:pt x="577" y="1070"/>
                                </a:lnTo>
                                <a:lnTo>
                                  <a:pt x="535" y="1061"/>
                                </a:lnTo>
                                <a:lnTo>
                                  <a:pt x="562" y="958"/>
                                </a:lnTo>
                                <a:lnTo>
                                  <a:pt x="496" y="1046"/>
                                </a:lnTo>
                                <a:lnTo>
                                  <a:pt x="457" y="1034"/>
                                </a:lnTo>
                                <a:lnTo>
                                  <a:pt x="442" y="913"/>
                                </a:lnTo>
                                <a:lnTo>
                                  <a:pt x="411" y="1019"/>
                                </a:lnTo>
                                <a:lnTo>
                                  <a:pt x="375" y="1003"/>
                                </a:lnTo>
                                <a:close/>
                                <a:moveTo>
                                  <a:pt x="619" y="1076"/>
                                </a:moveTo>
                                <a:lnTo>
                                  <a:pt x="646" y="937"/>
                                </a:lnTo>
                                <a:lnTo>
                                  <a:pt x="691" y="946"/>
                                </a:lnTo>
                                <a:lnTo>
                                  <a:pt x="682" y="1003"/>
                                </a:lnTo>
                                <a:lnTo>
                                  <a:pt x="775" y="1019"/>
                                </a:lnTo>
                                <a:lnTo>
                                  <a:pt x="784" y="961"/>
                                </a:lnTo>
                                <a:lnTo>
                                  <a:pt x="829" y="964"/>
                                </a:lnTo>
                                <a:lnTo>
                                  <a:pt x="805" y="1106"/>
                                </a:lnTo>
                                <a:lnTo>
                                  <a:pt x="760" y="1100"/>
                                </a:lnTo>
                                <a:lnTo>
                                  <a:pt x="769" y="1040"/>
                                </a:lnTo>
                                <a:lnTo>
                                  <a:pt x="679" y="1025"/>
                                </a:lnTo>
                                <a:lnTo>
                                  <a:pt x="667" y="1088"/>
                                </a:lnTo>
                                <a:lnTo>
                                  <a:pt x="619" y="1076"/>
                                </a:lnTo>
                                <a:close/>
                                <a:moveTo>
                                  <a:pt x="1045" y="1112"/>
                                </a:moveTo>
                                <a:lnTo>
                                  <a:pt x="997" y="1115"/>
                                </a:lnTo>
                                <a:lnTo>
                                  <a:pt x="973" y="1076"/>
                                </a:lnTo>
                                <a:lnTo>
                                  <a:pt x="880" y="1073"/>
                                </a:lnTo>
                                <a:lnTo>
                                  <a:pt x="856" y="1109"/>
                                </a:lnTo>
                                <a:lnTo>
                                  <a:pt x="811" y="1106"/>
                                </a:lnTo>
                                <a:lnTo>
                                  <a:pt x="901" y="970"/>
                                </a:lnTo>
                                <a:lnTo>
                                  <a:pt x="949" y="970"/>
                                </a:lnTo>
                                <a:lnTo>
                                  <a:pt x="1045" y="1112"/>
                                </a:lnTo>
                                <a:close/>
                                <a:moveTo>
                                  <a:pt x="958" y="1052"/>
                                </a:moveTo>
                                <a:lnTo>
                                  <a:pt x="925" y="1003"/>
                                </a:lnTo>
                                <a:lnTo>
                                  <a:pt x="892" y="1052"/>
                                </a:lnTo>
                                <a:lnTo>
                                  <a:pt x="958" y="1052"/>
                                </a:lnTo>
                                <a:close/>
                                <a:moveTo>
                                  <a:pt x="1084" y="1006"/>
                                </a:moveTo>
                                <a:lnTo>
                                  <a:pt x="1033" y="1003"/>
                                </a:lnTo>
                                <a:lnTo>
                                  <a:pt x="1036" y="997"/>
                                </a:lnTo>
                                <a:lnTo>
                                  <a:pt x="1042" y="988"/>
                                </a:lnTo>
                                <a:lnTo>
                                  <a:pt x="1051" y="982"/>
                                </a:lnTo>
                                <a:lnTo>
                                  <a:pt x="1063" y="976"/>
                                </a:lnTo>
                                <a:lnTo>
                                  <a:pt x="1090" y="970"/>
                                </a:lnTo>
                                <a:lnTo>
                                  <a:pt x="1123" y="964"/>
                                </a:lnTo>
                                <a:lnTo>
                                  <a:pt x="1144" y="964"/>
                                </a:lnTo>
                                <a:lnTo>
                                  <a:pt x="1162" y="964"/>
                                </a:lnTo>
                                <a:lnTo>
                                  <a:pt x="1180" y="967"/>
                                </a:lnTo>
                                <a:lnTo>
                                  <a:pt x="1192" y="970"/>
                                </a:lnTo>
                                <a:lnTo>
                                  <a:pt x="1204" y="976"/>
                                </a:lnTo>
                                <a:lnTo>
                                  <a:pt x="1210" y="982"/>
                                </a:lnTo>
                                <a:lnTo>
                                  <a:pt x="1216" y="988"/>
                                </a:lnTo>
                                <a:lnTo>
                                  <a:pt x="1216" y="994"/>
                                </a:lnTo>
                                <a:lnTo>
                                  <a:pt x="1216" y="1003"/>
                                </a:lnTo>
                                <a:lnTo>
                                  <a:pt x="1207" y="1012"/>
                                </a:lnTo>
                                <a:lnTo>
                                  <a:pt x="1195" y="1022"/>
                                </a:lnTo>
                                <a:lnTo>
                                  <a:pt x="1177" y="1031"/>
                                </a:lnTo>
                                <a:lnTo>
                                  <a:pt x="1198" y="1034"/>
                                </a:lnTo>
                                <a:lnTo>
                                  <a:pt x="1216" y="1040"/>
                                </a:lnTo>
                                <a:lnTo>
                                  <a:pt x="1222" y="1046"/>
                                </a:lnTo>
                                <a:lnTo>
                                  <a:pt x="1225" y="1049"/>
                                </a:lnTo>
                                <a:lnTo>
                                  <a:pt x="1228" y="1055"/>
                                </a:lnTo>
                                <a:lnTo>
                                  <a:pt x="1231" y="1061"/>
                                </a:lnTo>
                                <a:lnTo>
                                  <a:pt x="1228" y="1070"/>
                                </a:lnTo>
                                <a:lnTo>
                                  <a:pt x="1225" y="1079"/>
                                </a:lnTo>
                                <a:lnTo>
                                  <a:pt x="1216" y="1085"/>
                                </a:lnTo>
                                <a:lnTo>
                                  <a:pt x="1207" y="1091"/>
                                </a:lnTo>
                                <a:lnTo>
                                  <a:pt x="1192" y="1097"/>
                                </a:lnTo>
                                <a:lnTo>
                                  <a:pt x="1177" y="1103"/>
                                </a:lnTo>
                                <a:lnTo>
                                  <a:pt x="1156" y="1106"/>
                                </a:lnTo>
                                <a:lnTo>
                                  <a:pt x="1132" y="1109"/>
                                </a:lnTo>
                                <a:lnTo>
                                  <a:pt x="1096" y="1109"/>
                                </a:lnTo>
                                <a:lnTo>
                                  <a:pt x="1069" y="1103"/>
                                </a:lnTo>
                                <a:lnTo>
                                  <a:pt x="1057" y="1100"/>
                                </a:lnTo>
                                <a:lnTo>
                                  <a:pt x="1048" y="1094"/>
                                </a:lnTo>
                                <a:lnTo>
                                  <a:pt x="1039" y="1088"/>
                                </a:lnTo>
                                <a:lnTo>
                                  <a:pt x="1030" y="1079"/>
                                </a:lnTo>
                                <a:lnTo>
                                  <a:pt x="1078" y="1067"/>
                                </a:lnTo>
                                <a:lnTo>
                                  <a:pt x="1087" y="1079"/>
                                </a:lnTo>
                                <a:lnTo>
                                  <a:pt x="1099" y="1082"/>
                                </a:lnTo>
                                <a:lnTo>
                                  <a:pt x="1114" y="1085"/>
                                </a:lnTo>
                                <a:lnTo>
                                  <a:pt x="1129" y="1085"/>
                                </a:lnTo>
                                <a:lnTo>
                                  <a:pt x="1150" y="1082"/>
                                </a:lnTo>
                                <a:lnTo>
                                  <a:pt x="1165" y="1076"/>
                                </a:lnTo>
                                <a:lnTo>
                                  <a:pt x="1174" y="1070"/>
                                </a:lnTo>
                                <a:lnTo>
                                  <a:pt x="1177" y="1064"/>
                                </a:lnTo>
                                <a:lnTo>
                                  <a:pt x="1171" y="1055"/>
                                </a:lnTo>
                                <a:lnTo>
                                  <a:pt x="1162" y="1052"/>
                                </a:lnTo>
                                <a:lnTo>
                                  <a:pt x="1147" y="1049"/>
                                </a:lnTo>
                                <a:lnTo>
                                  <a:pt x="1123" y="1049"/>
                                </a:lnTo>
                                <a:lnTo>
                                  <a:pt x="1111" y="1049"/>
                                </a:lnTo>
                                <a:lnTo>
                                  <a:pt x="1111" y="1028"/>
                                </a:lnTo>
                                <a:lnTo>
                                  <a:pt x="1117" y="1028"/>
                                </a:lnTo>
                                <a:lnTo>
                                  <a:pt x="1138" y="1025"/>
                                </a:lnTo>
                                <a:lnTo>
                                  <a:pt x="1153" y="1019"/>
                                </a:lnTo>
                                <a:lnTo>
                                  <a:pt x="1159" y="1016"/>
                                </a:lnTo>
                                <a:lnTo>
                                  <a:pt x="1162" y="1012"/>
                                </a:lnTo>
                                <a:lnTo>
                                  <a:pt x="1165" y="1006"/>
                                </a:lnTo>
                                <a:lnTo>
                                  <a:pt x="1165" y="1003"/>
                                </a:lnTo>
                                <a:lnTo>
                                  <a:pt x="1162" y="997"/>
                                </a:lnTo>
                                <a:lnTo>
                                  <a:pt x="1153" y="991"/>
                                </a:lnTo>
                                <a:lnTo>
                                  <a:pt x="1141" y="988"/>
                                </a:lnTo>
                                <a:lnTo>
                                  <a:pt x="1123" y="988"/>
                                </a:lnTo>
                                <a:lnTo>
                                  <a:pt x="1108" y="988"/>
                                </a:lnTo>
                                <a:lnTo>
                                  <a:pt x="1096" y="994"/>
                                </a:lnTo>
                                <a:lnTo>
                                  <a:pt x="1090" y="1000"/>
                                </a:lnTo>
                                <a:lnTo>
                                  <a:pt x="1084" y="1006"/>
                                </a:lnTo>
                                <a:close/>
                                <a:moveTo>
                                  <a:pt x="258" y="787"/>
                                </a:moveTo>
                                <a:lnTo>
                                  <a:pt x="291" y="808"/>
                                </a:lnTo>
                                <a:lnTo>
                                  <a:pt x="237" y="880"/>
                                </a:lnTo>
                                <a:lnTo>
                                  <a:pt x="360" y="847"/>
                                </a:lnTo>
                                <a:lnTo>
                                  <a:pt x="396" y="862"/>
                                </a:lnTo>
                                <a:lnTo>
                                  <a:pt x="315" y="979"/>
                                </a:lnTo>
                                <a:lnTo>
                                  <a:pt x="279" y="958"/>
                                </a:lnTo>
                                <a:lnTo>
                                  <a:pt x="336" y="886"/>
                                </a:lnTo>
                                <a:lnTo>
                                  <a:pt x="207" y="919"/>
                                </a:lnTo>
                                <a:lnTo>
                                  <a:pt x="177" y="895"/>
                                </a:lnTo>
                                <a:lnTo>
                                  <a:pt x="258" y="787"/>
                                </a:lnTo>
                                <a:close/>
                                <a:moveTo>
                                  <a:pt x="1234" y="949"/>
                                </a:moveTo>
                                <a:lnTo>
                                  <a:pt x="1273" y="940"/>
                                </a:lnTo>
                                <a:lnTo>
                                  <a:pt x="1288" y="1031"/>
                                </a:lnTo>
                                <a:lnTo>
                                  <a:pt x="1363" y="919"/>
                                </a:lnTo>
                                <a:lnTo>
                                  <a:pt x="1402" y="907"/>
                                </a:lnTo>
                                <a:lnTo>
                                  <a:pt x="1429" y="1049"/>
                                </a:lnTo>
                                <a:lnTo>
                                  <a:pt x="1387" y="1061"/>
                                </a:lnTo>
                                <a:lnTo>
                                  <a:pt x="1372" y="970"/>
                                </a:lnTo>
                                <a:lnTo>
                                  <a:pt x="1297" y="1082"/>
                                </a:lnTo>
                                <a:lnTo>
                                  <a:pt x="1255" y="1091"/>
                                </a:lnTo>
                                <a:lnTo>
                                  <a:pt x="1234" y="949"/>
                                </a:lnTo>
                                <a:close/>
                                <a:moveTo>
                                  <a:pt x="1589" y="991"/>
                                </a:moveTo>
                                <a:lnTo>
                                  <a:pt x="1565" y="928"/>
                                </a:lnTo>
                                <a:lnTo>
                                  <a:pt x="1556" y="931"/>
                                </a:lnTo>
                                <a:lnTo>
                                  <a:pt x="1538" y="940"/>
                                </a:lnTo>
                                <a:lnTo>
                                  <a:pt x="1529" y="946"/>
                                </a:lnTo>
                                <a:lnTo>
                                  <a:pt x="1520" y="958"/>
                                </a:lnTo>
                                <a:lnTo>
                                  <a:pt x="1511" y="976"/>
                                </a:lnTo>
                                <a:lnTo>
                                  <a:pt x="1490" y="1031"/>
                                </a:lnTo>
                                <a:lnTo>
                                  <a:pt x="1441" y="1046"/>
                                </a:lnTo>
                                <a:lnTo>
                                  <a:pt x="1460" y="1000"/>
                                </a:lnTo>
                                <a:lnTo>
                                  <a:pt x="1466" y="985"/>
                                </a:lnTo>
                                <a:lnTo>
                                  <a:pt x="1475" y="973"/>
                                </a:lnTo>
                                <a:lnTo>
                                  <a:pt x="1481" y="964"/>
                                </a:lnTo>
                                <a:lnTo>
                                  <a:pt x="1493" y="955"/>
                                </a:lnTo>
                                <a:lnTo>
                                  <a:pt x="1466" y="958"/>
                                </a:lnTo>
                                <a:lnTo>
                                  <a:pt x="1448" y="958"/>
                                </a:lnTo>
                                <a:lnTo>
                                  <a:pt x="1438" y="955"/>
                                </a:lnTo>
                                <a:lnTo>
                                  <a:pt x="1432" y="952"/>
                                </a:lnTo>
                                <a:lnTo>
                                  <a:pt x="1429" y="946"/>
                                </a:lnTo>
                                <a:lnTo>
                                  <a:pt x="1426" y="940"/>
                                </a:lnTo>
                                <a:lnTo>
                                  <a:pt x="1423" y="931"/>
                                </a:lnTo>
                                <a:lnTo>
                                  <a:pt x="1426" y="919"/>
                                </a:lnTo>
                                <a:lnTo>
                                  <a:pt x="1435" y="907"/>
                                </a:lnTo>
                                <a:lnTo>
                                  <a:pt x="1448" y="898"/>
                                </a:lnTo>
                                <a:lnTo>
                                  <a:pt x="1466" y="889"/>
                                </a:lnTo>
                                <a:lnTo>
                                  <a:pt x="1490" y="877"/>
                                </a:lnTo>
                                <a:lnTo>
                                  <a:pt x="1577" y="844"/>
                                </a:lnTo>
                                <a:lnTo>
                                  <a:pt x="1631" y="973"/>
                                </a:lnTo>
                                <a:lnTo>
                                  <a:pt x="1589" y="991"/>
                                </a:lnTo>
                                <a:close/>
                                <a:moveTo>
                                  <a:pt x="1544" y="880"/>
                                </a:moveTo>
                                <a:lnTo>
                                  <a:pt x="1511" y="892"/>
                                </a:lnTo>
                                <a:lnTo>
                                  <a:pt x="1493" y="901"/>
                                </a:lnTo>
                                <a:lnTo>
                                  <a:pt x="1481" y="904"/>
                                </a:lnTo>
                                <a:lnTo>
                                  <a:pt x="1475" y="910"/>
                                </a:lnTo>
                                <a:lnTo>
                                  <a:pt x="1469" y="913"/>
                                </a:lnTo>
                                <a:lnTo>
                                  <a:pt x="1466" y="919"/>
                                </a:lnTo>
                                <a:lnTo>
                                  <a:pt x="1469" y="925"/>
                                </a:lnTo>
                                <a:lnTo>
                                  <a:pt x="1472" y="931"/>
                                </a:lnTo>
                                <a:lnTo>
                                  <a:pt x="1478" y="934"/>
                                </a:lnTo>
                                <a:lnTo>
                                  <a:pt x="1484" y="934"/>
                                </a:lnTo>
                                <a:lnTo>
                                  <a:pt x="1493" y="934"/>
                                </a:lnTo>
                                <a:lnTo>
                                  <a:pt x="1505" y="928"/>
                                </a:lnTo>
                                <a:lnTo>
                                  <a:pt x="1526" y="922"/>
                                </a:lnTo>
                                <a:lnTo>
                                  <a:pt x="1556" y="910"/>
                                </a:lnTo>
                                <a:lnTo>
                                  <a:pt x="1544" y="880"/>
                                </a:lnTo>
                                <a:close/>
                                <a:moveTo>
                                  <a:pt x="1643" y="871"/>
                                </a:moveTo>
                                <a:lnTo>
                                  <a:pt x="1649" y="874"/>
                                </a:lnTo>
                                <a:lnTo>
                                  <a:pt x="1655" y="877"/>
                                </a:lnTo>
                                <a:lnTo>
                                  <a:pt x="1658" y="880"/>
                                </a:lnTo>
                                <a:lnTo>
                                  <a:pt x="1661" y="886"/>
                                </a:lnTo>
                                <a:lnTo>
                                  <a:pt x="1658" y="892"/>
                                </a:lnTo>
                                <a:lnTo>
                                  <a:pt x="1655" y="898"/>
                                </a:lnTo>
                                <a:lnTo>
                                  <a:pt x="1649" y="901"/>
                                </a:lnTo>
                                <a:lnTo>
                                  <a:pt x="1643" y="901"/>
                                </a:lnTo>
                                <a:lnTo>
                                  <a:pt x="1637" y="901"/>
                                </a:lnTo>
                                <a:lnTo>
                                  <a:pt x="1634" y="898"/>
                                </a:lnTo>
                                <a:lnTo>
                                  <a:pt x="1631" y="892"/>
                                </a:lnTo>
                                <a:lnTo>
                                  <a:pt x="1628" y="886"/>
                                </a:lnTo>
                                <a:lnTo>
                                  <a:pt x="1631" y="880"/>
                                </a:lnTo>
                                <a:lnTo>
                                  <a:pt x="1634" y="877"/>
                                </a:lnTo>
                                <a:lnTo>
                                  <a:pt x="1637" y="874"/>
                                </a:lnTo>
                                <a:lnTo>
                                  <a:pt x="1643" y="871"/>
                                </a:lnTo>
                                <a:close/>
                                <a:moveTo>
                                  <a:pt x="778" y="154"/>
                                </a:moveTo>
                                <a:lnTo>
                                  <a:pt x="802" y="124"/>
                                </a:lnTo>
                                <a:lnTo>
                                  <a:pt x="832" y="93"/>
                                </a:lnTo>
                                <a:lnTo>
                                  <a:pt x="862" y="66"/>
                                </a:lnTo>
                                <a:lnTo>
                                  <a:pt x="898" y="42"/>
                                </a:lnTo>
                                <a:lnTo>
                                  <a:pt x="946" y="87"/>
                                </a:lnTo>
                                <a:lnTo>
                                  <a:pt x="1021" y="36"/>
                                </a:lnTo>
                                <a:lnTo>
                                  <a:pt x="1060" y="36"/>
                                </a:lnTo>
                                <a:lnTo>
                                  <a:pt x="1102" y="39"/>
                                </a:lnTo>
                                <a:lnTo>
                                  <a:pt x="1141" y="42"/>
                                </a:lnTo>
                                <a:lnTo>
                                  <a:pt x="1183" y="48"/>
                                </a:lnTo>
                                <a:lnTo>
                                  <a:pt x="1231" y="54"/>
                                </a:lnTo>
                                <a:lnTo>
                                  <a:pt x="1276" y="60"/>
                                </a:lnTo>
                                <a:lnTo>
                                  <a:pt x="1321" y="72"/>
                                </a:lnTo>
                                <a:lnTo>
                                  <a:pt x="1366" y="81"/>
                                </a:lnTo>
                                <a:lnTo>
                                  <a:pt x="1318" y="78"/>
                                </a:lnTo>
                                <a:lnTo>
                                  <a:pt x="1273" y="75"/>
                                </a:lnTo>
                                <a:lnTo>
                                  <a:pt x="1225" y="75"/>
                                </a:lnTo>
                                <a:lnTo>
                                  <a:pt x="1183" y="75"/>
                                </a:lnTo>
                                <a:lnTo>
                                  <a:pt x="1093" y="81"/>
                                </a:lnTo>
                                <a:lnTo>
                                  <a:pt x="1006" y="93"/>
                                </a:lnTo>
                                <a:lnTo>
                                  <a:pt x="940" y="157"/>
                                </a:lnTo>
                                <a:lnTo>
                                  <a:pt x="895" y="106"/>
                                </a:lnTo>
                                <a:lnTo>
                                  <a:pt x="868" y="121"/>
                                </a:lnTo>
                                <a:lnTo>
                                  <a:pt x="838" y="133"/>
                                </a:lnTo>
                                <a:lnTo>
                                  <a:pt x="808" y="145"/>
                                </a:lnTo>
                                <a:lnTo>
                                  <a:pt x="778" y="154"/>
                                </a:lnTo>
                                <a:close/>
                                <a:moveTo>
                                  <a:pt x="1228" y="564"/>
                                </a:moveTo>
                                <a:lnTo>
                                  <a:pt x="1243" y="548"/>
                                </a:lnTo>
                                <a:lnTo>
                                  <a:pt x="1255" y="530"/>
                                </a:lnTo>
                                <a:lnTo>
                                  <a:pt x="1267" y="512"/>
                                </a:lnTo>
                                <a:lnTo>
                                  <a:pt x="1279" y="491"/>
                                </a:lnTo>
                                <a:lnTo>
                                  <a:pt x="1285" y="473"/>
                                </a:lnTo>
                                <a:lnTo>
                                  <a:pt x="1291" y="452"/>
                                </a:lnTo>
                                <a:lnTo>
                                  <a:pt x="1297" y="431"/>
                                </a:lnTo>
                                <a:lnTo>
                                  <a:pt x="1300" y="410"/>
                                </a:lnTo>
                                <a:lnTo>
                                  <a:pt x="1300" y="389"/>
                                </a:lnTo>
                                <a:lnTo>
                                  <a:pt x="1300" y="368"/>
                                </a:lnTo>
                                <a:lnTo>
                                  <a:pt x="1297" y="347"/>
                                </a:lnTo>
                                <a:lnTo>
                                  <a:pt x="1294" y="325"/>
                                </a:lnTo>
                                <a:lnTo>
                                  <a:pt x="1288" y="304"/>
                                </a:lnTo>
                                <a:lnTo>
                                  <a:pt x="1279" y="283"/>
                                </a:lnTo>
                                <a:lnTo>
                                  <a:pt x="1270" y="265"/>
                                </a:lnTo>
                                <a:lnTo>
                                  <a:pt x="1261" y="247"/>
                                </a:lnTo>
                                <a:lnTo>
                                  <a:pt x="1255" y="238"/>
                                </a:lnTo>
                                <a:lnTo>
                                  <a:pt x="1246" y="232"/>
                                </a:lnTo>
                                <a:lnTo>
                                  <a:pt x="1240" y="226"/>
                                </a:lnTo>
                                <a:lnTo>
                                  <a:pt x="1234" y="220"/>
                                </a:lnTo>
                                <a:lnTo>
                                  <a:pt x="1228" y="214"/>
                                </a:lnTo>
                                <a:lnTo>
                                  <a:pt x="1219" y="208"/>
                                </a:lnTo>
                                <a:lnTo>
                                  <a:pt x="1213" y="205"/>
                                </a:lnTo>
                                <a:lnTo>
                                  <a:pt x="1204" y="202"/>
                                </a:lnTo>
                                <a:lnTo>
                                  <a:pt x="1198" y="199"/>
                                </a:lnTo>
                                <a:lnTo>
                                  <a:pt x="1189" y="196"/>
                                </a:lnTo>
                                <a:lnTo>
                                  <a:pt x="1183" y="193"/>
                                </a:lnTo>
                                <a:lnTo>
                                  <a:pt x="1174" y="190"/>
                                </a:lnTo>
                                <a:lnTo>
                                  <a:pt x="1168" y="187"/>
                                </a:lnTo>
                                <a:lnTo>
                                  <a:pt x="1159" y="187"/>
                                </a:lnTo>
                                <a:lnTo>
                                  <a:pt x="1153" y="184"/>
                                </a:lnTo>
                                <a:lnTo>
                                  <a:pt x="1144" y="184"/>
                                </a:lnTo>
                                <a:lnTo>
                                  <a:pt x="1135" y="184"/>
                                </a:lnTo>
                                <a:lnTo>
                                  <a:pt x="1129" y="184"/>
                                </a:lnTo>
                                <a:lnTo>
                                  <a:pt x="1120" y="181"/>
                                </a:lnTo>
                                <a:lnTo>
                                  <a:pt x="1111" y="181"/>
                                </a:lnTo>
                                <a:lnTo>
                                  <a:pt x="1105" y="181"/>
                                </a:lnTo>
                                <a:lnTo>
                                  <a:pt x="1096" y="181"/>
                                </a:lnTo>
                                <a:lnTo>
                                  <a:pt x="1087" y="181"/>
                                </a:lnTo>
                                <a:lnTo>
                                  <a:pt x="1081" y="181"/>
                                </a:lnTo>
                                <a:lnTo>
                                  <a:pt x="1072" y="181"/>
                                </a:lnTo>
                                <a:lnTo>
                                  <a:pt x="1084" y="172"/>
                                </a:lnTo>
                                <a:lnTo>
                                  <a:pt x="1099" y="163"/>
                                </a:lnTo>
                                <a:lnTo>
                                  <a:pt x="1117" y="154"/>
                                </a:lnTo>
                                <a:lnTo>
                                  <a:pt x="1135" y="148"/>
                                </a:lnTo>
                                <a:lnTo>
                                  <a:pt x="1177" y="136"/>
                                </a:lnTo>
                                <a:lnTo>
                                  <a:pt x="1225" y="130"/>
                                </a:lnTo>
                                <a:lnTo>
                                  <a:pt x="1300" y="133"/>
                                </a:lnTo>
                                <a:lnTo>
                                  <a:pt x="1372" y="139"/>
                                </a:lnTo>
                                <a:lnTo>
                                  <a:pt x="1438" y="148"/>
                                </a:lnTo>
                                <a:lnTo>
                                  <a:pt x="1502" y="160"/>
                                </a:lnTo>
                                <a:lnTo>
                                  <a:pt x="1562" y="181"/>
                                </a:lnTo>
                                <a:lnTo>
                                  <a:pt x="1622" y="202"/>
                                </a:lnTo>
                                <a:lnTo>
                                  <a:pt x="1685" y="232"/>
                                </a:lnTo>
                                <a:lnTo>
                                  <a:pt x="1751" y="268"/>
                                </a:lnTo>
                                <a:lnTo>
                                  <a:pt x="1790" y="301"/>
                                </a:lnTo>
                                <a:lnTo>
                                  <a:pt x="1823" y="338"/>
                                </a:lnTo>
                                <a:lnTo>
                                  <a:pt x="1850" y="374"/>
                                </a:lnTo>
                                <a:lnTo>
                                  <a:pt x="1877" y="413"/>
                                </a:lnTo>
                                <a:lnTo>
                                  <a:pt x="1886" y="434"/>
                                </a:lnTo>
                                <a:lnTo>
                                  <a:pt x="1892" y="452"/>
                                </a:lnTo>
                                <a:lnTo>
                                  <a:pt x="1895" y="473"/>
                                </a:lnTo>
                                <a:lnTo>
                                  <a:pt x="1898" y="491"/>
                                </a:lnTo>
                                <a:lnTo>
                                  <a:pt x="1898" y="509"/>
                                </a:lnTo>
                                <a:lnTo>
                                  <a:pt x="1898" y="530"/>
                                </a:lnTo>
                                <a:lnTo>
                                  <a:pt x="1892" y="548"/>
                                </a:lnTo>
                                <a:lnTo>
                                  <a:pt x="1886" y="570"/>
                                </a:lnTo>
                                <a:lnTo>
                                  <a:pt x="1228" y="564"/>
                                </a:lnTo>
                                <a:close/>
                                <a:moveTo>
                                  <a:pt x="913" y="579"/>
                                </a:moveTo>
                                <a:lnTo>
                                  <a:pt x="904" y="591"/>
                                </a:lnTo>
                                <a:lnTo>
                                  <a:pt x="898" y="600"/>
                                </a:lnTo>
                                <a:lnTo>
                                  <a:pt x="889" y="612"/>
                                </a:lnTo>
                                <a:lnTo>
                                  <a:pt x="883" y="621"/>
                                </a:lnTo>
                                <a:lnTo>
                                  <a:pt x="877" y="633"/>
                                </a:lnTo>
                                <a:lnTo>
                                  <a:pt x="871" y="645"/>
                                </a:lnTo>
                                <a:lnTo>
                                  <a:pt x="865" y="657"/>
                                </a:lnTo>
                                <a:lnTo>
                                  <a:pt x="862" y="663"/>
                                </a:lnTo>
                                <a:lnTo>
                                  <a:pt x="859" y="669"/>
                                </a:lnTo>
                                <a:lnTo>
                                  <a:pt x="859" y="672"/>
                                </a:lnTo>
                                <a:lnTo>
                                  <a:pt x="856" y="678"/>
                                </a:lnTo>
                                <a:lnTo>
                                  <a:pt x="856" y="681"/>
                                </a:lnTo>
                                <a:lnTo>
                                  <a:pt x="853" y="687"/>
                                </a:lnTo>
                                <a:lnTo>
                                  <a:pt x="853" y="690"/>
                                </a:lnTo>
                                <a:lnTo>
                                  <a:pt x="850" y="696"/>
                                </a:lnTo>
                                <a:lnTo>
                                  <a:pt x="850" y="702"/>
                                </a:lnTo>
                                <a:lnTo>
                                  <a:pt x="850" y="705"/>
                                </a:lnTo>
                                <a:lnTo>
                                  <a:pt x="850" y="711"/>
                                </a:lnTo>
                                <a:lnTo>
                                  <a:pt x="850" y="714"/>
                                </a:lnTo>
                                <a:lnTo>
                                  <a:pt x="850" y="720"/>
                                </a:lnTo>
                                <a:lnTo>
                                  <a:pt x="850" y="726"/>
                                </a:lnTo>
                                <a:lnTo>
                                  <a:pt x="850" y="729"/>
                                </a:lnTo>
                                <a:lnTo>
                                  <a:pt x="850" y="735"/>
                                </a:lnTo>
                                <a:lnTo>
                                  <a:pt x="847" y="811"/>
                                </a:lnTo>
                                <a:lnTo>
                                  <a:pt x="928" y="898"/>
                                </a:lnTo>
                                <a:lnTo>
                                  <a:pt x="1291" y="895"/>
                                </a:lnTo>
                                <a:lnTo>
                                  <a:pt x="1291" y="771"/>
                                </a:lnTo>
                                <a:lnTo>
                                  <a:pt x="1207" y="687"/>
                                </a:lnTo>
                                <a:lnTo>
                                  <a:pt x="1183" y="687"/>
                                </a:lnTo>
                                <a:lnTo>
                                  <a:pt x="1183" y="675"/>
                                </a:lnTo>
                                <a:lnTo>
                                  <a:pt x="1183" y="651"/>
                                </a:lnTo>
                                <a:lnTo>
                                  <a:pt x="1183" y="636"/>
                                </a:lnTo>
                                <a:lnTo>
                                  <a:pt x="1189" y="618"/>
                                </a:lnTo>
                                <a:lnTo>
                                  <a:pt x="1198" y="600"/>
                                </a:lnTo>
                                <a:lnTo>
                                  <a:pt x="1210" y="582"/>
                                </a:lnTo>
                                <a:lnTo>
                                  <a:pt x="1883" y="579"/>
                                </a:lnTo>
                                <a:lnTo>
                                  <a:pt x="1880" y="597"/>
                                </a:lnTo>
                                <a:lnTo>
                                  <a:pt x="1871" y="615"/>
                                </a:lnTo>
                                <a:lnTo>
                                  <a:pt x="1859" y="636"/>
                                </a:lnTo>
                                <a:lnTo>
                                  <a:pt x="1844" y="654"/>
                                </a:lnTo>
                                <a:lnTo>
                                  <a:pt x="1829" y="669"/>
                                </a:lnTo>
                                <a:lnTo>
                                  <a:pt x="1814" y="684"/>
                                </a:lnTo>
                                <a:lnTo>
                                  <a:pt x="1799" y="693"/>
                                </a:lnTo>
                                <a:lnTo>
                                  <a:pt x="1784" y="702"/>
                                </a:lnTo>
                                <a:lnTo>
                                  <a:pt x="1847" y="771"/>
                                </a:lnTo>
                                <a:lnTo>
                                  <a:pt x="1868" y="729"/>
                                </a:lnTo>
                                <a:lnTo>
                                  <a:pt x="1886" y="684"/>
                                </a:lnTo>
                                <a:lnTo>
                                  <a:pt x="1901" y="639"/>
                                </a:lnTo>
                                <a:lnTo>
                                  <a:pt x="1916" y="597"/>
                                </a:lnTo>
                                <a:lnTo>
                                  <a:pt x="1922" y="573"/>
                                </a:lnTo>
                                <a:lnTo>
                                  <a:pt x="1922" y="548"/>
                                </a:lnTo>
                                <a:lnTo>
                                  <a:pt x="1925" y="524"/>
                                </a:lnTo>
                                <a:lnTo>
                                  <a:pt x="1922" y="500"/>
                                </a:lnTo>
                                <a:lnTo>
                                  <a:pt x="1919" y="476"/>
                                </a:lnTo>
                                <a:lnTo>
                                  <a:pt x="1916" y="452"/>
                                </a:lnTo>
                                <a:lnTo>
                                  <a:pt x="1907" y="431"/>
                                </a:lnTo>
                                <a:lnTo>
                                  <a:pt x="1898" y="407"/>
                                </a:lnTo>
                                <a:lnTo>
                                  <a:pt x="1871" y="365"/>
                                </a:lnTo>
                                <a:lnTo>
                                  <a:pt x="1841" y="325"/>
                                </a:lnTo>
                                <a:lnTo>
                                  <a:pt x="1808" y="289"/>
                                </a:lnTo>
                                <a:lnTo>
                                  <a:pt x="1775" y="259"/>
                                </a:lnTo>
                                <a:lnTo>
                                  <a:pt x="1739" y="229"/>
                                </a:lnTo>
                                <a:lnTo>
                                  <a:pt x="1703" y="205"/>
                                </a:lnTo>
                                <a:lnTo>
                                  <a:pt x="1664" y="181"/>
                                </a:lnTo>
                                <a:lnTo>
                                  <a:pt x="1622" y="163"/>
                                </a:lnTo>
                                <a:lnTo>
                                  <a:pt x="1580" y="142"/>
                                </a:lnTo>
                                <a:lnTo>
                                  <a:pt x="1538" y="127"/>
                                </a:lnTo>
                                <a:lnTo>
                                  <a:pt x="1493" y="112"/>
                                </a:lnTo>
                                <a:lnTo>
                                  <a:pt x="1448" y="96"/>
                                </a:lnTo>
                                <a:lnTo>
                                  <a:pt x="1354" y="72"/>
                                </a:lnTo>
                                <a:lnTo>
                                  <a:pt x="1258" y="45"/>
                                </a:lnTo>
                                <a:lnTo>
                                  <a:pt x="1201" y="36"/>
                                </a:lnTo>
                                <a:lnTo>
                                  <a:pt x="1138" y="24"/>
                                </a:lnTo>
                                <a:lnTo>
                                  <a:pt x="1078" y="12"/>
                                </a:lnTo>
                                <a:lnTo>
                                  <a:pt x="1018" y="3"/>
                                </a:lnTo>
                                <a:lnTo>
                                  <a:pt x="943" y="48"/>
                                </a:lnTo>
                                <a:lnTo>
                                  <a:pt x="898" y="0"/>
                                </a:lnTo>
                                <a:lnTo>
                                  <a:pt x="727" y="181"/>
                                </a:lnTo>
                                <a:lnTo>
                                  <a:pt x="562" y="181"/>
                                </a:lnTo>
                                <a:lnTo>
                                  <a:pt x="562" y="570"/>
                                </a:lnTo>
                                <a:lnTo>
                                  <a:pt x="33" y="570"/>
                                </a:lnTo>
                                <a:lnTo>
                                  <a:pt x="27" y="539"/>
                                </a:lnTo>
                                <a:lnTo>
                                  <a:pt x="27" y="509"/>
                                </a:lnTo>
                                <a:lnTo>
                                  <a:pt x="27" y="482"/>
                                </a:lnTo>
                                <a:lnTo>
                                  <a:pt x="30" y="458"/>
                                </a:lnTo>
                                <a:lnTo>
                                  <a:pt x="39" y="431"/>
                                </a:lnTo>
                                <a:lnTo>
                                  <a:pt x="48" y="407"/>
                                </a:lnTo>
                                <a:lnTo>
                                  <a:pt x="60" y="383"/>
                                </a:lnTo>
                                <a:lnTo>
                                  <a:pt x="75" y="362"/>
                                </a:lnTo>
                                <a:lnTo>
                                  <a:pt x="93" y="341"/>
                                </a:lnTo>
                                <a:lnTo>
                                  <a:pt x="114" y="319"/>
                                </a:lnTo>
                                <a:lnTo>
                                  <a:pt x="135" y="301"/>
                                </a:lnTo>
                                <a:lnTo>
                                  <a:pt x="156" y="283"/>
                                </a:lnTo>
                                <a:lnTo>
                                  <a:pt x="183" y="265"/>
                                </a:lnTo>
                                <a:lnTo>
                                  <a:pt x="207" y="250"/>
                                </a:lnTo>
                                <a:lnTo>
                                  <a:pt x="237" y="235"/>
                                </a:lnTo>
                                <a:lnTo>
                                  <a:pt x="264" y="220"/>
                                </a:lnTo>
                                <a:lnTo>
                                  <a:pt x="324" y="196"/>
                                </a:lnTo>
                                <a:lnTo>
                                  <a:pt x="384" y="175"/>
                                </a:lnTo>
                                <a:lnTo>
                                  <a:pt x="448" y="160"/>
                                </a:lnTo>
                                <a:lnTo>
                                  <a:pt x="511" y="148"/>
                                </a:lnTo>
                                <a:lnTo>
                                  <a:pt x="571" y="139"/>
                                </a:lnTo>
                                <a:lnTo>
                                  <a:pt x="628" y="136"/>
                                </a:lnTo>
                                <a:lnTo>
                                  <a:pt x="679" y="136"/>
                                </a:lnTo>
                                <a:lnTo>
                                  <a:pt x="727" y="139"/>
                                </a:lnTo>
                                <a:lnTo>
                                  <a:pt x="835" y="27"/>
                                </a:lnTo>
                                <a:lnTo>
                                  <a:pt x="778" y="33"/>
                                </a:lnTo>
                                <a:lnTo>
                                  <a:pt x="685" y="48"/>
                                </a:lnTo>
                                <a:lnTo>
                                  <a:pt x="574" y="72"/>
                                </a:lnTo>
                                <a:lnTo>
                                  <a:pt x="469" y="99"/>
                                </a:lnTo>
                                <a:lnTo>
                                  <a:pt x="378" y="133"/>
                                </a:lnTo>
                                <a:lnTo>
                                  <a:pt x="288" y="169"/>
                                </a:lnTo>
                                <a:lnTo>
                                  <a:pt x="246" y="193"/>
                                </a:lnTo>
                                <a:lnTo>
                                  <a:pt x="204" y="217"/>
                                </a:lnTo>
                                <a:lnTo>
                                  <a:pt x="165" y="244"/>
                                </a:lnTo>
                                <a:lnTo>
                                  <a:pt x="126" y="274"/>
                                </a:lnTo>
                                <a:lnTo>
                                  <a:pt x="96" y="301"/>
                                </a:lnTo>
                                <a:lnTo>
                                  <a:pt x="69" y="332"/>
                                </a:lnTo>
                                <a:lnTo>
                                  <a:pt x="48" y="362"/>
                                </a:lnTo>
                                <a:lnTo>
                                  <a:pt x="27" y="398"/>
                                </a:lnTo>
                                <a:lnTo>
                                  <a:pt x="15" y="422"/>
                                </a:lnTo>
                                <a:lnTo>
                                  <a:pt x="9" y="446"/>
                                </a:lnTo>
                                <a:lnTo>
                                  <a:pt x="3" y="470"/>
                                </a:lnTo>
                                <a:lnTo>
                                  <a:pt x="0" y="494"/>
                                </a:lnTo>
                                <a:lnTo>
                                  <a:pt x="0" y="518"/>
                                </a:lnTo>
                                <a:lnTo>
                                  <a:pt x="0" y="542"/>
                                </a:lnTo>
                                <a:lnTo>
                                  <a:pt x="3" y="570"/>
                                </a:lnTo>
                                <a:lnTo>
                                  <a:pt x="9" y="597"/>
                                </a:lnTo>
                                <a:lnTo>
                                  <a:pt x="21" y="636"/>
                                </a:lnTo>
                                <a:lnTo>
                                  <a:pt x="36" y="672"/>
                                </a:lnTo>
                                <a:lnTo>
                                  <a:pt x="54" y="708"/>
                                </a:lnTo>
                                <a:lnTo>
                                  <a:pt x="72" y="744"/>
                                </a:lnTo>
                                <a:lnTo>
                                  <a:pt x="129" y="687"/>
                                </a:lnTo>
                                <a:lnTo>
                                  <a:pt x="102" y="669"/>
                                </a:lnTo>
                                <a:lnTo>
                                  <a:pt x="75" y="642"/>
                                </a:lnTo>
                                <a:lnTo>
                                  <a:pt x="63" y="627"/>
                                </a:lnTo>
                                <a:lnTo>
                                  <a:pt x="51" y="612"/>
                                </a:lnTo>
                                <a:lnTo>
                                  <a:pt x="42" y="597"/>
                                </a:lnTo>
                                <a:lnTo>
                                  <a:pt x="36" y="579"/>
                                </a:lnTo>
                                <a:lnTo>
                                  <a:pt x="562" y="579"/>
                                </a:lnTo>
                                <a:lnTo>
                                  <a:pt x="562" y="802"/>
                                </a:lnTo>
                                <a:lnTo>
                                  <a:pt x="673" y="901"/>
                                </a:lnTo>
                                <a:lnTo>
                                  <a:pt x="817" y="898"/>
                                </a:lnTo>
                                <a:lnTo>
                                  <a:pt x="820" y="579"/>
                                </a:lnTo>
                                <a:lnTo>
                                  <a:pt x="913" y="579"/>
                                </a:lnTo>
                                <a:close/>
                                <a:moveTo>
                                  <a:pt x="934" y="579"/>
                                </a:moveTo>
                                <a:lnTo>
                                  <a:pt x="970" y="542"/>
                                </a:lnTo>
                                <a:lnTo>
                                  <a:pt x="1006" y="506"/>
                                </a:lnTo>
                                <a:lnTo>
                                  <a:pt x="1027" y="488"/>
                                </a:lnTo>
                                <a:lnTo>
                                  <a:pt x="1045" y="473"/>
                                </a:lnTo>
                                <a:lnTo>
                                  <a:pt x="1060" y="455"/>
                                </a:lnTo>
                                <a:lnTo>
                                  <a:pt x="1072" y="440"/>
                                </a:lnTo>
                                <a:lnTo>
                                  <a:pt x="1081" y="422"/>
                                </a:lnTo>
                                <a:lnTo>
                                  <a:pt x="1084" y="401"/>
                                </a:lnTo>
                                <a:lnTo>
                                  <a:pt x="1081" y="377"/>
                                </a:lnTo>
                                <a:lnTo>
                                  <a:pt x="1069" y="350"/>
                                </a:lnTo>
                                <a:lnTo>
                                  <a:pt x="1063" y="341"/>
                                </a:lnTo>
                                <a:lnTo>
                                  <a:pt x="1057" y="338"/>
                                </a:lnTo>
                                <a:lnTo>
                                  <a:pt x="1048" y="332"/>
                                </a:lnTo>
                                <a:lnTo>
                                  <a:pt x="1039" y="328"/>
                                </a:lnTo>
                                <a:lnTo>
                                  <a:pt x="1021" y="322"/>
                                </a:lnTo>
                                <a:lnTo>
                                  <a:pt x="997" y="322"/>
                                </a:lnTo>
                                <a:lnTo>
                                  <a:pt x="940" y="322"/>
                                </a:lnTo>
                                <a:lnTo>
                                  <a:pt x="940" y="199"/>
                                </a:lnTo>
                                <a:lnTo>
                                  <a:pt x="1021" y="199"/>
                                </a:lnTo>
                                <a:lnTo>
                                  <a:pt x="1087" y="199"/>
                                </a:lnTo>
                                <a:lnTo>
                                  <a:pt x="1150" y="202"/>
                                </a:lnTo>
                                <a:lnTo>
                                  <a:pt x="1177" y="208"/>
                                </a:lnTo>
                                <a:lnTo>
                                  <a:pt x="1204" y="220"/>
                                </a:lnTo>
                                <a:lnTo>
                                  <a:pt x="1216" y="226"/>
                                </a:lnTo>
                                <a:lnTo>
                                  <a:pt x="1231" y="238"/>
                                </a:lnTo>
                                <a:lnTo>
                                  <a:pt x="1243" y="250"/>
                                </a:lnTo>
                                <a:lnTo>
                                  <a:pt x="1255" y="265"/>
                                </a:lnTo>
                                <a:lnTo>
                                  <a:pt x="1261" y="292"/>
                                </a:lnTo>
                                <a:lnTo>
                                  <a:pt x="1267" y="319"/>
                                </a:lnTo>
                                <a:lnTo>
                                  <a:pt x="1267" y="344"/>
                                </a:lnTo>
                                <a:lnTo>
                                  <a:pt x="1264" y="371"/>
                                </a:lnTo>
                                <a:lnTo>
                                  <a:pt x="1246" y="401"/>
                                </a:lnTo>
                                <a:lnTo>
                                  <a:pt x="1228" y="431"/>
                                </a:lnTo>
                                <a:lnTo>
                                  <a:pt x="1201" y="458"/>
                                </a:lnTo>
                                <a:lnTo>
                                  <a:pt x="1174" y="485"/>
                                </a:lnTo>
                                <a:lnTo>
                                  <a:pt x="1147" y="503"/>
                                </a:lnTo>
                                <a:lnTo>
                                  <a:pt x="1123" y="527"/>
                                </a:lnTo>
                                <a:lnTo>
                                  <a:pt x="1102" y="554"/>
                                </a:lnTo>
                                <a:lnTo>
                                  <a:pt x="1081" y="579"/>
                                </a:lnTo>
                                <a:lnTo>
                                  <a:pt x="1069" y="606"/>
                                </a:lnTo>
                                <a:lnTo>
                                  <a:pt x="1060" y="633"/>
                                </a:lnTo>
                                <a:lnTo>
                                  <a:pt x="1054" y="663"/>
                                </a:lnTo>
                                <a:lnTo>
                                  <a:pt x="1051" y="693"/>
                                </a:lnTo>
                                <a:lnTo>
                                  <a:pt x="1192" y="693"/>
                                </a:lnTo>
                                <a:lnTo>
                                  <a:pt x="1192" y="796"/>
                                </a:lnTo>
                                <a:lnTo>
                                  <a:pt x="865" y="796"/>
                                </a:lnTo>
                                <a:lnTo>
                                  <a:pt x="865" y="735"/>
                                </a:lnTo>
                                <a:lnTo>
                                  <a:pt x="865" y="717"/>
                                </a:lnTo>
                                <a:lnTo>
                                  <a:pt x="868" y="699"/>
                                </a:lnTo>
                                <a:lnTo>
                                  <a:pt x="871" y="681"/>
                                </a:lnTo>
                                <a:lnTo>
                                  <a:pt x="877" y="663"/>
                                </a:lnTo>
                                <a:lnTo>
                                  <a:pt x="889" y="642"/>
                                </a:lnTo>
                                <a:lnTo>
                                  <a:pt x="904" y="621"/>
                                </a:lnTo>
                                <a:lnTo>
                                  <a:pt x="919" y="600"/>
                                </a:lnTo>
                                <a:lnTo>
                                  <a:pt x="934" y="579"/>
                                </a:lnTo>
                                <a:close/>
                                <a:moveTo>
                                  <a:pt x="820" y="570"/>
                                </a:moveTo>
                                <a:lnTo>
                                  <a:pt x="820" y="419"/>
                                </a:lnTo>
                                <a:lnTo>
                                  <a:pt x="952" y="419"/>
                                </a:lnTo>
                                <a:lnTo>
                                  <a:pt x="952" y="380"/>
                                </a:lnTo>
                                <a:lnTo>
                                  <a:pt x="1006" y="425"/>
                                </a:lnTo>
                                <a:lnTo>
                                  <a:pt x="1018" y="422"/>
                                </a:lnTo>
                                <a:lnTo>
                                  <a:pt x="1027" y="425"/>
                                </a:lnTo>
                                <a:lnTo>
                                  <a:pt x="1033" y="431"/>
                                </a:lnTo>
                                <a:lnTo>
                                  <a:pt x="1036" y="440"/>
                                </a:lnTo>
                                <a:lnTo>
                                  <a:pt x="1036" y="455"/>
                                </a:lnTo>
                                <a:lnTo>
                                  <a:pt x="1033" y="461"/>
                                </a:lnTo>
                                <a:lnTo>
                                  <a:pt x="1024" y="470"/>
                                </a:lnTo>
                                <a:lnTo>
                                  <a:pt x="1015" y="476"/>
                                </a:lnTo>
                                <a:lnTo>
                                  <a:pt x="1006" y="485"/>
                                </a:lnTo>
                                <a:lnTo>
                                  <a:pt x="997" y="494"/>
                                </a:lnTo>
                                <a:lnTo>
                                  <a:pt x="985" y="503"/>
                                </a:lnTo>
                                <a:lnTo>
                                  <a:pt x="976" y="512"/>
                                </a:lnTo>
                                <a:lnTo>
                                  <a:pt x="967" y="521"/>
                                </a:lnTo>
                                <a:lnTo>
                                  <a:pt x="958" y="530"/>
                                </a:lnTo>
                                <a:lnTo>
                                  <a:pt x="949" y="539"/>
                                </a:lnTo>
                                <a:lnTo>
                                  <a:pt x="940" y="548"/>
                                </a:lnTo>
                                <a:lnTo>
                                  <a:pt x="931" y="561"/>
                                </a:lnTo>
                                <a:lnTo>
                                  <a:pt x="922" y="570"/>
                                </a:lnTo>
                                <a:lnTo>
                                  <a:pt x="820" y="570"/>
                                </a:lnTo>
                                <a:close/>
                                <a:moveTo>
                                  <a:pt x="712" y="322"/>
                                </a:moveTo>
                                <a:lnTo>
                                  <a:pt x="880" y="322"/>
                                </a:lnTo>
                                <a:lnTo>
                                  <a:pt x="880" y="199"/>
                                </a:lnTo>
                                <a:lnTo>
                                  <a:pt x="586" y="199"/>
                                </a:lnTo>
                                <a:lnTo>
                                  <a:pt x="586" y="796"/>
                                </a:lnTo>
                                <a:lnTo>
                                  <a:pt x="715" y="796"/>
                                </a:lnTo>
                                <a:lnTo>
                                  <a:pt x="712" y="32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66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18" o:spid="_x0000_s1054" style="position:absolute;margin-left:-26.8pt;margin-top:6.05pt;width:481.1pt;height:235.1pt;z-index:251774976" coordorigin="1148,1313" coordsize="9622,4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">
                <v:shape id="Freeform 119" o:spid="_x0000_s1055" style="position:absolute;left:4478;top:5228;width:2970;height:787;flip:y;visibility:visible;mso-wrap-style:square;v-text-anchor:top" coordsize="2970,7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0cDecMA&#10;AADcAAAADwAAAGRycy9kb3ducmV2LnhtbESPQUsDQQyF70L/w5CCF7Gz1SK6dlpKQfBqVfAYd+LO&#10;0p3MMpN2t//eHARvCe/lvS/r7RR7c6ZcusQOlosKDHGTfMetg4/3l9tHMEWQPfaJycGFCmw3s6s1&#10;1j6N/Ebng7RGQ7jU6CCIDLW1pQkUsSzSQKzaT8oRRdfcWp9x1PDY27uqerARO9aGgAPtAzXHwyk6&#10;eBovNyKN3X0KheXxnlY5fX85dz2fds9ghCb5N/9dv3rFXymtPqMT2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0cDecMAAADcAAAADwAAAAAAAAAAAAAAAACYAgAAZHJzL2Rv&#10;d25yZXYueG1sUEsFBgAAAAAEAAQA9QAAAIgDAAAAAA==&#10;" path="m,l2970,r,577l2565,787r-2175,l,585,,xe" fillcolor="#fc9" strokecolor="#c60">
                  <v:path arrowok="t" o:connecttype="custom" o:connectlocs="0,0;2970,0;2970,577;2565,787;390,787;0,585;0,0" o:connectangles="0,0,0,0,0,0,0"/>
                </v:shape>
                <v:shape id="Freeform 120" o:spid="_x0000_s1056" style="position:absolute;left:4478;top:1313;width:2970;height:787;visibility:visible;mso-wrap-style:square;v-text-anchor:top" coordsize="2970,7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s/08EA&#10;AADcAAAADwAAAGRycy9kb3ducmV2LnhtbERP32vCMBB+F/wfwgl703TSiXZGEUEYDDasm89Hc7bB&#10;5lKSqPW/XwaCb/fx/bzluretuJIPxrGC10kGgrhy2nCt4OewG89BhIissXVMCu4UYL0aDpZYaHfj&#10;PV3LWIsUwqFABU2MXSFlqBqyGCauI07cyXmLMUFfS+3xlsJtK6dZNpMWDaeGBjvaNlSdy4tVcD5+&#10;zczv28ZnpqxO3/l9/4l5r9TLqN+8g4jUx6f44f7QaX6+gP9n0gV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prP9PBAAAA3AAAAA8AAAAAAAAAAAAAAAAAmAIAAGRycy9kb3du&#10;cmV2LnhtbFBLBQYAAAAABAAEAPUAAACGAwAAAAA=&#10;" path="m,l2970,r,577l2565,787r-2175,l,585,,xe" fillcolor="#fc9" strokecolor="#c60">
                  <v:path arrowok="t" o:connecttype="custom" o:connectlocs="0,0;2970,0;2970,577;2565,787;390,787;0,585;0,0" o:connectangles="0,0,0,0,0,0,0"/>
                </v:shape>
                <v:shape id="Text Box 121" o:spid="_x0000_s1057" type="#_x0000_t202" style="position:absolute;left:4512;top:5466;width:2918;height:5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8RrMUA&#10;AADcAAAADwAAAGRycy9kb3ducmV2LnhtbESPzWrDQAyE74G+w6JCb8k6hpjgZhPcQEKhp/y0Z+FV&#10;bbderevd2O7bR4dCbxIzmvm02U2uVQP1ofFsYLlIQBGX3jZcGbheDvM1qBCRLbaeycAvBdhtH2Yb&#10;zK0f+UTDOVZKQjjkaKCOscu1DmVNDsPCd8SiffreYZS1r7TtcZRw1+o0STLtsGFpqLGjfU3l9/nm&#10;DOzfutWLXR6ycUiLj58iS8ev96MxT49T8Qwq0hT/zX/Xr1bwV4Ivz8gEens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jxGsxQAAANwAAAAPAAAAAAAAAAAAAAAAAJgCAABkcnMv&#10;ZG93bnJldi54bWxQSwUGAAAAAAQABAD1AAAAigMAAAAA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pStyle w:val="-"/>
                          <w:rPr>
                            <w:rFonts w:cs="Arial"/>
                            <w:b/>
                            <w:color w:val="800000"/>
                            <w:sz w:val="22"/>
                          </w:rPr>
                        </w:pPr>
                        <w:r>
                          <w:rPr>
                            <w:b/>
                            <w:color w:val="800000"/>
                            <w:sz w:val="22"/>
                          </w:rPr>
                          <w:t>К</w:t>
                        </w:r>
                        <w:r w:rsidRPr="00573D99">
                          <w:rPr>
                            <w:b/>
                            <w:color w:val="800000"/>
                            <w:sz w:val="22"/>
                          </w:rPr>
                          <w:t xml:space="preserve">омпьютерный класс </w:t>
                        </w:r>
                      </w:p>
                    </w:txbxContent>
                  </v:textbox>
                </v:shape>
                <v:shape id="Text Box 122" o:spid="_x0000_s1058" type="#_x0000_t202" style="position:absolute;left:4512;top:1358;width:2918;height:4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O0N8IA&#10;AADcAAAADwAAAGRycy9kb3ducmV2LnhtbERPS4vCMBC+L/gfwgje1rQFy9I1SldwETzpPs5DM7Z1&#10;m0m3iW3990YQvM3H95zlejSN6KlztWUF8TwCQVxYXXOp4Ptr+/oGwnlkjY1lUnAlB+vV5GWJmbYD&#10;H6g/+lKEEHYZKqi8bzMpXVGRQTe3LXHgTrYz6APsSqk7HEK4aWQSRak0WHNoqLClTUXF3/FiFGz2&#10;7eJDx9t06JP89z9Pk+H886nUbDrm7yA8jf4pfrh3OsxfxHB/JlwgV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w7Q3wgAAANwAAAAPAAAAAAAAAAAAAAAAAJgCAABkcnMvZG93&#10;bnJldi54bWxQSwUGAAAAAAQABAD1AAAAhwMAAAAA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pStyle w:val="-"/>
                          <w:spacing w:before="80"/>
                          <w:rPr>
                            <w:rFonts w:cs="Arial"/>
                            <w:b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 xml:space="preserve">  </w:t>
                        </w:r>
                        <w:r w:rsidRPr="00573D99">
                          <w:rPr>
                            <w:b/>
                            <w:color w:val="800000"/>
                            <w:sz w:val="20"/>
                          </w:rPr>
                          <w:t>17 учебных кабинетов</w:t>
                        </w:r>
                      </w:p>
                    </w:txbxContent>
                  </v:textbox>
                </v:shape>
                <v:shapetype id="_x0000_t78" coordsize="21600,21600" o:spt="78" adj="14400,5400,18000,8100" path="m,l,21600@0,21600@0@5@2@5@2@4,21600,10800@2@1@2@3@0@3@0,xe">
                  <v:stroke joinstyle="miter"/>
                  <v:formulas>
                    <v:f eqn="val #0"/>
                    <v:f eqn="val #1"/>
                    <v:f eqn="val #2"/>
                    <v:f eqn="val #3"/>
                    <v:f eqn="sum 21600 0 #1"/>
                    <v:f eqn="sum 21600 0 #3"/>
                    <v:f eqn="prod #0 1 2"/>
                  </v:formulas>
                  <v:path o:connecttype="custom" o:connectlocs="@6,0;0,10800;@6,21600;21600,10800" o:connectangles="270,180,90,0" textboxrect="0,0,@0,21600"/>
                  <v:handles>
                    <v:h position="#0,topLeft" xrange="0,@2"/>
                    <v:h position="bottomRight,#1" yrange="0,@3"/>
                    <v:h position="#2,#3" xrange="@0,21600" yrange="@1,10800"/>
                  </v:handles>
                </v:shapetype>
                <v:shape id="AutoShape 123" o:spid="_x0000_s1059" type="#_x0000_t78" style="position:absolute;left:1148;top:4851;width:3932;height: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JJfcEA&#10;AADcAAAADwAAAGRycy9kb3ducmV2LnhtbERPTYvCMBC9C/6HMMLeNF1B0WoUEQQPwmJ19To0s22x&#10;mdQm2uqvN4Kwt3m8z5kvW1OKO9WusKzgexCBIE6tLjhTcDxs+hMQziNrLC2Tggc5WC66nTnG2ja8&#10;p3viMxFC2MWoIPe+iqV0aU4G3cBWxIH7s7VBH2CdSV1jE8JNKYdRNJYGCw4NOVa0zim9JDejYPd7&#10;TPj6s9OH5/TSnM/taepWRqmvXruagfDU+n/xx73VYf5oCO9nwgVy8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XCSX3BAAAA3AAAAA8AAAAAAAAAAAAAAAAAmAIAAGRycy9kb3du&#10;cmV2LnhtbFBLBQYAAAAABAAEAPUAAACGAwAAAAA=&#10;" adj="17300,0,18277,0" fillcolor="#fc9" strokecolor="#c60"/>
                <v:shape id="AutoShape 124" o:spid="_x0000_s1060" type="#_x0000_t78" style="position:absolute;left:1148;top:4263;width:3932;height: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7s5sIA&#10;AADcAAAADwAAAGRycy9kb3ducmV2LnhtbERPS4vCMBC+C/6HMAt703RdFO0aRQRhD4JYX9ehmW2L&#10;zaQ20Xb99UYQvM3H95zpvDWluFHtCssKvvoRCOLU6oIzBfvdqjcG4TyyxtIyKfgnB/NZtzPFWNuG&#10;t3RLfCZCCLsYFeTeV7GULs3JoOvbijhwf7Y26AOsM6lrbEK4KeUgikbSYMGhIceKljml5+RqFKwP&#10;+4Qvm7Xe3Sfn5nRqjxO3MEp9frSLHxCeWv8Wv9y/OswffsPzmXCBnD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juzmwgAAANwAAAAPAAAAAAAAAAAAAAAAAJgCAABkcnMvZG93&#10;bnJldi54bWxQSwUGAAAAAAQABAD1AAAAhwMAAAAA&#10;" adj="17300,0,18277,0" fillcolor="#fc9" strokecolor="#c60"/>
                <v:shape id="AutoShape 125" o:spid="_x0000_s1061" type="#_x0000_t78" style="position:absolute;left:1148;top:3676;width:3932;height: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d0ksIA&#10;AADcAAAADwAAAGRycy9kb3ducmV2LnhtbERPS4vCMBC+C/6HMAt703RlFe0aRQRhD4JYX9ehmW2L&#10;zaQ20Xb99UYQvM3H95zpvDWluFHtCssKvvoRCOLU6oIzBfvdqjcG4TyyxtIyKfgnB/NZtzPFWNuG&#10;t3RLfCZCCLsYFeTeV7GULs3JoOvbijhwf7Y26AOsM6lrbEK4KeUgikbSYMGhIceKljml5+RqFKwP&#10;+4Qvm7Xe3Sfn5nRqjxO3MEp9frSLHxCeWv8Wv9y/OswffsPzmXCBnD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Z3SSwgAAANwAAAAPAAAAAAAAAAAAAAAAAJgCAABkcnMvZG93&#10;bnJldi54bWxQSwUGAAAAAAQABAD1AAAAhwMAAAAA&#10;" adj="17300,0,18277,0" fillcolor="#fc9" strokecolor="#c60"/>
                <v:shape id="AutoShape 126" o:spid="_x0000_s1062" type="#_x0000_t78" style="position:absolute;left:1148;top:3088;width:3932;height: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vRCcEA&#10;AADcAAAADwAAAGRycy9kb3ducmV2LnhtbERPTYvCMBC9C/6HMII3TXdB0WoUERY8CGJ19To0s22x&#10;mdQm2uqvN4Kwt3m8z5kvW1OKO9WusKzgaxiBIE6tLjhTcDz8DCYgnEfWWFomBQ9ysFx0O3OMtW14&#10;T/fEZyKEsItRQe59FUvp0pwMuqGtiAP3Z2uDPsA6k7rGJoSbUn5H0VgaLDg05FjROqf0ktyMgu3v&#10;MeHrbqsPz+mlOZ/b09StjFL9XruagfDU+n/xx73RYf5oBO9nwgVy8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or0QnBAAAA3AAAAA8AAAAAAAAAAAAAAAAAmAIAAGRycy9kb3du&#10;cmV2LnhtbFBLBQYAAAAABAAEAPUAAACGAwAAAAA=&#10;" adj="17300,0,18277,0" fillcolor="#fc9" strokecolor="#c60"/>
                <v:shape id="AutoShape 127" o:spid="_x0000_s1063" type="#_x0000_t78" style="position:absolute;left:1148;top:2500;width:3932;height:5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lPfsEA&#10;AADcAAAADwAAAGRycy9kb3ducmV2LnhtbERPS4vCMBC+C/6HMII3TV1QtBpFhAUPwrL1dR2asS02&#10;k9pE291fbwTB23x8z1msWlOKB9WusKxgNIxAEKdWF5wpOOy/B1MQziNrLC2Tgj9ysFp2OwuMtW34&#10;lx6Jz0QIYRejgtz7KpbSpTkZdENbEQfuYmuDPsA6k7rGJoSbUn5F0UQaLDg05FjRJqf0mtyNgt3x&#10;kPDtZ6f3/7Nrcz63p5lbG6X6vXY9B+Gp9R/x273VYf54Aq9nwgV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r5T37BAAAA3AAAAA8AAAAAAAAAAAAAAAAAmAIAAGRycy9kb3du&#10;cmV2LnhtbFBLBQYAAAAABAAEAPUAAACGAwAAAAA=&#10;" adj="17300,0,18277,0" fillcolor="#fc9" strokecolor="#c60"/>
                <v:shape id="AutoShape 128" o:spid="_x0000_s1064" type="#_x0000_t78" style="position:absolute;left:1148;top:1912;width:3932;height:5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Xq5cIA&#10;AADcAAAADwAAAGRycy9kb3ducmV2LnhtbERPS4vCMBC+C/6HMAt703SF9dE1igjCHgSxvq5DM9sW&#10;m0ltou36640geJuP7znTeWtKcaPaFZYVfPUjEMSp1QVnCva7VW8MwnlkjaVlUvBPDuazbmeKsbYN&#10;b+mW+EyEEHYxKsi9r2IpXZqTQde3FXHg/mxt0AdYZ1LX2IRwU8pBFA2lwYJDQ44VLXNKz8nVKFgf&#10;9glfNmu9u0/OzenUHiduYZT6/GgXPyA8tf4tfrl/dZj/PYLnM+ECO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terlwgAAANwAAAAPAAAAAAAAAAAAAAAAAJgCAABkcnMvZG93&#10;bnJldi54bWxQSwUGAAAAAAQABAD1AAAAhwMAAAAA&#10;" adj="17300,0,18277,0" fillcolor="#fc9" strokecolor="#c60"/>
                <v:shape id="Text Box 129" o:spid="_x0000_s1065" type="#_x0000_t202" style="position:absolute;left:1157;top:4849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kdqsUA&#10;AADcAAAADwAAAGRycy9kb3ducmV2LnhtbESPzWrDQAyE74G+w6JCb8k6hpjgZhPcQEKhp/y0Z+FV&#10;bbderevd2O7bR4dCbxIzmvm02U2uVQP1ofFsYLlIQBGX3jZcGbheDvM1qBCRLbaeycAvBdhtH2Yb&#10;zK0f+UTDOVZKQjjkaKCOscu1DmVNDsPCd8SiffreYZS1r7TtcZRw1+o0STLtsGFpqLGjfU3l9/nm&#10;DOzfutWLXR6ycUiLj58iS8ev96MxT49T8Qwq0hT/zX/Xr1bwV0Irz8gEens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+R2qxQAAANwAAAAPAAAAAAAAAAAAAAAAAJgCAABkcnMv&#10;ZG93bnJldi54bWxQSwUGAAAAAAQABAD1AAAAigMAAAAA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rPr>
                            <w:color w:val="C00000"/>
                            <w:sz w:val="16"/>
                          </w:rPr>
                        </w:pPr>
                        <w:r w:rsidRPr="00573D99">
                          <w:rPr>
                            <w:color w:val="C00000"/>
                            <w:sz w:val="16"/>
                          </w:rPr>
                          <w:t>Пришкольный учебно-опытный участок (1 га)</w:t>
                        </w:r>
                      </w:p>
                      <w:p w:rsidR="00883D68" w:rsidRPr="00211D90" w:rsidRDefault="00883D68" w:rsidP="0027212A">
                        <w:r w:rsidRPr="00211D90">
                          <w:t xml:space="preserve">участок </w:t>
                        </w:r>
                      </w:p>
                      <w:p w:rsidR="00883D68" w:rsidRPr="00814EE0" w:rsidRDefault="00883D68" w:rsidP="0027212A"/>
                    </w:txbxContent>
                  </v:textbox>
                </v:shape>
                <v:shape id="Text Box 130" o:spid="_x0000_s1066" type="#_x0000_t202" style="position:absolute;left:1157;top:4261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W4McMA&#10;AADcAAAADwAAAGRycy9kb3ducmV2LnhtbERPTWvCQBC9F/wPywi91U0Chja6kSgoBU/VtuchOyZp&#10;s7Mxuybx33cLhd7m8T5nvZlMKwbqXWNZQbyIQBCXVjdcKXg/75+eQTiPrLG1TAru5GCTzx7WmGk7&#10;8hsNJ1+JEMIuQwW1910mpStrMugWtiMO3MX2Bn2AfSV1j2MIN61MoiiVBhsODTV2tKup/D7djILd&#10;sVtudbxPxyEpPq9FmoxfHwelHudTsQLhafL/4j/3qw7zly/w+0y4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LW4McMAAADcAAAADwAAAAAAAAAAAAAAAACYAgAAZHJzL2Rv&#10;d25yZXYueG1sUEsFBgAAAAAEAAQA9QAAAIgDAAAAAA==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rPr>
                            <w:color w:val="984806" w:themeColor="accent6" w:themeShade="80"/>
                          </w:rPr>
                        </w:pPr>
                        <w:r w:rsidRPr="00573D99">
                          <w:rPr>
                            <w:color w:val="984806" w:themeColor="accent6" w:themeShade="80"/>
                          </w:rPr>
                          <w:t>Пионерская комната</w:t>
                        </w:r>
                      </w:p>
                    </w:txbxContent>
                  </v:textbox>
                </v:shape>
                <v:shape id="Text Box 131" o:spid="_x0000_s1067" type="#_x0000_t202" style="position:absolute;left:1157;top:3674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PbEcUA&#10;AADcAAAADwAAAGRycy9kb3ducmV2LnhtbESPQWvCQBCF7wX/wzJCb3VjoKGkrpIKitBTrfY8ZMck&#10;Njsbs2uS/vvOodDbDO/Ne9+sNpNr1UB9aDwbWC4SUMSltw1XBk6fu6cXUCEiW2w9k4EfCrBZzx5W&#10;mFs/8gcNx1gpCeGQo4E6xi7XOpQ1OQwL3xGLdvG9wyhrX2nb4yjhrtVpkmTaYcPSUGNH25rK7+Pd&#10;Gdi+d89vdrnLxiEtvm5Flo7X896Yx/lUvIKKNMV/89/1wQp+JvjyjEy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49sRxQAAANwAAAAPAAAAAAAAAAAAAAAAAJgCAABkcnMv&#10;ZG93bnJldi54bWxQSwUGAAAAAAQABAD1AAAAigMAAAAA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pStyle w:val="1"/>
                          <w:numPr>
                            <w:ilvl w:val="0"/>
                            <w:numId w:val="0"/>
                          </w:numPr>
                          <w:ind w:left="-142"/>
                          <w:jc w:val="both"/>
                          <w:rPr>
                            <w:rFonts w:ascii="a_Gildia" w:hAnsi="a_Gildia"/>
                            <w:color w:val="984806" w:themeColor="accent6" w:themeShade="80"/>
                            <w:sz w:val="16"/>
                          </w:rPr>
                        </w:pPr>
                        <w:r>
                          <w:rPr>
                            <w:rFonts w:ascii="a_Gildia" w:hAnsi="a_Gildia"/>
                            <w:color w:val="984806" w:themeColor="accent6" w:themeShade="80"/>
                            <w:sz w:val="22"/>
                          </w:rPr>
                          <w:t>С</w:t>
                        </w:r>
                        <w:r w:rsidRPr="00573D99">
                          <w:rPr>
                            <w:rFonts w:ascii="a_Gildia" w:hAnsi="a_Gildia"/>
                            <w:color w:val="984806" w:themeColor="accent6" w:themeShade="80"/>
                            <w:sz w:val="22"/>
                          </w:rPr>
                          <w:t>толовая на 40 посадочных мест</w:t>
                        </w:r>
                        <w:r w:rsidRPr="00573D99">
                          <w:rPr>
                            <w:rFonts w:ascii="a_Gildia" w:hAnsi="a_Gildia"/>
                            <w:color w:val="984806" w:themeColor="accent6" w:themeShade="80"/>
                            <w:sz w:val="16"/>
                          </w:rPr>
                          <w:t xml:space="preserve">  </w:t>
                        </w:r>
                      </w:p>
                      <w:p w:rsidR="00883D68" w:rsidRPr="00573D99" w:rsidRDefault="00883D68" w:rsidP="0027212A">
                        <w:pPr>
                          <w:pStyle w:val="1"/>
                          <w:rPr>
                            <w:rFonts w:ascii="a_Gildia" w:hAnsi="a_Gildia"/>
                            <w:color w:val="800000"/>
                            <w:sz w:val="22"/>
                          </w:rPr>
                        </w:pPr>
                        <w:r w:rsidRPr="00573D99">
                          <w:rPr>
                            <w:rFonts w:ascii="a_Gildia" w:hAnsi="a_Gildia"/>
                            <w:color w:val="800000"/>
                            <w:sz w:val="22"/>
                          </w:rPr>
                          <w:t>мест</w:t>
                        </w:r>
                      </w:p>
                      <w:p w:rsidR="00883D68" w:rsidRDefault="00883D68" w:rsidP="0027212A">
                        <w:pPr>
                          <w:pStyle w:val="-"/>
                          <w:spacing w:before="120"/>
                          <w:jc w:val="both"/>
                          <w:rPr>
                            <w:rFonts w:cs="Arial"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>мест</w:t>
                        </w:r>
                      </w:p>
                    </w:txbxContent>
                  </v:textbox>
                </v:shape>
                <v:shape id="Text Box 132" o:spid="_x0000_s1068" type="#_x0000_t202" style="position:absolute;left:1157;top:3086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9+isIA&#10;AADcAAAADwAAAGRycy9kb3ducmV2LnhtbERPTWuDQBC9B/Iflin0lqwKlWKzig0kFHpqmuQ8uFM1&#10;cWeNu1H777uFQm/zeJ+zKWbTiZEG11pWEK8jEMSV1S3XCo6fu9UzCOeRNXaWScE3OSjy5WKDmbYT&#10;f9B48LUIIewyVNB432dSuqohg25te+LAfdnBoA9wqKUecArhppNJFKXSYMuhocGetg1V18PdKNi+&#10;90+vOt6l05iU51uZJtPltFfq8WEuX0B4mv2/+M/9psP8NIbfZ8IFM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r36KwgAAANwAAAAPAAAAAAAAAAAAAAAAAJgCAABkcnMvZG93&#10;bnJldi54bWxQSwUGAAAAAAQABAD1AAAAhwMAAAAA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rPr>
                            <w:color w:val="C00000"/>
                            <w:sz w:val="32"/>
                          </w:rPr>
                        </w:pPr>
                        <w:r w:rsidRPr="00573D99">
                          <w:rPr>
                            <w:color w:val="C00000"/>
                            <w:sz w:val="32"/>
                          </w:rPr>
                          <w:t>Музей</w:t>
                        </w:r>
                      </w:p>
                    </w:txbxContent>
                  </v:textbox>
                </v:shape>
                <v:shape id="Text Box 133" o:spid="_x0000_s1069" type="#_x0000_t202" style="position:absolute;left:1157;top:2498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3g/cIA&#10;AADcAAAADwAAAGRycy9kb3ducmV2LnhtbERPTWvCQBC9F/wPywje6iYBQ0ldQxQsgqda9Txkp0na&#10;7GzMbpP4791Cobd5vM9Z55NpxUC9aywriJcRCOLS6oYrBeeP/fMLCOeRNbaWScGdHOSb2dMaM21H&#10;fqfh5CsRQthlqKD2vsukdGVNBt3SdsSB+7S9QR9gX0nd4xjCTSuTKEqlwYZDQ40d7Woqv08/RsHu&#10;2K22Ot6n45AU11uRJuPX5U2pxXwqXkF4mvy/+M990GF+msDvM+ECu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feD9wgAAANwAAAAPAAAAAAAAAAAAAAAAAJgCAABkcnMvZG93&#10;bnJldi54bWxQSwUGAAAAAAQABAD1AAAAhwMAAAAA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pStyle w:val="-"/>
                          <w:spacing w:before="120"/>
                          <w:jc w:val="both"/>
                          <w:rPr>
                            <w:rFonts w:ascii="Times New Roman" w:hAnsi="Times New Roman"/>
                            <w:color w:val="C00000"/>
                            <w:sz w:val="22"/>
                          </w:rPr>
                        </w:pPr>
                        <w:r w:rsidRPr="00573D99">
                          <w:rPr>
                            <w:rFonts w:ascii="Times New Roman" w:hAnsi="Times New Roman"/>
                            <w:color w:val="C00000"/>
                            <w:sz w:val="22"/>
                          </w:rPr>
                          <w:t>спортивный зал (160 м</w:t>
                        </w:r>
                        <w:r w:rsidRPr="00573D99">
                          <w:rPr>
                            <w:rFonts w:ascii="Times New Roman" w:hAnsi="Times New Roman"/>
                            <w:color w:val="C00000"/>
                            <w:sz w:val="22"/>
                            <w:vertAlign w:val="superscript"/>
                          </w:rPr>
                          <w:t>2</w:t>
                        </w:r>
                        <w:r w:rsidRPr="00573D99">
                          <w:rPr>
                            <w:rFonts w:ascii="Times New Roman" w:hAnsi="Times New Roman"/>
                            <w:color w:val="C00000"/>
                            <w:sz w:val="22"/>
                          </w:rPr>
                          <w:t>)</w:t>
                        </w:r>
                      </w:p>
                    </w:txbxContent>
                  </v:textbox>
                </v:shape>
                <v:shape id="AutoShape 134" o:spid="_x0000_s1070" type="#_x0000_t78" style="position:absolute;left:6838;top:2500;width:3932;height:595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z4ncAA&#10;AADcAAAADwAAAGRycy9kb3ducmV2LnhtbERPS4vCMBC+C/6HMIIXWVMfyG7XKCIseJD1fR+asSk2&#10;k9Jka/33ZkHwNh/fc+bL1paiodoXjhWMhgkI4szpgnMF59PPxycIH5A1lo5JwYM8LBfdzhxT7e58&#10;oOYYchFD2KeowIRQpVL6zJBFP3QVceSurrYYIqxzqWu8x3BbynGSzKTFgmODwYrWhrLb8c8qsLut&#10;Ntv2l5tssNI0veyLL5kr1e+1q28QgdrwFr/cGx3nzybw/0y8QC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wz4ncAAAADcAAAADwAAAAAAAAAAAAAAAACYAgAAZHJzL2Rvd25y&#10;ZXYueG1sUEsFBgAAAAAEAAQA9QAAAIUDAAAAAA==&#10;" adj="17300,0,18277,0" fillcolor="#fc9" strokecolor="#c60"/>
                <v:shape id="AutoShape 135" o:spid="_x0000_s1071" type="#_x0000_t78" style="position:absolute;left:6838;top:3088;width:3932;height:58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Vg6b8A&#10;AADcAAAADwAAAGRycy9kb3ducmV2LnhtbERPS4vCMBC+L/gfwgheFk0VEa1GEUHwIOv6ug/N2BSb&#10;SWlirf/eLAh7m4/vOYtVa0vRUO0LxwqGgwQEceZ0wbmCy3nbn4LwAVlj6ZgUvMjDatn5WmCq3ZOP&#10;1JxCLmII+xQVmBCqVEqfGbLoB64ijtzN1RZDhHUudY3PGG5LOUqSibRYcGwwWNHGUHY/PawCe9hr&#10;s29/uMm+15rG199iJnOlet12PQcRqA3/4o97p+P8yRj+nokXyOU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g5WDpvwAAANwAAAAPAAAAAAAAAAAAAAAAAJgCAABkcnMvZG93bnJl&#10;di54bWxQSwUGAAAAAAQABAD1AAAAhAMAAAAA&#10;" adj="17300,0,18277,0" fillcolor="#fc9" strokecolor="#c60"/>
                <v:shape id="AutoShape 136" o:spid="_x0000_s1072" type="#_x0000_t78" style="position:absolute;left:6838;top:3675;width:3932;height:58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6nFcsAA&#10;AADcAAAADwAAAGRycy9kb3ducmV2LnhtbERPS4vCMBC+C/6HMIIXWVNFZbdrFBEWPMj6vg/N2BSb&#10;SWmytf57syB4m4/vOfNla0vRUO0LxwpGwwQEceZ0wbmC8+nn4xOED8gaS8ek4EEelotuZ46pdnc+&#10;UHMMuYgh7FNUYEKoUil9ZsiiH7qKOHJXV1sMEda51DXeY7gt5ThJZtJiwbHBYEVrQ9nt+GcV2N1W&#10;m237y002WGmaXPbFl8yV6vfa1TeIQG14i1/ujY7zZ1P4fyZeIB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6nFcsAAAADcAAAADwAAAAAAAAAAAAAAAACYAgAAZHJzL2Rvd25y&#10;ZXYueG1sUEsFBgAAAAAEAAQA9QAAAIUDAAAAAA==&#10;" adj="17300,0,18277,0" fillcolor="#fc9" strokecolor="#c60"/>
                <v:shape id="AutoShape 137" o:spid="_x0000_s1073" type="#_x0000_t78" style="position:absolute;left:6838;top:4263;width:3932;height:58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tbBcAA&#10;AADcAAAADwAAAGRycy9kb3ducmV2LnhtbERPS4vCMBC+C/6HMMJeRFNFylqNIsKCB9FdH/ehGZti&#10;MylNtnb/vRGEvc3H95zlurOVaKnxpWMFk3ECgjh3uuRCweX8NfoE4QOyxsoxKfgjD+tVv7fETLsH&#10;/1B7CoWIIewzVGBCqDMpfW7Ioh+7mjhyN9dYDBE2hdQNPmK4reQ0SVJpseTYYLCmraH8fvq1Cuxx&#10;r82+O3CbDzeaZtfvci4LpT4G3WYBIlAX/sVv907H+WkKr2fiBXL1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3tbBcAAAADcAAAADwAAAAAAAAAAAAAAAACYAgAAZHJzL2Rvd25y&#10;ZXYueG1sUEsFBgAAAAAEAAQA9QAAAIUDAAAAAA==&#10;" adj="17300,0,18277,0" fillcolor="#fc9" strokecolor="#c60"/>
                <v:shape id="AutoShape 138" o:spid="_x0000_s1074" type="#_x0000_t78" style="position:absolute;left:6838;top:4851;width:3932;height:58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f+nsAA&#10;AADcAAAADwAAAGRycy9kb3ducmV2LnhtbERPS4vCMBC+L/gfwix4WTRVxNVqFBEED+K6Pu5DMzZl&#10;m0lpYq3/3gjC3ubje8582dpSNFT7wrGCQT8BQZw5XXCu4Hza9CYgfEDWWDomBQ/ysFx0PuaYanfn&#10;X2qOIRcxhH2KCkwIVSqlzwxZ9H1XEUfu6mqLIcI6l7rGewy3pRwmyVhaLDg2GKxobSj7O96sAvuz&#10;02bX7rnJvlaaRpdDMZW5Ut3PdjUDEagN/+K3e6vj/PE3vJ6JF8jF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Df+nsAAAADcAAAADwAAAAAAAAAAAAAAAACYAgAAZHJzL2Rvd25y&#10;ZXYueG1sUEsFBgAAAAAEAAQA9QAAAIUDAAAAAA==&#10;" adj="17300,0,18277,0" fillcolor="#fc9" strokecolor="#c60"/>
                <v:shape id="AutoShape 139" o:spid="_x0000_s1075" type="#_x0000_t78" style="position:absolute;left:6838;top:1912;width:3932;height:595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hq7MQA&#10;AADcAAAADwAAAGRycy9kb3ducmV2LnhtbESPT2vDMAzF74N9B6PBLqN1OkZZszilDAo9lPXP2ruI&#10;tTgslkPsptm3nw6F3iTe03s/FcvRt2qgPjaBDcymGSjiKtiGawOn7/XkHVRMyBbbwGTgjyIsy8eH&#10;AnMbrnyg4ZhqJSEcczTgUupyrWPlyGOcho5YtJ/Qe0yy9rW2PV4l3Lf6Ncvm2mPD0uCwo09H1e/x&#10;4g343da67fjFQ/WysvR23jcLXRvz/DSuPkAlGtPdfLveWMGfC608IxPo8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oauzEAAAA3AAAAA8AAAAAAAAAAAAAAAAAmAIAAGRycy9k&#10;b3ducmV2LnhtbFBLBQYAAAAABAAEAPUAAACJAwAAAAA=&#10;" adj="17300,0,18277,0" fillcolor="#fc9" strokecolor="#c60"/>
                <v:shape id="Text Box 140" o:spid="_x0000_s1076" type="#_x0000_t202" style="position:absolute;left:1157;top:1910;width:3595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lyjMMA&#10;AADcAAAADwAAAGRycy9kb3ducmV2LnhtbERPTWvCQBC9F/oflil4q5sEGtroRlLBIniqWs9Ddkxi&#10;s7NpdpvEf98VhN7m8T5nuZpMKwbqXWNZQTyPQBCXVjdcKTgeNs+vIJxH1thaJgVXcrDKHx+WmGk7&#10;8icNe1+JEMIuQwW1910mpStrMujmtiMO3Nn2Bn2AfSV1j2MIN61MoiiVBhsODTV2tK6p/N7/GgXr&#10;XffyruNNOg5Jcfop0mS8fH0oNXuaigUIT5P/F9/dWx3mp29weyZcIP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tlyjMMAAADcAAAADwAAAAAAAAAAAAAAAACYAgAAZHJzL2Rv&#10;d25yZXYueG1sUEsFBgAAAAAEAAQA9QAAAIgDAAAAAA==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rPr>
                            <w:color w:val="C00000"/>
                          </w:rPr>
                        </w:pPr>
                        <w:r w:rsidRPr="00573D99">
                          <w:rPr>
                            <w:color w:val="C00000"/>
                          </w:rPr>
                          <w:t>Методический кабинет</w:t>
                        </w:r>
                      </w:p>
                    </w:txbxContent>
                  </v:textbox>
                </v:shape>
                <v:shape id="Text Box 141" o:spid="_x0000_s1077" type="#_x0000_t202" style="position:absolute;left:7155;top:2498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pNzMUA&#10;AADcAAAADwAAAGRycy9kb3ducmV2LnhtbESPQUvDQBCF7wX/wzJCb+2mgaYSuy2xUCl4slXPQ3ZM&#10;otnZmF2T9N87B6G3Gd6b977Z7ifXqoH60Hg2sFomoIhLbxuuDLxdjosHUCEiW2w9k4ErBdjv7mZb&#10;zK0f+ZWGc6yUhHDI0UAdY5drHcqaHIal74hF+/S9wyhrX2nb4yjhrtVpkmTaYcPSUGNHh5rK7/Ov&#10;M3B46dZPdnXMxiEtPn6KLB2/3p+Nmd9PxSOoSFO8mf+vT1bwN4Ivz8gEevc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Ok3MxQAAANwAAAAPAAAAAAAAAAAAAAAAAJgCAABkcnMv&#10;ZG93bnJldi54bWxQSwUGAAAAAAQABAD1AAAAigMAAAAA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pStyle w:val="-"/>
                          <w:spacing w:before="120"/>
                          <w:ind w:right="-535"/>
                          <w:rPr>
                            <w:rFonts w:cs="Arial"/>
                            <w:b/>
                            <w:color w:val="800000"/>
                            <w:sz w:val="22"/>
                          </w:rPr>
                        </w:pPr>
                        <w:r>
                          <w:rPr>
                            <w:rFonts w:cs="Arial"/>
                            <w:b/>
                            <w:color w:val="800000"/>
                            <w:sz w:val="22"/>
                          </w:rPr>
                          <w:t>Библиотека(1000</w:t>
                        </w:r>
                        <w:r>
                          <w:rPr>
                            <w:rFonts w:cs="Arial"/>
                            <w:b/>
                            <w:color w:val="800000"/>
                          </w:rPr>
                          <w:t>экз</w:t>
                        </w:r>
                        <w:r w:rsidRPr="00573D99">
                          <w:rPr>
                            <w:rFonts w:cs="Arial"/>
                            <w:b/>
                            <w:color w:val="800000"/>
                            <w:sz w:val="22"/>
                          </w:rPr>
                          <w:t xml:space="preserve"> )</w:t>
                        </w:r>
                      </w:p>
                    </w:txbxContent>
                  </v:textbox>
                </v:shape>
                <v:shape id="Text Box 142" o:spid="_x0000_s1078" type="#_x0000_t202" style="position:absolute;left:7155;top:3086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boV8MA&#10;AADcAAAADwAAAGRycy9kb3ducmV2LnhtbERPS2vCQBC+C/6HZYTezCaBxpK6ShQshZ5qH+chOybR&#10;7GzMrkn677uFgrf5+J6z3k6mFQP1rrGsIIliEMSl1Q1XCj4/DssnEM4ja2wtk4IfcrDdzGdrzLUd&#10;+Z2Go69ECGGXo4La+y6X0pU1GXSR7YgDd7K9QR9gX0nd4xjCTSvTOM6kwYZDQ40d7WsqL8ebUbB/&#10;6x53Ojlk45AW39ciS8fz14tSD4upeAbhafJ38b/7VYf5qwT+ngkXy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XboV8MAAADcAAAADwAAAAAAAAAAAAAAAACYAgAAZHJzL2Rv&#10;d25yZXYueG1sUEsFBgAAAAAEAAQA9QAAAIgDAAAAAA==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rPr>
                            <w:b/>
                            <w:color w:val="C00000"/>
                          </w:rPr>
                        </w:pPr>
                        <w:r>
                          <w:t xml:space="preserve">                </w:t>
                        </w:r>
                        <w:r w:rsidRPr="00573D99">
                          <w:rPr>
                            <w:b/>
                            <w:color w:val="C00000"/>
                          </w:rPr>
                          <w:t xml:space="preserve">Мастерская </w:t>
                        </w:r>
                      </w:p>
                    </w:txbxContent>
                  </v:textbox>
                </v:shape>
                <v:shape id="Text Box 143" o:spid="_x0000_s1079" type="#_x0000_t202" style="position:absolute;left:7155;top:3673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R2IMIA&#10;AADcAAAADwAAAGRycy9kb3ducmV2LnhtbERPTWvCQBC9C/0PyxR6042BxhJdJRUsBU/a1vOQHZPY&#10;7GzMrkn8964geJvH+5zFajC16Kh1lWUF00kEgji3uuJCwe/PZvwBwnlkjbVlUnAlB6vly2iBqbY9&#10;76jb+0KEEHYpKii9b1IpXV6SQTexDXHgjrY16ANsC6lb7EO4qWUcRYk0WHFoKLGhdUn5//5iFKy3&#10;zfunnm6SvouzwzlL4v7096XU2+uQzUF4GvxT/HB/6zB/FsP9mXCBX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pHYgwgAAANwAAAAPAAAAAAAAAAAAAAAAAJgCAABkcnMvZG93&#10;bnJldi54bWxQSwUGAAAAAAQABAD1AAAAhwMAAAAA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pStyle w:val="-"/>
                          <w:spacing w:before="120"/>
                          <w:rPr>
                            <w:rFonts w:cs="Arial"/>
                            <w:b/>
                            <w:color w:val="800000"/>
                            <w:sz w:val="24"/>
                          </w:rPr>
                        </w:pPr>
                        <w:r w:rsidRPr="00573D99">
                          <w:rPr>
                            <w:b/>
                            <w:color w:val="800000"/>
                            <w:sz w:val="24"/>
                          </w:rPr>
                          <w:t>Актовый зал</w:t>
                        </w:r>
                      </w:p>
                    </w:txbxContent>
                  </v:textbox>
                </v:shape>
                <v:shape id="Text Box 144" o:spid="_x0000_s1080" type="#_x0000_t202" style="position:absolute;left:7155;top:4261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jTu8MA&#10;AADcAAAADwAAAGRycy9kb3ducmV2LnhtbERPTWvCQBC9C/0PyxS86cZIo6SukgqWgie19Txkp0k0&#10;O5tmt0n677uC4G0e73NWm8HUoqPWVZYVzKYRCOLc6ooLBZ+n3WQJwnlkjbVlUvBHDjbrp9EKU217&#10;PlB39IUIIexSVFB636RSurwkg25qG+LAfdvWoA+wLaRusQ/hppZxFCXSYMWhocSGtiXl1+OvUbDd&#10;Ny9verZL+i7Ozj9ZEveXr3elxs9D9grC0+Af4rv7Q4f5izncngkXyP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ujTu8MAAADcAAAADwAAAAAAAAAAAAAAAACYAgAAZHJzL2Rv&#10;d25yZXYueG1sUEsFBgAAAAAEAAQA9QAAAIgDAAAAAA==&#10;" filled="f" fillcolor="#cff" stroked="f">
                  <v:textbox>
                    <w:txbxContent>
                      <w:p w:rsidR="00883D68" w:rsidRPr="00814EE0" w:rsidRDefault="00883D68" w:rsidP="0027212A">
                        <w:r>
                          <w:t xml:space="preserve">ССС         </w:t>
                        </w:r>
                        <w:r w:rsidRPr="00573D99">
                          <w:rPr>
                            <w:b/>
                            <w:color w:val="C00000"/>
                            <w:sz w:val="32"/>
                          </w:rPr>
                          <w:t>Стадион</w:t>
                        </w:r>
                      </w:p>
                    </w:txbxContent>
                  </v:textbox>
                </v:shape>
                <v:shape id="Text Box 145" o:spid="_x0000_s1081" type="#_x0000_t202" style="position:absolute;left:7155;top:4849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FLz8MA&#10;AADcAAAADwAAAGRycy9kb3ducmV2LnhtbERPTWvCQBC9C/0PyxS86cZgo6SukgqWgie19Txkp0k0&#10;O5tmt0n677uC4G0e73NWm8HUoqPWVZYVzKYRCOLc6ooLBZ+n3WQJwnlkjbVlUvBHDjbrp9EKU217&#10;PlB39IUIIexSVFB636RSurwkg25qG+LAfdvWoA+wLaRusQ/hppZxFCXSYMWhocSGtiXl1+OvUbDd&#10;Ny9verZL+i7Ozj9ZEveXr3elxs9D9grC0+Af4rv7Q4f5izncngkXyP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QFLz8MAAADcAAAADwAAAAAAAAAAAAAAAACYAgAAZHJzL2Rv&#10;d25yZXYueG1sUEsFBgAAAAAEAAQA9QAAAIgDAAAAAA==&#10;" filled="f" fillcolor="#cff" stroked="f">
                  <v:textbox>
                    <w:txbxContent>
                      <w:p w:rsidR="00883D68" w:rsidRPr="00CF4426" w:rsidRDefault="00883D68" w:rsidP="00CF4426">
                        <w:pPr>
                          <w:pStyle w:val="a5"/>
                          <w:rPr>
                            <w:color w:val="7030A0"/>
                          </w:rPr>
                        </w:pPr>
                        <w:r>
                          <w:rPr>
                            <w:sz w:val="20"/>
                          </w:rPr>
                          <w:t xml:space="preserve">     </w:t>
                        </w:r>
                        <w:r w:rsidRPr="00CF4426">
                          <w:rPr>
                            <w:color w:val="7030A0"/>
                            <w:sz w:val="20"/>
                          </w:rPr>
                          <w:t xml:space="preserve">АРМ учителя, завуча, директора, проекционная и </w:t>
                        </w:r>
                        <w:r w:rsidRPr="00CF4426">
                          <w:rPr>
                            <w:color w:val="7030A0"/>
                            <w:sz w:val="18"/>
                          </w:rPr>
                          <w:t>копировальная тех</w:t>
                        </w:r>
                        <w:r w:rsidRPr="00CF4426">
                          <w:rPr>
                            <w:color w:val="7030A0"/>
                            <w:sz w:val="20"/>
                          </w:rPr>
                          <w:t>ника</w:t>
                        </w:r>
                      </w:p>
                    </w:txbxContent>
                  </v:textbox>
                </v:shape>
                <v:shape id="Text Box 146" o:spid="_x0000_s1082" type="#_x0000_t202" style="position:absolute;left:7155;top:1910;width:3580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3uVMMA&#10;AADcAAAADwAAAGRycy9kb3ducmV2LnhtbERPTWvCQBC9F/wPywi91U0CpiW6kSgoBU/VtuchOyZp&#10;s7Mxuybx33cLhd7m8T5nvZlMKwbqXWNZQbyIQBCXVjdcKXg/759eQDiPrLG1TAru5GCTzx7WmGk7&#10;8hsNJ1+JEMIuQwW1910mpStrMugWtiMO3MX2Bn2AfSV1j2MIN61MoiiVBhsODTV2tKup/D7djILd&#10;sVtudbxPxyEpPq9FmoxfHwelHudTsQLhafL/4j/3qw7zn5fw+0y4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k3uVMMAAADcAAAADwAAAAAAAAAAAAAAAACYAgAAZHJzL2Rv&#10;d25yZXYueG1sUEsFBgAAAAAEAAQA9QAAAIgDAAAAAA==&#10;" filled="f" fillcolor="#cff" stroked="f">
                  <v:textbox>
                    <w:txbxContent>
                      <w:p w:rsidR="00883D68" w:rsidRPr="00573D99" w:rsidRDefault="00883D68" w:rsidP="0027212A">
                        <w:pPr>
                          <w:rPr>
                            <w:color w:val="C00000"/>
                            <w:sz w:val="24"/>
                          </w:rPr>
                        </w:pPr>
                        <w:r w:rsidRPr="00814EE0">
                          <w:rPr>
                            <w:sz w:val="24"/>
                          </w:rPr>
                          <w:t xml:space="preserve">       </w:t>
                        </w:r>
                        <w:r w:rsidRPr="00573D99">
                          <w:rPr>
                            <w:color w:val="C00000"/>
                            <w:sz w:val="24"/>
                          </w:rPr>
                          <w:t>Кабинет директора</w:t>
                        </w:r>
                      </w:p>
                    </w:txbxContent>
                  </v:textbox>
                </v:shape>
                <v:oval id="Oval 147" o:spid="_x0000_s1083" style="position:absolute;left:3761;top:1875;width:4420;height:36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dTX8MA&#10;AADcAAAADwAAAGRycy9kb3ducmV2LnhtbERPS2vCQBC+F/oflil4q5t60DS6SikUBB9gWpDehuyY&#10;BLOzIbsm2/56VxC8zcf3nMUqmEb01LnasoK3cQKCuLC65lLBz/fXawrCeWSNjWVS8EcOVsvnpwVm&#10;2g58oD73pYgh7DJUUHnfZlK6oiKDbmxb4sidbGfQR9iVUnc4xHDTyEmSTKXBmmNDhS19VlSc84tR&#10;8O434X+nj+HU1Ol2Xzg2h9+jUqOX8DEH4Sn4h/juXus4fzaF2zPxArm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vdTX8MAAADcAAAADwAAAAAAAAAAAAAAAACYAgAAZHJzL2Rv&#10;d25yZXYueG1sUEsFBgAAAAAEAAQA9QAAAIgDAAAAAA==&#10;" fillcolor="#fc9" strokecolor="#c60"/>
                <v:shape id="Freeform 148" o:spid="_x0000_s1084" style="position:absolute;left:4300;top:2738;width:3310;height:1902;visibility:visible;mso-wrap-style:square;v-text-anchor:top" coordsize="1925,11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9W68EA&#10;AADcAAAADwAAAGRycy9kb3ducmV2LnhtbERPS2rDMBDdF3IHMYHsGjk11MWxEoKhONB2YTcHGKzx&#10;h1gjYymOc/uqUOhuHu872XExg5hpcr1lBbttBIK4trrnVsHl+/35DYTzyBoHy6TgQQ6Oh9VThqm2&#10;dy5prnwrQgi7FBV03o+plK7uyKDb2pE4cI2dDPoAp1bqCe8h3AzyJYpepcGeQ0OHI+Ud1dfqZhTk&#10;l8+PMv9KWl3EN6wajM9sC6U26+W0B+Fp8f/iP/dZh/lJAr/PhAvk4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iPVuvBAAAA3AAAAA8AAAAAAAAAAAAAAAAAmAIAAGRycy9kb3du&#10;cmV2LnhtbFBLBQYAAAAABAAEAPUAAACGAwAAAAA=&#10;" path="m1814,814r15,18l1730,913r-3,-15l1724,883r6,-21l1739,832r6,-21l1748,796r,-9l1745,780r-6,-6l1730,771r-6,3l1715,780r-9,7l1703,793r,9l1706,811r-30,21l1673,820r-3,-9l1670,802r3,-9l1685,777r15,-18l1712,753r12,-6l1733,744r9,l1751,744r9,3l1766,750r6,6l1778,765r,9l1781,783r-3,13l1775,808r-6,18l1766,841r-3,9l1760,856r,3l1814,814xm174,723r69,54l228,799,180,756r-69,79l93,817r81,-94xm375,1003l414,868r58,24l487,997r63,-81l613,931r-36,139l535,1061,562,958r-66,88l457,1034,442,913r-31,106l375,1003xm619,1076l646,937r45,9l682,1003r93,16l784,961r45,3l805,1106r-45,-6l769,1040r-90,-15l667,1088r-48,-12xm1045,1112r-48,3l973,1076r-93,-3l856,1109r-45,-3l901,970r48,l1045,1112xm958,1052r-33,-49l892,1052r66,xm1084,1006r-51,-3l1036,997r6,-9l1051,982r12,-6l1090,970r33,-6l1144,964r18,l1180,967r12,3l1204,976r6,6l1216,988r,6l1216,1003r-9,9l1195,1022r-18,9l1198,1034r18,6l1222,1046r3,3l1228,1055r3,6l1228,1070r-3,9l1216,1085r-9,6l1192,1097r-15,6l1156,1106r-24,3l1096,1109r-27,-6l1057,1100r-9,-6l1039,1088r-9,-9l1078,1067r9,12l1099,1082r15,3l1129,1085r21,-3l1165,1076r9,-6l1177,1064r-6,-9l1162,1052r-15,-3l1123,1049r-12,l1111,1028r6,l1138,1025r15,-6l1159,1016r3,-4l1165,1006r,-3l1162,997r-9,-6l1141,988r-18,l1108,988r-12,6l1090,1000r-6,6xm258,787r33,21l237,880,360,847r36,15l315,979,279,958r57,-72l207,919,177,895,258,787xm1234,949r39,-9l1288,1031r75,-112l1402,907r27,142l1387,1061r-15,-91l1297,1082r-42,9l1234,949xm1589,991r-24,-63l1556,931r-18,9l1529,946r-9,12l1511,976r-21,55l1441,1046r19,-46l1466,985r9,-12l1481,964r12,-9l1466,958r-18,l1438,955r-6,-3l1429,946r-3,-6l1423,931r3,-12l1435,907r13,-9l1466,889r24,-12l1577,844r54,129l1589,991xm1544,880r-33,12l1493,901r-12,3l1475,910r-6,3l1466,919r3,6l1472,931r6,3l1484,934r9,l1505,928r21,-6l1556,910r-12,-30xm1643,871r6,3l1655,877r3,3l1661,886r-3,6l1655,898r-6,3l1643,901r-6,l1634,898r-3,-6l1628,886r3,-6l1634,877r3,-3l1643,871xm778,154r24,-30l832,93,862,66,898,42r48,45l1021,36r39,l1102,39r39,3l1183,48r48,6l1276,60r45,12l1366,81r-48,-3l1273,75r-48,l1183,75r-90,6l1006,93r-66,64l895,106r-27,15l838,133r-30,12l778,154xm1228,564r15,-16l1255,530r12,-18l1279,491r6,-18l1291,452r6,-21l1300,410r,-21l1300,368r-3,-21l1294,325r-6,-21l1279,283r-9,-18l1261,247r-6,-9l1246,232r-6,-6l1234,220r-6,-6l1219,208r-6,-3l1204,202r-6,-3l1189,196r-6,-3l1174,190r-6,-3l1159,187r-6,-3l1144,184r-9,l1129,184r-9,-3l1111,181r-6,l1096,181r-9,l1081,181r-9,l1084,172r15,-9l1117,154r18,-6l1177,136r48,-6l1300,133r72,6l1438,148r64,12l1562,181r60,21l1685,232r66,36l1790,301r33,37l1850,374r27,39l1886,434r6,18l1895,473r3,18l1898,509r,21l1892,548r-6,22l1228,564xm913,579r-9,12l898,600r-9,12l883,621r-6,12l871,645r-6,12l862,663r-3,6l859,672r-3,6l856,681r-3,6l853,690r-3,6l850,702r,3l850,711r,3l850,720r,6l850,729r,6l847,811r81,87l1291,895r,-124l1207,687r-24,l1183,675r,-24l1183,636r6,-18l1198,600r12,-18l1883,579r-3,18l1871,615r-12,21l1844,654r-15,15l1814,684r-15,9l1784,702r63,69l1868,729r18,-45l1901,639r15,-42l1922,573r,-25l1925,524r-3,-24l1919,476r-3,-24l1907,431r-9,-24l1871,365r-30,-40l1808,289r-33,-30l1739,229r-36,-24l1664,181r-42,-18l1580,142r-42,-15l1493,112,1448,96,1354,72,1258,45r-57,-9l1138,24,1078,12,1018,3,943,48,898,,727,181r-165,l562,570r-529,l27,539r,-30l27,482r3,-24l39,431r9,-24l60,383,75,362,93,341r21,-22l135,301r21,-18l183,265r24,-15l237,235r27,-15l324,196r60,-21l448,160r63,-12l571,139r57,-3l679,136r48,3l835,27r-57,6l685,48,574,72,469,99r-91,34l288,169r-42,24l204,217r-39,27l126,274,96,301,69,332,48,362,27,398,15,422,9,446,3,470,,494r,24l,542r3,28l9,597r12,39l36,672r18,36l72,744r57,-57l102,669,75,642,63,627,51,612,42,597,36,579r526,l562,802r111,99l817,898r3,-319l913,579xm934,579r36,-37l1006,506r21,-18l1045,473r15,-18l1072,440r9,-18l1084,401r-3,-24l1069,350r-6,-9l1057,338r-9,-6l1039,328r-18,-6l997,322r-57,l940,199r81,l1087,199r63,3l1177,208r27,12l1216,226r15,12l1243,250r12,15l1261,292r6,27l1267,344r-3,27l1246,401r-18,30l1201,458r-27,27l1147,503r-24,24l1102,554r-21,25l1069,606r-9,27l1054,663r-3,30l1192,693r,103l865,796r,-61l865,717r3,-18l871,681r6,-18l889,642r15,-21l919,600r15,-21xm820,570r,-151l952,419r,-39l1006,425r12,-3l1027,425r6,6l1036,440r,15l1033,461r-9,9l1015,476r-9,9l997,494r-12,9l976,512r-9,9l958,530r-9,9l940,548r-9,13l922,570r-102,xm712,322r168,l880,199r-294,l586,796r129,l712,322xe" fillcolor="#c60" stroked="f">
                  <v:path arrowok="t" o:connecttype="custom" o:connectlocs="3006,1342;2882,1419;2995,1269;3042,1409;191,1424;920,1810;1173,1711;1797,1897;1591,1711;1931,1644;2075,1726;2106,1841;1802,1866;2019,1825;1983,1738;1885,1696;578,1511;2385,1810;2614,1634;2490,1634;2562,1496;2521,1568;2825,1486;2810,1532;1482,113;2271,123;1493,206;2220,771;2168,421;2044,334;1910,309;1952,252;3011,457;3264,904;1498,1100;1462,1197;2220,1527;3238,988;3212,1244;3279,735;2717,242;1621,82;67,735;408,401;1436,46;217,467;0,925;108,1070;1606,988;1838,597;1869,339;2179,587;1838,1034;1498,1162;1730,725;1714,843;1224,549" o:connectangles="0,0,0,0,0,0,0,0,0,0,0,0,0,0,0,0,0,0,0,0,0,0,0,0,0,0,0,0,0,0,0,0,0,0,0,0,0,0,0,0,0,0,0,0,0,0,0,0,0,0,0,0,0,0,0,0,0"/>
                  <o:lock v:ext="edit" verticies="t"/>
                </v:shape>
              </v:group>
            </w:pict>
          </mc:Fallback>
        </mc:AlternateContent>
      </w: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8D0B4F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color w:val="000000"/>
          <w:sz w:val="28"/>
          <w:szCs w:val="28"/>
        </w:rPr>
        <w:drawing>
          <wp:anchor distT="0" distB="0" distL="114300" distR="114300" simplePos="0" relativeHeight="251780096" behindDoc="0" locked="0" layoutInCell="1" allowOverlap="1">
            <wp:simplePos x="0" y="0"/>
            <wp:positionH relativeFrom="column">
              <wp:posOffset>1682115</wp:posOffset>
            </wp:positionH>
            <wp:positionV relativeFrom="paragraph">
              <wp:posOffset>135890</wp:posOffset>
            </wp:positionV>
            <wp:extent cx="2114550" cy="1590675"/>
            <wp:effectExtent l="19050" t="0" r="0" b="0"/>
            <wp:wrapThrough wrapText="bothSides">
              <wp:wrapPolygon edited="0">
                <wp:start x="-195" y="0"/>
                <wp:lineTo x="-195" y="21471"/>
                <wp:lineTo x="21600" y="21471"/>
                <wp:lineTo x="21600" y="0"/>
                <wp:lineTo x="-195" y="0"/>
              </wp:wrapPolygon>
            </wp:wrapThrough>
            <wp:docPr id="5" name="Рисунок 3" descr="C:\Documents and Settings\Администратор\Мои документы\Мои рисунки\IMG_529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Администратор\Мои документы\Мои рисунки\IMG_5293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27212A" w:rsidRDefault="0027212A" w:rsidP="0027212A">
      <w:pPr>
        <w:pStyle w:val="a7"/>
        <w:spacing w:line="240" w:lineRule="auto"/>
        <w:ind w:left="786"/>
        <w:jc w:val="center"/>
        <w:rPr>
          <w:b/>
          <w:bCs/>
          <w:sz w:val="24"/>
          <w:szCs w:val="24"/>
        </w:rPr>
      </w:pPr>
      <w:r w:rsidRPr="00D25F0B">
        <w:rPr>
          <w:b/>
          <w:bCs/>
          <w:sz w:val="24"/>
          <w:szCs w:val="24"/>
        </w:rPr>
        <w:lastRenderedPageBreak/>
        <w:t>ХАРАКТЕРИСТИКА СОЦИУМА:</w:t>
      </w:r>
    </w:p>
    <w:p w:rsidR="0027212A" w:rsidRDefault="0027212A" w:rsidP="0027212A">
      <w:pPr>
        <w:pStyle w:val="a7"/>
        <w:spacing w:line="240" w:lineRule="auto"/>
        <w:ind w:left="786"/>
        <w:jc w:val="center"/>
        <w:rPr>
          <w:b/>
          <w:bCs/>
          <w:sz w:val="24"/>
          <w:szCs w:val="24"/>
        </w:rPr>
      </w:pPr>
    </w:p>
    <w:p w:rsidR="0027212A" w:rsidRPr="00C31F34" w:rsidRDefault="0027212A" w:rsidP="0027212A">
      <w:pPr>
        <w:spacing w:line="240" w:lineRule="auto"/>
        <w:ind w:left="360"/>
        <w:rPr>
          <w:sz w:val="24"/>
          <w:szCs w:val="24"/>
        </w:rPr>
      </w:pPr>
      <w:r w:rsidRPr="00C31F34">
        <w:rPr>
          <w:sz w:val="24"/>
          <w:szCs w:val="24"/>
        </w:rPr>
        <w:t xml:space="preserve">      В селе</w:t>
      </w:r>
      <w:r>
        <w:rPr>
          <w:sz w:val="24"/>
          <w:szCs w:val="24"/>
        </w:rPr>
        <w:t xml:space="preserve"> Ольховатка</w:t>
      </w:r>
      <w:r w:rsidRPr="00C31F34">
        <w:rPr>
          <w:sz w:val="24"/>
          <w:szCs w:val="24"/>
        </w:rPr>
        <w:t>, где находится  школа</w:t>
      </w:r>
      <w:r w:rsidR="006E2511">
        <w:rPr>
          <w:sz w:val="24"/>
          <w:szCs w:val="24"/>
        </w:rPr>
        <w:t>,</w:t>
      </w:r>
      <w:r w:rsidRPr="00C31F34">
        <w:rPr>
          <w:sz w:val="24"/>
          <w:szCs w:val="24"/>
        </w:rPr>
        <w:t xml:space="preserve"> проживают безработные,  работники ООО «Агрогрейн», а также пенсионеры.</w:t>
      </w:r>
    </w:p>
    <w:p w:rsidR="0027212A" w:rsidRPr="00D25F0B" w:rsidRDefault="0027212A" w:rsidP="0027212A">
      <w:pPr>
        <w:pStyle w:val="a7"/>
        <w:spacing w:line="240" w:lineRule="auto"/>
        <w:ind w:left="786"/>
        <w:jc w:val="center"/>
        <w:rPr>
          <w:b/>
          <w:bCs/>
          <w:sz w:val="24"/>
          <w:szCs w:val="24"/>
        </w:rPr>
      </w:pPr>
    </w:p>
    <w:p w:rsidR="00436C32" w:rsidRDefault="00B073D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color w:val="000000"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-461645</wp:posOffset>
                </wp:positionH>
                <wp:positionV relativeFrom="paragraph">
                  <wp:posOffset>96520</wp:posOffset>
                </wp:positionV>
                <wp:extent cx="6101715" cy="2530475"/>
                <wp:effectExtent l="8890" t="3175" r="13970" b="0"/>
                <wp:wrapNone/>
                <wp:docPr id="124" name="Group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01715" cy="2530475"/>
                          <a:chOff x="1134" y="9215"/>
                          <a:chExt cx="9609" cy="3985"/>
                        </a:xfrm>
                      </wpg:grpSpPr>
                      <wps:wsp>
                        <wps:cNvPr id="125" name="AutoShape 150"/>
                        <wps:cNvSpPr>
                          <a:spLocks noChangeArrowheads="1"/>
                        </wps:cNvSpPr>
                        <wps:spPr bwMode="auto">
                          <a:xfrm>
                            <a:off x="1903" y="9218"/>
                            <a:ext cx="3055" cy="788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59643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Text Box 151"/>
                        <wps:cNvSpPr txBox="1">
                          <a:spLocks noChangeArrowheads="1"/>
                        </wps:cNvSpPr>
                        <wps:spPr bwMode="auto">
                          <a:xfrm>
                            <a:off x="1907" y="9215"/>
                            <a:ext cx="2809" cy="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Default="00883D68" w:rsidP="0027212A">
                              <w:pPr>
                                <w:pStyle w:val="-"/>
                                <w:rPr>
                                  <w:rFonts w:cs="Arial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Все  учащихся</w:t>
                              </w:r>
                              <w:r>
                                <w:rPr>
                                  <w:color w:val="800000"/>
                                </w:rPr>
                                <w:br/>
                                <w:t>проживают в микрорайоне школ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" name="AutoShape 152"/>
                        <wps:cNvSpPr>
                          <a:spLocks noChangeArrowheads="1"/>
                        </wps:cNvSpPr>
                        <wps:spPr bwMode="auto">
                          <a:xfrm flipH="1">
                            <a:off x="6971" y="9221"/>
                            <a:ext cx="3055" cy="788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59643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Text Box 153"/>
                        <wps:cNvSpPr txBox="1">
                          <a:spLocks noChangeArrowheads="1"/>
                        </wps:cNvSpPr>
                        <wps:spPr bwMode="auto">
                          <a:xfrm>
                            <a:off x="7217" y="9218"/>
                            <a:ext cx="2790" cy="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Default="00883D68" w:rsidP="0027212A">
                              <w:pPr>
                                <w:pStyle w:val="-"/>
                                <w:spacing w:before="80"/>
                                <w:rPr>
                                  <w:rFonts w:cs="Arial"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10,8% родителей</w:t>
                              </w:r>
                              <w:r>
                                <w:rPr>
                                  <w:color w:val="800000"/>
                                </w:rPr>
                                <w:br/>
                                <w:t>имеют высшее образован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9" name="AutoShape 154"/>
                        <wps:cNvSpPr>
                          <a:spLocks noChangeArrowheads="1"/>
                        </wps:cNvSpPr>
                        <wps:spPr bwMode="auto">
                          <a:xfrm flipH="1">
                            <a:off x="7110" y="10009"/>
                            <a:ext cx="3241" cy="788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6327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Text Box 155"/>
                        <wps:cNvSpPr txBox="1">
                          <a:spLocks noChangeArrowheads="1"/>
                        </wps:cNvSpPr>
                        <wps:spPr bwMode="auto">
                          <a:xfrm>
                            <a:off x="7371" y="10006"/>
                            <a:ext cx="2960" cy="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Default="00883D68" w:rsidP="0027212A">
                              <w:pPr>
                                <w:pStyle w:val="-"/>
                                <w:spacing w:before="80"/>
                                <w:rPr>
                                  <w:rFonts w:cs="Arial"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15,8% родителей –</w:t>
                              </w:r>
                              <w:r>
                                <w:rPr>
                                  <w:color w:val="800000"/>
                                </w:rPr>
                                <w:br/>
                                <w:t>служащ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AutoShape 156"/>
                        <wps:cNvSpPr>
                          <a:spLocks noChangeArrowheads="1"/>
                        </wps:cNvSpPr>
                        <wps:spPr bwMode="auto">
                          <a:xfrm>
                            <a:off x="1496" y="10007"/>
                            <a:ext cx="3265" cy="788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63743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" name="Text Box 157"/>
                        <wps:cNvSpPr txBox="1">
                          <a:spLocks noChangeArrowheads="1"/>
                        </wps:cNvSpPr>
                        <wps:spPr bwMode="auto">
                          <a:xfrm>
                            <a:off x="1499" y="10004"/>
                            <a:ext cx="3003" cy="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Default="00883D68" w:rsidP="0027212A">
                              <w:pPr>
                                <w:pStyle w:val="-"/>
                                <w:spacing w:before="80"/>
                                <w:rPr>
                                  <w:rFonts w:cs="Arial"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9,6% учащихся</w:t>
                              </w:r>
                              <w:r>
                                <w:rPr>
                                  <w:color w:val="800000"/>
                                </w:rPr>
                                <w:br/>
                                <w:t>из неполных семе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" name="AutoShape 158"/>
                        <wps:cNvSpPr>
                          <a:spLocks noChangeArrowheads="1"/>
                        </wps:cNvSpPr>
                        <wps:spPr bwMode="auto">
                          <a:xfrm>
                            <a:off x="1134" y="10790"/>
                            <a:ext cx="3142" cy="803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60196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Text Box 159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0802"/>
                            <a:ext cx="2890" cy="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Default="00883D68" w:rsidP="0027212A">
                              <w:pPr>
                                <w:pStyle w:val="-"/>
                                <w:rPr>
                                  <w:rFonts w:cs="Arial"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12% учащихся</w:t>
                              </w:r>
                              <w:r>
                                <w:rPr>
                                  <w:color w:val="800000"/>
                                </w:rPr>
                                <w:br/>
                                <w:t>из малообеспеченных</w:t>
                              </w:r>
                              <w:r>
                                <w:rPr>
                                  <w:color w:val="800000"/>
                                </w:rPr>
                                <w:br/>
                                <w:t>семе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" name="AutoShape 160"/>
                        <wps:cNvSpPr>
                          <a:spLocks noChangeArrowheads="1"/>
                        </wps:cNvSpPr>
                        <wps:spPr bwMode="auto">
                          <a:xfrm>
                            <a:off x="1496" y="11588"/>
                            <a:ext cx="3255" cy="803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62361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Text Box 161"/>
                        <wps:cNvSpPr txBox="1">
                          <a:spLocks noChangeArrowheads="1"/>
                        </wps:cNvSpPr>
                        <wps:spPr bwMode="auto">
                          <a:xfrm>
                            <a:off x="1499" y="11600"/>
                            <a:ext cx="2994" cy="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Default="00883D68" w:rsidP="0027212A">
                              <w:pPr>
                                <w:pStyle w:val="-"/>
                                <w:spacing w:before="80"/>
                                <w:rPr>
                                  <w:rFonts w:cs="Arial"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5,8% учащихся</w:t>
                              </w:r>
                              <w:r>
                                <w:rPr>
                                  <w:color w:val="800000"/>
                                </w:rPr>
                                <w:br/>
                                <w:t>из многодетных семе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AutoShape 162"/>
                        <wps:cNvSpPr>
                          <a:spLocks noChangeArrowheads="1"/>
                        </wps:cNvSpPr>
                        <wps:spPr bwMode="auto">
                          <a:xfrm>
                            <a:off x="1903" y="12386"/>
                            <a:ext cx="3055" cy="803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58529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Text Box 163"/>
                        <wps:cNvSpPr txBox="1">
                          <a:spLocks noChangeArrowheads="1"/>
                        </wps:cNvSpPr>
                        <wps:spPr bwMode="auto">
                          <a:xfrm>
                            <a:off x="1907" y="12383"/>
                            <a:ext cx="2809" cy="8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Default="00883D68" w:rsidP="0027212A">
                              <w:pPr>
                                <w:pStyle w:val="-"/>
                                <w:spacing w:before="80"/>
                                <w:rPr>
                                  <w:rFonts w:cs="Arial"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3,6% учащихся –</w:t>
                              </w:r>
                              <w:r>
                                <w:rPr>
                                  <w:color w:val="800000"/>
                                </w:rPr>
                                <w:br/>
                                <w:t>из семей рис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AutoShape 164"/>
                        <wps:cNvSpPr>
                          <a:spLocks noChangeArrowheads="1"/>
                        </wps:cNvSpPr>
                        <wps:spPr bwMode="auto">
                          <a:xfrm flipH="1">
                            <a:off x="7600" y="10785"/>
                            <a:ext cx="3143" cy="803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60215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" name="Text Box 165"/>
                        <wps:cNvSpPr txBox="1">
                          <a:spLocks noChangeArrowheads="1"/>
                        </wps:cNvSpPr>
                        <wps:spPr bwMode="auto">
                          <a:xfrm>
                            <a:off x="7853" y="10797"/>
                            <a:ext cx="2871" cy="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CC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Default="00883D68" w:rsidP="0027212A">
                              <w:pPr>
                                <w:pStyle w:val="-"/>
                                <w:spacing w:before="80"/>
                                <w:rPr>
                                  <w:rFonts w:cs="Arial"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44% родителей –</w:t>
                              </w:r>
                              <w:r>
                                <w:rPr>
                                  <w:color w:val="800000"/>
                                </w:rPr>
                                <w:br/>
                                <w:t>безработны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AutoShape 166"/>
                        <wps:cNvSpPr>
                          <a:spLocks noChangeArrowheads="1"/>
                        </wps:cNvSpPr>
                        <wps:spPr bwMode="auto">
                          <a:xfrm flipH="1">
                            <a:off x="7183" y="11591"/>
                            <a:ext cx="3168" cy="788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61849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7438" y="11588"/>
                            <a:ext cx="2893" cy="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Default="00883D68" w:rsidP="0027212A">
                              <w:pPr>
                                <w:pStyle w:val="-"/>
                                <w:spacing w:before="80"/>
                                <w:rPr>
                                  <w:rFonts w:cs="Arial"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14% родителей –</w:t>
                              </w:r>
                              <w:r>
                                <w:rPr>
                                  <w:color w:val="800000"/>
                                </w:rPr>
                                <w:br/>
                                <w:t>с/х работни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AutoShape 168"/>
                        <wps:cNvSpPr>
                          <a:spLocks noChangeArrowheads="1"/>
                        </wps:cNvSpPr>
                        <wps:spPr bwMode="auto">
                          <a:xfrm flipH="1">
                            <a:off x="6934" y="12382"/>
                            <a:ext cx="3055" cy="788"/>
                          </a:xfrm>
                          <a:prstGeom prst="rightArrowCallout">
                            <a:avLst>
                              <a:gd name="adj1" fmla="val 100000"/>
                              <a:gd name="adj2" fmla="val 50000"/>
                              <a:gd name="adj3" fmla="val 59643"/>
                              <a:gd name="adj4" fmla="val 80093"/>
                            </a:avLst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Text Box 169"/>
                        <wps:cNvSpPr txBox="1">
                          <a:spLocks noChangeArrowheads="1"/>
                        </wps:cNvSpPr>
                        <wps:spPr bwMode="auto">
                          <a:xfrm>
                            <a:off x="7180" y="12379"/>
                            <a:ext cx="2790" cy="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83D68" w:rsidRDefault="00883D68" w:rsidP="0027212A">
                              <w:pPr>
                                <w:pStyle w:val="-"/>
                                <w:spacing w:before="80"/>
                                <w:rPr>
                                  <w:rFonts w:cs="Arial"/>
                                  <w:color w:val="800000"/>
                                </w:rPr>
                              </w:pPr>
                              <w:r>
                                <w:rPr>
                                  <w:color w:val="800000"/>
                                </w:rPr>
                                <w:t>8,3% родителей –</w:t>
                              </w:r>
                              <w:r>
                                <w:rPr>
                                  <w:color w:val="800000"/>
                                </w:rPr>
                                <w:br/>
                                <w:t>учител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" name="Oval 170"/>
                        <wps:cNvSpPr>
                          <a:spLocks noChangeArrowheads="1"/>
                        </wps:cNvSpPr>
                        <wps:spPr bwMode="auto">
                          <a:xfrm>
                            <a:off x="3744" y="9408"/>
                            <a:ext cx="4420" cy="3614"/>
                          </a:xfrm>
                          <a:prstGeom prst="ellipse">
                            <a:avLst/>
                          </a:prstGeom>
                          <a:solidFill>
                            <a:srgbClr val="FFCC99"/>
                          </a:solidFill>
                          <a:ln w="9525">
                            <a:solidFill>
                              <a:srgbClr val="CC66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" name="Freeform 171"/>
                        <wps:cNvSpPr>
                          <a:spLocks noEditPoints="1"/>
                        </wps:cNvSpPr>
                        <wps:spPr bwMode="auto">
                          <a:xfrm>
                            <a:off x="4283" y="10274"/>
                            <a:ext cx="3310" cy="1902"/>
                          </a:xfrm>
                          <a:custGeom>
                            <a:avLst/>
                            <a:gdLst>
                              <a:gd name="T0" fmla="*/ 1748 w 1925"/>
                              <a:gd name="T1" fmla="*/ 787 h 1115"/>
                              <a:gd name="T2" fmla="*/ 1676 w 1925"/>
                              <a:gd name="T3" fmla="*/ 832 h 1115"/>
                              <a:gd name="T4" fmla="*/ 1742 w 1925"/>
                              <a:gd name="T5" fmla="*/ 744 h 1115"/>
                              <a:gd name="T6" fmla="*/ 1769 w 1925"/>
                              <a:gd name="T7" fmla="*/ 826 h 1115"/>
                              <a:gd name="T8" fmla="*/ 111 w 1925"/>
                              <a:gd name="T9" fmla="*/ 835 h 1115"/>
                              <a:gd name="T10" fmla="*/ 535 w 1925"/>
                              <a:gd name="T11" fmla="*/ 1061 h 1115"/>
                              <a:gd name="T12" fmla="*/ 682 w 1925"/>
                              <a:gd name="T13" fmla="*/ 1003 h 1115"/>
                              <a:gd name="T14" fmla="*/ 1045 w 1925"/>
                              <a:gd name="T15" fmla="*/ 1112 h 1115"/>
                              <a:gd name="T16" fmla="*/ 925 w 1925"/>
                              <a:gd name="T17" fmla="*/ 1003 h 1115"/>
                              <a:gd name="T18" fmla="*/ 1123 w 1925"/>
                              <a:gd name="T19" fmla="*/ 964 h 1115"/>
                              <a:gd name="T20" fmla="*/ 1207 w 1925"/>
                              <a:gd name="T21" fmla="*/ 1012 h 1115"/>
                              <a:gd name="T22" fmla="*/ 1225 w 1925"/>
                              <a:gd name="T23" fmla="*/ 1079 h 1115"/>
                              <a:gd name="T24" fmla="*/ 1048 w 1925"/>
                              <a:gd name="T25" fmla="*/ 1094 h 1115"/>
                              <a:gd name="T26" fmla="*/ 1174 w 1925"/>
                              <a:gd name="T27" fmla="*/ 1070 h 1115"/>
                              <a:gd name="T28" fmla="*/ 1153 w 1925"/>
                              <a:gd name="T29" fmla="*/ 1019 h 1115"/>
                              <a:gd name="T30" fmla="*/ 1096 w 1925"/>
                              <a:gd name="T31" fmla="*/ 994 h 1115"/>
                              <a:gd name="T32" fmla="*/ 336 w 1925"/>
                              <a:gd name="T33" fmla="*/ 886 h 1115"/>
                              <a:gd name="T34" fmla="*/ 1387 w 1925"/>
                              <a:gd name="T35" fmla="*/ 1061 h 1115"/>
                              <a:gd name="T36" fmla="*/ 1520 w 1925"/>
                              <a:gd name="T37" fmla="*/ 958 h 1115"/>
                              <a:gd name="T38" fmla="*/ 1448 w 1925"/>
                              <a:gd name="T39" fmla="*/ 958 h 1115"/>
                              <a:gd name="T40" fmla="*/ 1490 w 1925"/>
                              <a:gd name="T41" fmla="*/ 877 h 1115"/>
                              <a:gd name="T42" fmla="*/ 1466 w 1925"/>
                              <a:gd name="T43" fmla="*/ 919 h 1115"/>
                              <a:gd name="T44" fmla="*/ 1643 w 1925"/>
                              <a:gd name="T45" fmla="*/ 871 h 1115"/>
                              <a:gd name="T46" fmla="*/ 1634 w 1925"/>
                              <a:gd name="T47" fmla="*/ 898 h 1115"/>
                              <a:gd name="T48" fmla="*/ 862 w 1925"/>
                              <a:gd name="T49" fmla="*/ 66 h 1115"/>
                              <a:gd name="T50" fmla="*/ 1321 w 1925"/>
                              <a:gd name="T51" fmla="*/ 72 h 1115"/>
                              <a:gd name="T52" fmla="*/ 868 w 1925"/>
                              <a:gd name="T53" fmla="*/ 121 h 1115"/>
                              <a:gd name="T54" fmla="*/ 1291 w 1925"/>
                              <a:gd name="T55" fmla="*/ 452 h 1115"/>
                              <a:gd name="T56" fmla="*/ 1261 w 1925"/>
                              <a:gd name="T57" fmla="*/ 247 h 1115"/>
                              <a:gd name="T58" fmla="*/ 1189 w 1925"/>
                              <a:gd name="T59" fmla="*/ 196 h 1115"/>
                              <a:gd name="T60" fmla="*/ 1111 w 1925"/>
                              <a:gd name="T61" fmla="*/ 181 h 1115"/>
                              <a:gd name="T62" fmla="*/ 1135 w 1925"/>
                              <a:gd name="T63" fmla="*/ 148 h 1115"/>
                              <a:gd name="T64" fmla="*/ 1751 w 1925"/>
                              <a:gd name="T65" fmla="*/ 268 h 1115"/>
                              <a:gd name="T66" fmla="*/ 1898 w 1925"/>
                              <a:gd name="T67" fmla="*/ 530 h 1115"/>
                              <a:gd name="T68" fmla="*/ 871 w 1925"/>
                              <a:gd name="T69" fmla="*/ 645 h 1115"/>
                              <a:gd name="T70" fmla="*/ 850 w 1925"/>
                              <a:gd name="T71" fmla="*/ 702 h 1115"/>
                              <a:gd name="T72" fmla="*/ 1291 w 1925"/>
                              <a:gd name="T73" fmla="*/ 895 h 1115"/>
                              <a:gd name="T74" fmla="*/ 1883 w 1925"/>
                              <a:gd name="T75" fmla="*/ 579 h 1115"/>
                              <a:gd name="T76" fmla="*/ 1868 w 1925"/>
                              <a:gd name="T77" fmla="*/ 729 h 1115"/>
                              <a:gd name="T78" fmla="*/ 1907 w 1925"/>
                              <a:gd name="T79" fmla="*/ 431 h 1115"/>
                              <a:gd name="T80" fmla="*/ 1580 w 1925"/>
                              <a:gd name="T81" fmla="*/ 142 h 1115"/>
                              <a:gd name="T82" fmla="*/ 943 w 1925"/>
                              <a:gd name="T83" fmla="*/ 48 h 1115"/>
                              <a:gd name="T84" fmla="*/ 39 w 1925"/>
                              <a:gd name="T85" fmla="*/ 431 h 1115"/>
                              <a:gd name="T86" fmla="*/ 237 w 1925"/>
                              <a:gd name="T87" fmla="*/ 235 h 1115"/>
                              <a:gd name="T88" fmla="*/ 835 w 1925"/>
                              <a:gd name="T89" fmla="*/ 27 h 1115"/>
                              <a:gd name="T90" fmla="*/ 126 w 1925"/>
                              <a:gd name="T91" fmla="*/ 274 h 1115"/>
                              <a:gd name="T92" fmla="*/ 0 w 1925"/>
                              <a:gd name="T93" fmla="*/ 542 h 1115"/>
                              <a:gd name="T94" fmla="*/ 63 w 1925"/>
                              <a:gd name="T95" fmla="*/ 627 h 1115"/>
                              <a:gd name="T96" fmla="*/ 934 w 1925"/>
                              <a:gd name="T97" fmla="*/ 579 h 1115"/>
                              <a:gd name="T98" fmla="*/ 1069 w 1925"/>
                              <a:gd name="T99" fmla="*/ 350 h 1115"/>
                              <a:gd name="T100" fmla="*/ 1087 w 1925"/>
                              <a:gd name="T101" fmla="*/ 199 h 1115"/>
                              <a:gd name="T102" fmla="*/ 1267 w 1925"/>
                              <a:gd name="T103" fmla="*/ 344 h 1115"/>
                              <a:gd name="T104" fmla="*/ 1069 w 1925"/>
                              <a:gd name="T105" fmla="*/ 606 h 1115"/>
                              <a:gd name="T106" fmla="*/ 871 w 1925"/>
                              <a:gd name="T107" fmla="*/ 681 h 1115"/>
                              <a:gd name="T108" fmla="*/ 1006 w 1925"/>
                              <a:gd name="T109" fmla="*/ 425 h 1115"/>
                              <a:gd name="T110" fmla="*/ 997 w 1925"/>
                              <a:gd name="T111" fmla="*/ 494 h 1115"/>
                              <a:gd name="T112" fmla="*/ 712 w 1925"/>
                              <a:gd name="T113" fmla="*/ 322 h 11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</a:cxnLst>
                            <a:rect l="0" t="0" r="r" b="b"/>
                            <a:pathLst>
                              <a:path w="1925" h="1115">
                                <a:moveTo>
                                  <a:pt x="1814" y="814"/>
                                </a:moveTo>
                                <a:lnTo>
                                  <a:pt x="1829" y="832"/>
                                </a:lnTo>
                                <a:lnTo>
                                  <a:pt x="1730" y="913"/>
                                </a:lnTo>
                                <a:lnTo>
                                  <a:pt x="1727" y="898"/>
                                </a:lnTo>
                                <a:lnTo>
                                  <a:pt x="1724" y="883"/>
                                </a:lnTo>
                                <a:lnTo>
                                  <a:pt x="1730" y="862"/>
                                </a:lnTo>
                                <a:lnTo>
                                  <a:pt x="1739" y="832"/>
                                </a:lnTo>
                                <a:lnTo>
                                  <a:pt x="1745" y="811"/>
                                </a:lnTo>
                                <a:lnTo>
                                  <a:pt x="1748" y="796"/>
                                </a:lnTo>
                                <a:lnTo>
                                  <a:pt x="1748" y="787"/>
                                </a:lnTo>
                                <a:lnTo>
                                  <a:pt x="1745" y="780"/>
                                </a:lnTo>
                                <a:lnTo>
                                  <a:pt x="1739" y="774"/>
                                </a:lnTo>
                                <a:lnTo>
                                  <a:pt x="1730" y="771"/>
                                </a:lnTo>
                                <a:lnTo>
                                  <a:pt x="1724" y="774"/>
                                </a:lnTo>
                                <a:lnTo>
                                  <a:pt x="1715" y="780"/>
                                </a:lnTo>
                                <a:lnTo>
                                  <a:pt x="1706" y="787"/>
                                </a:lnTo>
                                <a:lnTo>
                                  <a:pt x="1703" y="793"/>
                                </a:lnTo>
                                <a:lnTo>
                                  <a:pt x="1703" y="802"/>
                                </a:lnTo>
                                <a:lnTo>
                                  <a:pt x="1706" y="811"/>
                                </a:lnTo>
                                <a:lnTo>
                                  <a:pt x="1676" y="832"/>
                                </a:lnTo>
                                <a:lnTo>
                                  <a:pt x="1673" y="820"/>
                                </a:lnTo>
                                <a:lnTo>
                                  <a:pt x="1670" y="811"/>
                                </a:lnTo>
                                <a:lnTo>
                                  <a:pt x="1670" y="802"/>
                                </a:lnTo>
                                <a:lnTo>
                                  <a:pt x="1673" y="793"/>
                                </a:lnTo>
                                <a:lnTo>
                                  <a:pt x="1685" y="777"/>
                                </a:lnTo>
                                <a:lnTo>
                                  <a:pt x="1700" y="759"/>
                                </a:lnTo>
                                <a:lnTo>
                                  <a:pt x="1712" y="753"/>
                                </a:lnTo>
                                <a:lnTo>
                                  <a:pt x="1724" y="747"/>
                                </a:lnTo>
                                <a:lnTo>
                                  <a:pt x="1733" y="744"/>
                                </a:lnTo>
                                <a:lnTo>
                                  <a:pt x="1742" y="744"/>
                                </a:lnTo>
                                <a:lnTo>
                                  <a:pt x="1751" y="744"/>
                                </a:lnTo>
                                <a:lnTo>
                                  <a:pt x="1760" y="747"/>
                                </a:lnTo>
                                <a:lnTo>
                                  <a:pt x="1766" y="750"/>
                                </a:lnTo>
                                <a:lnTo>
                                  <a:pt x="1772" y="756"/>
                                </a:lnTo>
                                <a:lnTo>
                                  <a:pt x="1778" y="765"/>
                                </a:lnTo>
                                <a:lnTo>
                                  <a:pt x="1778" y="774"/>
                                </a:lnTo>
                                <a:lnTo>
                                  <a:pt x="1781" y="783"/>
                                </a:lnTo>
                                <a:lnTo>
                                  <a:pt x="1778" y="796"/>
                                </a:lnTo>
                                <a:lnTo>
                                  <a:pt x="1775" y="808"/>
                                </a:lnTo>
                                <a:lnTo>
                                  <a:pt x="1769" y="826"/>
                                </a:lnTo>
                                <a:lnTo>
                                  <a:pt x="1766" y="841"/>
                                </a:lnTo>
                                <a:lnTo>
                                  <a:pt x="1763" y="850"/>
                                </a:lnTo>
                                <a:lnTo>
                                  <a:pt x="1760" y="856"/>
                                </a:lnTo>
                                <a:lnTo>
                                  <a:pt x="1760" y="859"/>
                                </a:lnTo>
                                <a:lnTo>
                                  <a:pt x="1814" y="814"/>
                                </a:lnTo>
                                <a:close/>
                                <a:moveTo>
                                  <a:pt x="174" y="723"/>
                                </a:moveTo>
                                <a:lnTo>
                                  <a:pt x="243" y="777"/>
                                </a:lnTo>
                                <a:lnTo>
                                  <a:pt x="228" y="799"/>
                                </a:lnTo>
                                <a:lnTo>
                                  <a:pt x="180" y="756"/>
                                </a:lnTo>
                                <a:lnTo>
                                  <a:pt x="111" y="835"/>
                                </a:lnTo>
                                <a:lnTo>
                                  <a:pt x="93" y="817"/>
                                </a:lnTo>
                                <a:lnTo>
                                  <a:pt x="174" y="723"/>
                                </a:lnTo>
                                <a:close/>
                                <a:moveTo>
                                  <a:pt x="375" y="1003"/>
                                </a:moveTo>
                                <a:lnTo>
                                  <a:pt x="414" y="868"/>
                                </a:lnTo>
                                <a:lnTo>
                                  <a:pt x="472" y="892"/>
                                </a:lnTo>
                                <a:lnTo>
                                  <a:pt x="487" y="997"/>
                                </a:lnTo>
                                <a:lnTo>
                                  <a:pt x="550" y="916"/>
                                </a:lnTo>
                                <a:lnTo>
                                  <a:pt x="613" y="931"/>
                                </a:lnTo>
                                <a:lnTo>
                                  <a:pt x="577" y="1070"/>
                                </a:lnTo>
                                <a:lnTo>
                                  <a:pt x="535" y="1061"/>
                                </a:lnTo>
                                <a:lnTo>
                                  <a:pt x="562" y="958"/>
                                </a:lnTo>
                                <a:lnTo>
                                  <a:pt x="496" y="1046"/>
                                </a:lnTo>
                                <a:lnTo>
                                  <a:pt x="457" y="1034"/>
                                </a:lnTo>
                                <a:lnTo>
                                  <a:pt x="442" y="913"/>
                                </a:lnTo>
                                <a:lnTo>
                                  <a:pt x="411" y="1019"/>
                                </a:lnTo>
                                <a:lnTo>
                                  <a:pt x="375" y="1003"/>
                                </a:lnTo>
                                <a:close/>
                                <a:moveTo>
                                  <a:pt x="619" y="1076"/>
                                </a:moveTo>
                                <a:lnTo>
                                  <a:pt x="646" y="937"/>
                                </a:lnTo>
                                <a:lnTo>
                                  <a:pt x="691" y="946"/>
                                </a:lnTo>
                                <a:lnTo>
                                  <a:pt x="682" y="1003"/>
                                </a:lnTo>
                                <a:lnTo>
                                  <a:pt x="775" y="1019"/>
                                </a:lnTo>
                                <a:lnTo>
                                  <a:pt x="784" y="961"/>
                                </a:lnTo>
                                <a:lnTo>
                                  <a:pt x="829" y="964"/>
                                </a:lnTo>
                                <a:lnTo>
                                  <a:pt x="805" y="1106"/>
                                </a:lnTo>
                                <a:lnTo>
                                  <a:pt x="760" y="1100"/>
                                </a:lnTo>
                                <a:lnTo>
                                  <a:pt x="769" y="1040"/>
                                </a:lnTo>
                                <a:lnTo>
                                  <a:pt x="679" y="1025"/>
                                </a:lnTo>
                                <a:lnTo>
                                  <a:pt x="667" y="1088"/>
                                </a:lnTo>
                                <a:lnTo>
                                  <a:pt x="619" y="1076"/>
                                </a:lnTo>
                                <a:close/>
                                <a:moveTo>
                                  <a:pt x="1045" y="1112"/>
                                </a:moveTo>
                                <a:lnTo>
                                  <a:pt x="997" y="1115"/>
                                </a:lnTo>
                                <a:lnTo>
                                  <a:pt x="973" y="1076"/>
                                </a:lnTo>
                                <a:lnTo>
                                  <a:pt x="880" y="1073"/>
                                </a:lnTo>
                                <a:lnTo>
                                  <a:pt x="856" y="1109"/>
                                </a:lnTo>
                                <a:lnTo>
                                  <a:pt x="811" y="1106"/>
                                </a:lnTo>
                                <a:lnTo>
                                  <a:pt x="901" y="970"/>
                                </a:lnTo>
                                <a:lnTo>
                                  <a:pt x="949" y="970"/>
                                </a:lnTo>
                                <a:lnTo>
                                  <a:pt x="1045" y="1112"/>
                                </a:lnTo>
                                <a:close/>
                                <a:moveTo>
                                  <a:pt x="958" y="1052"/>
                                </a:moveTo>
                                <a:lnTo>
                                  <a:pt x="925" y="1003"/>
                                </a:lnTo>
                                <a:lnTo>
                                  <a:pt x="892" y="1052"/>
                                </a:lnTo>
                                <a:lnTo>
                                  <a:pt x="958" y="1052"/>
                                </a:lnTo>
                                <a:close/>
                                <a:moveTo>
                                  <a:pt x="1084" y="1006"/>
                                </a:moveTo>
                                <a:lnTo>
                                  <a:pt x="1033" y="1003"/>
                                </a:lnTo>
                                <a:lnTo>
                                  <a:pt x="1036" y="997"/>
                                </a:lnTo>
                                <a:lnTo>
                                  <a:pt x="1042" y="988"/>
                                </a:lnTo>
                                <a:lnTo>
                                  <a:pt x="1051" y="982"/>
                                </a:lnTo>
                                <a:lnTo>
                                  <a:pt x="1063" y="976"/>
                                </a:lnTo>
                                <a:lnTo>
                                  <a:pt x="1090" y="970"/>
                                </a:lnTo>
                                <a:lnTo>
                                  <a:pt x="1123" y="964"/>
                                </a:lnTo>
                                <a:lnTo>
                                  <a:pt x="1144" y="964"/>
                                </a:lnTo>
                                <a:lnTo>
                                  <a:pt x="1162" y="964"/>
                                </a:lnTo>
                                <a:lnTo>
                                  <a:pt x="1180" y="967"/>
                                </a:lnTo>
                                <a:lnTo>
                                  <a:pt x="1192" y="970"/>
                                </a:lnTo>
                                <a:lnTo>
                                  <a:pt x="1204" y="976"/>
                                </a:lnTo>
                                <a:lnTo>
                                  <a:pt x="1210" y="982"/>
                                </a:lnTo>
                                <a:lnTo>
                                  <a:pt x="1216" y="988"/>
                                </a:lnTo>
                                <a:lnTo>
                                  <a:pt x="1216" y="994"/>
                                </a:lnTo>
                                <a:lnTo>
                                  <a:pt x="1216" y="1003"/>
                                </a:lnTo>
                                <a:lnTo>
                                  <a:pt x="1207" y="1012"/>
                                </a:lnTo>
                                <a:lnTo>
                                  <a:pt x="1195" y="1022"/>
                                </a:lnTo>
                                <a:lnTo>
                                  <a:pt x="1177" y="1031"/>
                                </a:lnTo>
                                <a:lnTo>
                                  <a:pt x="1198" y="1034"/>
                                </a:lnTo>
                                <a:lnTo>
                                  <a:pt x="1216" y="1040"/>
                                </a:lnTo>
                                <a:lnTo>
                                  <a:pt x="1222" y="1046"/>
                                </a:lnTo>
                                <a:lnTo>
                                  <a:pt x="1225" y="1049"/>
                                </a:lnTo>
                                <a:lnTo>
                                  <a:pt x="1228" y="1055"/>
                                </a:lnTo>
                                <a:lnTo>
                                  <a:pt x="1231" y="1061"/>
                                </a:lnTo>
                                <a:lnTo>
                                  <a:pt x="1228" y="1070"/>
                                </a:lnTo>
                                <a:lnTo>
                                  <a:pt x="1225" y="1079"/>
                                </a:lnTo>
                                <a:lnTo>
                                  <a:pt x="1216" y="1085"/>
                                </a:lnTo>
                                <a:lnTo>
                                  <a:pt x="1207" y="1091"/>
                                </a:lnTo>
                                <a:lnTo>
                                  <a:pt x="1192" y="1097"/>
                                </a:lnTo>
                                <a:lnTo>
                                  <a:pt x="1177" y="1103"/>
                                </a:lnTo>
                                <a:lnTo>
                                  <a:pt x="1156" y="1106"/>
                                </a:lnTo>
                                <a:lnTo>
                                  <a:pt x="1132" y="1109"/>
                                </a:lnTo>
                                <a:lnTo>
                                  <a:pt x="1096" y="1109"/>
                                </a:lnTo>
                                <a:lnTo>
                                  <a:pt x="1069" y="1103"/>
                                </a:lnTo>
                                <a:lnTo>
                                  <a:pt x="1057" y="1100"/>
                                </a:lnTo>
                                <a:lnTo>
                                  <a:pt x="1048" y="1094"/>
                                </a:lnTo>
                                <a:lnTo>
                                  <a:pt x="1039" y="1088"/>
                                </a:lnTo>
                                <a:lnTo>
                                  <a:pt x="1030" y="1079"/>
                                </a:lnTo>
                                <a:lnTo>
                                  <a:pt x="1078" y="1067"/>
                                </a:lnTo>
                                <a:lnTo>
                                  <a:pt x="1087" y="1079"/>
                                </a:lnTo>
                                <a:lnTo>
                                  <a:pt x="1099" y="1082"/>
                                </a:lnTo>
                                <a:lnTo>
                                  <a:pt x="1114" y="1085"/>
                                </a:lnTo>
                                <a:lnTo>
                                  <a:pt x="1129" y="1085"/>
                                </a:lnTo>
                                <a:lnTo>
                                  <a:pt x="1150" y="1082"/>
                                </a:lnTo>
                                <a:lnTo>
                                  <a:pt x="1165" y="1076"/>
                                </a:lnTo>
                                <a:lnTo>
                                  <a:pt x="1174" y="1070"/>
                                </a:lnTo>
                                <a:lnTo>
                                  <a:pt x="1177" y="1064"/>
                                </a:lnTo>
                                <a:lnTo>
                                  <a:pt x="1171" y="1055"/>
                                </a:lnTo>
                                <a:lnTo>
                                  <a:pt x="1162" y="1052"/>
                                </a:lnTo>
                                <a:lnTo>
                                  <a:pt x="1147" y="1049"/>
                                </a:lnTo>
                                <a:lnTo>
                                  <a:pt x="1123" y="1049"/>
                                </a:lnTo>
                                <a:lnTo>
                                  <a:pt x="1111" y="1049"/>
                                </a:lnTo>
                                <a:lnTo>
                                  <a:pt x="1111" y="1028"/>
                                </a:lnTo>
                                <a:lnTo>
                                  <a:pt x="1117" y="1028"/>
                                </a:lnTo>
                                <a:lnTo>
                                  <a:pt x="1138" y="1025"/>
                                </a:lnTo>
                                <a:lnTo>
                                  <a:pt x="1153" y="1019"/>
                                </a:lnTo>
                                <a:lnTo>
                                  <a:pt x="1159" y="1016"/>
                                </a:lnTo>
                                <a:lnTo>
                                  <a:pt x="1162" y="1012"/>
                                </a:lnTo>
                                <a:lnTo>
                                  <a:pt x="1165" y="1006"/>
                                </a:lnTo>
                                <a:lnTo>
                                  <a:pt x="1165" y="1003"/>
                                </a:lnTo>
                                <a:lnTo>
                                  <a:pt x="1162" y="997"/>
                                </a:lnTo>
                                <a:lnTo>
                                  <a:pt x="1153" y="991"/>
                                </a:lnTo>
                                <a:lnTo>
                                  <a:pt x="1141" y="988"/>
                                </a:lnTo>
                                <a:lnTo>
                                  <a:pt x="1123" y="988"/>
                                </a:lnTo>
                                <a:lnTo>
                                  <a:pt x="1108" y="988"/>
                                </a:lnTo>
                                <a:lnTo>
                                  <a:pt x="1096" y="994"/>
                                </a:lnTo>
                                <a:lnTo>
                                  <a:pt x="1090" y="1000"/>
                                </a:lnTo>
                                <a:lnTo>
                                  <a:pt x="1084" y="1006"/>
                                </a:lnTo>
                                <a:close/>
                                <a:moveTo>
                                  <a:pt x="258" y="787"/>
                                </a:moveTo>
                                <a:lnTo>
                                  <a:pt x="291" y="808"/>
                                </a:lnTo>
                                <a:lnTo>
                                  <a:pt x="237" y="880"/>
                                </a:lnTo>
                                <a:lnTo>
                                  <a:pt x="360" y="847"/>
                                </a:lnTo>
                                <a:lnTo>
                                  <a:pt x="396" y="862"/>
                                </a:lnTo>
                                <a:lnTo>
                                  <a:pt x="315" y="979"/>
                                </a:lnTo>
                                <a:lnTo>
                                  <a:pt x="279" y="958"/>
                                </a:lnTo>
                                <a:lnTo>
                                  <a:pt x="336" y="886"/>
                                </a:lnTo>
                                <a:lnTo>
                                  <a:pt x="207" y="919"/>
                                </a:lnTo>
                                <a:lnTo>
                                  <a:pt x="177" y="895"/>
                                </a:lnTo>
                                <a:lnTo>
                                  <a:pt x="258" y="787"/>
                                </a:lnTo>
                                <a:close/>
                                <a:moveTo>
                                  <a:pt x="1234" y="949"/>
                                </a:moveTo>
                                <a:lnTo>
                                  <a:pt x="1273" y="940"/>
                                </a:lnTo>
                                <a:lnTo>
                                  <a:pt x="1288" y="1031"/>
                                </a:lnTo>
                                <a:lnTo>
                                  <a:pt x="1363" y="919"/>
                                </a:lnTo>
                                <a:lnTo>
                                  <a:pt x="1402" y="907"/>
                                </a:lnTo>
                                <a:lnTo>
                                  <a:pt x="1429" y="1049"/>
                                </a:lnTo>
                                <a:lnTo>
                                  <a:pt x="1387" y="1061"/>
                                </a:lnTo>
                                <a:lnTo>
                                  <a:pt x="1372" y="970"/>
                                </a:lnTo>
                                <a:lnTo>
                                  <a:pt x="1297" y="1082"/>
                                </a:lnTo>
                                <a:lnTo>
                                  <a:pt x="1255" y="1091"/>
                                </a:lnTo>
                                <a:lnTo>
                                  <a:pt x="1234" y="949"/>
                                </a:lnTo>
                                <a:close/>
                                <a:moveTo>
                                  <a:pt x="1589" y="991"/>
                                </a:moveTo>
                                <a:lnTo>
                                  <a:pt x="1565" y="928"/>
                                </a:lnTo>
                                <a:lnTo>
                                  <a:pt x="1556" y="931"/>
                                </a:lnTo>
                                <a:lnTo>
                                  <a:pt x="1538" y="940"/>
                                </a:lnTo>
                                <a:lnTo>
                                  <a:pt x="1529" y="946"/>
                                </a:lnTo>
                                <a:lnTo>
                                  <a:pt x="1520" y="958"/>
                                </a:lnTo>
                                <a:lnTo>
                                  <a:pt x="1511" y="976"/>
                                </a:lnTo>
                                <a:lnTo>
                                  <a:pt x="1490" y="1031"/>
                                </a:lnTo>
                                <a:lnTo>
                                  <a:pt x="1441" y="1046"/>
                                </a:lnTo>
                                <a:lnTo>
                                  <a:pt x="1460" y="1000"/>
                                </a:lnTo>
                                <a:lnTo>
                                  <a:pt x="1466" y="985"/>
                                </a:lnTo>
                                <a:lnTo>
                                  <a:pt x="1475" y="973"/>
                                </a:lnTo>
                                <a:lnTo>
                                  <a:pt x="1481" y="964"/>
                                </a:lnTo>
                                <a:lnTo>
                                  <a:pt x="1493" y="955"/>
                                </a:lnTo>
                                <a:lnTo>
                                  <a:pt x="1466" y="958"/>
                                </a:lnTo>
                                <a:lnTo>
                                  <a:pt x="1448" y="958"/>
                                </a:lnTo>
                                <a:lnTo>
                                  <a:pt x="1438" y="955"/>
                                </a:lnTo>
                                <a:lnTo>
                                  <a:pt x="1432" y="952"/>
                                </a:lnTo>
                                <a:lnTo>
                                  <a:pt x="1429" y="946"/>
                                </a:lnTo>
                                <a:lnTo>
                                  <a:pt x="1426" y="940"/>
                                </a:lnTo>
                                <a:lnTo>
                                  <a:pt x="1423" y="931"/>
                                </a:lnTo>
                                <a:lnTo>
                                  <a:pt x="1426" y="919"/>
                                </a:lnTo>
                                <a:lnTo>
                                  <a:pt x="1435" y="907"/>
                                </a:lnTo>
                                <a:lnTo>
                                  <a:pt x="1448" y="898"/>
                                </a:lnTo>
                                <a:lnTo>
                                  <a:pt x="1466" y="889"/>
                                </a:lnTo>
                                <a:lnTo>
                                  <a:pt x="1490" y="877"/>
                                </a:lnTo>
                                <a:lnTo>
                                  <a:pt x="1577" y="844"/>
                                </a:lnTo>
                                <a:lnTo>
                                  <a:pt x="1631" y="973"/>
                                </a:lnTo>
                                <a:lnTo>
                                  <a:pt x="1589" y="991"/>
                                </a:lnTo>
                                <a:close/>
                                <a:moveTo>
                                  <a:pt x="1544" y="880"/>
                                </a:moveTo>
                                <a:lnTo>
                                  <a:pt x="1511" y="892"/>
                                </a:lnTo>
                                <a:lnTo>
                                  <a:pt x="1493" y="901"/>
                                </a:lnTo>
                                <a:lnTo>
                                  <a:pt x="1481" y="904"/>
                                </a:lnTo>
                                <a:lnTo>
                                  <a:pt x="1475" y="910"/>
                                </a:lnTo>
                                <a:lnTo>
                                  <a:pt x="1469" y="913"/>
                                </a:lnTo>
                                <a:lnTo>
                                  <a:pt x="1466" y="919"/>
                                </a:lnTo>
                                <a:lnTo>
                                  <a:pt x="1469" y="925"/>
                                </a:lnTo>
                                <a:lnTo>
                                  <a:pt x="1472" y="931"/>
                                </a:lnTo>
                                <a:lnTo>
                                  <a:pt x="1478" y="934"/>
                                </a:lnTo>
                                <a:lnTo>
                                  <a:pt x="1484" y="934"/>
                                </a:lnTo>
                                <a:lnTo>
                                  <a:pt x="1493" y="934"/>
                                </a:lnTo>
                                <a:lnTo>
                                  <a:pt x="1505" y="928"/>
                                </a:lnTo>
                                <a:lnTo>
                                  <a:pt x="1526" y="922"/>
                                </a:lnTo>
                                <a:lnTo>
                                  <a:pt x="1556" y="910"/>
                                </a:lnTo>
                                <a:lnTo>
                                  <a:pt x="1544" y="880"/>
                                </a:lnTo>
                                <a:close/>
                                <a:moveTo>
                                  <a:pt x="1643" y="871"/>
                                </a:moveTo>
                                <a:lnTo>
                                  <a:pt x="1649" y="874"/>
                                </a:lnTo>
                                <a:lnTo>
                                  <a:pt x="1655" y="877"/>
                                </a:lnTo>
                                <a:lnTo>
                                  <a:pt x="1658" y="880"/>
                                </a:lnTo>
                                <a:lnTo>
                                  <a:pt x="1661" y="886"/>
                                </a:lnTo>
                                <a:lnTo>
                                  <a:pt x="1658" y="892"/>
                                </a:lnTo>
                                <a:lnTo>
                                  <a:pt x="1655" y="898"/>
                                </a:lnTo>
                                <a:lnTo>
                                  <a:pt x="1649" y="901"/>
                                </a:lnTo>
                                <a:lnTo>
                                  <a:pt x="1643" y="901"/>
                                </a:lnTo>
                                <a:lnTo>
                                  <a:pt x="1637" y="901"/>
                                </a:lnTo>
                                <a:lnTo>
                                  <a:pt x="1634" y="898"/>
                                </a:lnTo>
                                <a:lnTo>
                                  <a:pt x="1631" y="892"/>
                                </a:lnTo>
                                <a:lnTo>
                                  <a:pt x="1628" y="886"/>
                                </a:lnTo>
                                <a:lnTo>
                                  <a:pt x="1631" y="880"/>
                                </a:lnTo>
                                <a:lnTo>
                                  <a:pt x="1634" y="877"/>
                                </a:lnTo>
                                <a:lnTo>
                                  <a:pt x="1637" y="874"/>
                                </a:lnTo>
                                <a:lnTo>
                                  <a:pt x="1643" y="871"/>
                                </a:lnTo>
                                <a:close/>
                                <a:moveTo>
                                  <a:pt x="778" y="154"/>
                                </a:moveTo>
                                <a:lnTo>
                                  <a:pt x="802" y="124"/>
                                </a:lnTo>
                                <a:lnTo>
                                  <a:pt x="832" y="93"/>
                                </a:lnTo>
                                <a:lnTo>
                                  <a:pt x="862" y="66"/>
                                </a:lnTo>
                                <a:lnTo>
                                  <a:pt x="898" y="42"/>
                                </a:lnTo>
                                <a:lnTo>
                                  <a:pt x="946" y="87"/>
                                </a:lnTo>
                                <a:lnTo>
                                  <a:pt x="1021" y="36"/>
                                </a:lnTo>
                                <a:lnTo>
                                  <a:pt x="1060" y="36"/>
                                </a:lnTo>
                                <a:lnTo>
                                  <a:pt x="1102" y="39"/>
                                </a:lnTo>
                                <a:lnTo>
                                  <a:pt x="1141" y="42"/>
                                </a:lnTo>
                                <a:lnTo>
                                  <a:pt x="1183" y="48"/>
                                </a:lnTo>
                                <a:lnTo>
                                  <a:pt x="1231" y="54"/>
                                </a:lnTo>
                                <a:lnTo>
                                  <a:pt x="1276" y="60"/>
                                </a:lnTo>
                                <a:lnTo>
                                  <a:pt x="1321" y="72"/>
                                </a:lnTo>
                                <a:lnTo>
                                  <a:pt x="1366" y="81"/>
                                </a:lnTo>
                                <a:lnTo>
                                  <a:pt x="1318" y="78"/>
                                </a:lnTo>
                                <a:lnTo>
                                  <a:pt x="1273" y="75"/>
                                </a:lnTo>
                                <a:lnTo>
                                  <a:pt x="1225" y="75"/>
                                </a:lnTo>
                                <a:lnTo>
                                  <a:pt x="1183" y="75"/>
                                </a:lnTo>
                                <a:lnTo>
                                  <a:pt x="1093" y="81"/>
                                </a:lnTo>
                                <a:lnTo>
                                  <a:pt x="1006" y="93"/>
                                </a:lnTo>
                                <a:lnTo>
                                  <a:pt x="940" y="157"/>
                                </a:lnTo>
                                <a:lnTo>
                                  <a:pt x="895" y="106"/>
                                </a:lnTo>
                                <a:lnTo>
                                  <a:pt x="868" y="121"/>
                                </a:lnTo>
                                <a:lnTo>
                                  <a:pt x="838" y="133"/>
                                </a:lnTo>
                                <a:lnTo>
                                  <a:pt x="808" y="145"/>
                                </a:lnTo>
                                <a:lnTo>
                                  <a:pt x="778" y="154"/>
                                </a:lnTo>
                                <a:close/>
                                <a:moveTo>
                                  <a:pt x="1228" y="564"/>
                                </a:moveTo>
                                <a:lnTo>
                                  <a:pt x="1243" y="548"/>
                                </a:lnTo>
                                <a:lnTo>
                                  <a:pt x="1255" y="530"/>
                                </a:lnTo>
                                <a:lnTo>
                                  <a:pt x="1267" y="512"/>
                                </a:lnTo>
                                <a:lnTo>
                                  <a:pt x="1279" y="491"/>
                                </a:lnTo>
                                <a:lnTo>
                                  <a:pt x="1285" y="473"/>
                                </a:lnTo>
                                <a:lnTo>
                                  <a:pt x="1291" y="452"/>
                                </a:lnTo>
                                <a:lnTo>
                                  <a:pt x="1297" y="431"/>
                                </a:lnTo>
                                <a:lnTo>
                                  <a:pt x="1300" y="410"/>
                                </a:lnTo>
                                <a:lnTo>
                                  <a:pt x="1300" y="389"/>
                                </a:lnTo>
                                <a:lnTo>
                                  <a:pt x="1300" y="368"/>
                                </a:lnTo>
                                <a:lnTo>
                                  <a:pt x="1297" y="347"/>
                                </a:lnTo>
                                <a:lnTo>
                                  <a:pt x="1294" y="325"/>
                                </a:lnTo>
                                <a:lnTo>
                                  <a:pt x="1288" y="304"/>
                                </a:lnTo>
                                <a:lnTo>
                                  <a:pt x="1279" y="283"/>
                                </a:lnTo>
                                <a:lnTo>
                                  <a:pt x="1270" y="265"/>
                                </a:lnTo>
                                <a:lnTo>
                                  <a:pt x="1261" y="247"/>
                                </a:lnTo>
                                <a:lnTo>
                                  <a:pt x="1255" y="238"/>
                                </a:lnTo>
                                <a:lnTo>
                                  <a:pt x="1246" y="232"/>
                                </a:lnTo>
                                <a:lnTo>
                                  <a:pt x="1240" y="226"/>
                                </a:lnTo>
                                <a:lnTo>
                                  <a:pt x="1234" y="220"/>
                                </a:lnTo>
                                <a:lnTo>
                                  <a:pt x="1228" y="214"/>
                                </a:lnTo>
                                <a:lnTo>
                                  <a:pt x="1219" y="208"/>
                                </a:lnTo>
                                <a:lnTo>
                                  <a:pt x="1213" y="205"/>
                                </a:lnTo>
                                <a:lnTo>
                                  <a:pt x="1204" y="202"/>
                                </a:lnTo>
                                <a:lnTo>
                                  <a:pt x="1198" y="199"/>
                                </a:lnTo>
                                <a:lnTo>
                                  <a:pt x="1189" y="196"/>
                                </a:lnTo>
                                <a:lnTo>
                                  <a:pt x="1183" y="193"/>
                                </a:lnTo>
                                <a:lnTo>
                                  <a:pt x="1174" y="190"/>
                                </a:lnTo>
                                <a:lnTo>
                                  <a:pt x="1168" y="187"/>
                                </a:lnTo>
                                <a:lnTo>
                                  <a:pt x="1159" y="187"/>
                                </a:lnTo>
                                <a:lnTo>
                                  <a:pt x="1153" y="184"/>
                                </a:lnTo>
                                <a:lnTo>
                                  <a:pt x="1144" y="184"/>
                                </a:lnTo>
                                <a:lnTo>
                                  <a:pt x="1135" y="184"/>
                                </a:lnTo>
                                <a:lnTo>
                                  <a:pt x="1129" y="184"/>
                                </a:lnTo>
                                <a:lnTo>
                                  <a:pt x="1120" y="181"/>
                                </a:lnTo>
                                <a:lnTo>
                                  <a:pt x="1111" y="181"/>
                                </a:lnTo>
                                <a:lnTo>
                                  <a:pt x="1105" y="181"/>
                                </a:lnTo>
                                <a:lnTo>
                                  <a:pt x="1096" y="181"/>
                                </a:lnTo>
                                <a:lnTo>
                                  <a:pt x="1087" y="181"/>
                                </a:lnTo>
                                <a:lnTo>
                                  <a:pt x="1081" y="181"/>
                                </a:lnTo>
                                <a:lnTo>
                                  <a:pt x="1072" y="181"/>
                                </a:lnTo>
                                <a:lnTo>
                                  <a:pt x="1084" y="172"/>
                                </a:lnTo>
                                <a:lnTo>
                                  <a:pt x="1099" y="163"/>
                                </a:lnTo>
                                <a:lnTo>
                                  <a:pt x="1117" y="154"/>
                                </a:lnTo>
                                <a:lnTo>
                                  <a:pt x="1135" y="148"/>
                                </a:lnTo>
                                <a:lnTo>
                                  <a:pt x="1177" y="136"/>
                                </a:lnTo>
                                <a:lnTo>
                                  <a:pt x="1225" y="130"/>
                                </a:lnTo>
                                <a:lnTo>
                                  <a:pt x="1300" y="133"/>
                                </a:lnTo>
                                <a:lnTo>
                                  <a:pt x="1372" y="139"/>
                                </a:lnTo>
                                <a:lnTo>
                                  <a:pt x="1438" y="148"/>
                                </a:lnTo>
                                <a:lnTo>
                                  <a:pt x="1502" y="160"/>
                                </a:lnTo>
                                <a:lnTo>
                                  <a:pt x="1562" y="181"/>
                                </a:lnTo>
                                <a:lnTo>
                                  <a:pt x="1622" y="202"/>
                                </a:lnTo>
                                <a:lnTo>
                                  <a:pt x="1685" y="232"/>
                                </a:lnTo>
                                <a:lnTo>
                                  <a:pt x="1751" y="268"/>
                                </a:lnTo>
                                <a:lnTo>
                                  <a:pt x="1790" y="301"/>
                                </a:lnTo>
                                <a:lnTo>
                                  <a:pt x="1823" y="338"/>
                                </a:lnTo>
                                <a:lnTo>
                                  <a:pt x="1850" y="374"/>
                                </a:lnTo>
                                <a:lnTo>
                                  <a:pt x="1877" y="413"/>
                                </a:lnTo>
                                <a:lnTo>
                                  <a:pt x="1886" y="434"/>
                                </a:lnTo>
                                <a:lnTo>
                                  <a:pt x="1892" y="452"/>
                                </a:lnTo>
                                <a:lnTo>
                                  <a:pt x="1895" y="473"/>
                                </a:lnTo>
                                <a:lnTo>
                                  <a:pt x="1898" y="491"/>
                                </a:lnTo>
                                <a:lnTo>
                                  <a:pt x="1898" y="509"/>
                                </a:lnTo>
                                <a:lnTo>
                                  <a:pt x="1898" y="530"/>
                                </a:lnTo>
                                <a:lnTo>
                                  <a:pt x="1892" y="548"/>
                                </a:lnTo>
                                <a:lnTo>
                                  <a:pt x="1886" y="570"/>
                                </a:lnTo>
                                <a:lnTo>
                                  <a:pt x="1228" y="564"/>
                                </a:lnTo>
                                <a:close/>
                                <a:moveTo>
                                  <a:pt x="913" y="579"/>
                                </a:moveTo>
                                <a:lnTo>
                                  <a:pt x="904" y="591"/>
                                </a:lnTo>
                                <a:lnTo>
                                  <a:pt x="898" y="600"/>
                                </a:lnTo>
                                <a:lnTo>
                                  <a:pt x="889" y="612"/>
                                </a:lnTo>
                                <a:lnTo>
                                  <a:pt x="883" y="621"/>
                                </a:lnTo>
                                <a:lnTo>
                                  <a:pt x="877" y="633"/>
                                </a:lnTo>
                                <a:lnTo>
                                  <a:pt x="871" y="645"/>
                                </a:lnTo>
                                <a:lnTo>
                                  <a:pt x="865" y="657"/>
                                </a:lnTo>
                                <a:lnTo>
                                  <a:pt x="862" y="663"/>
                                </a:lnTo>
                                <a:lnTo>
                                  <a:pt x="859" y="669"/>
                                </a:lnTo>
                                <a:lnTo>
                                  <a:pt x="859" y="672"/>
                                </a:lnTo>
                                <a:lnTo>
                                  <a:pt x="856" y="678"/>
                                </a:lnTo>
                                <a:lnTo>
                                  <a:pt x="856" y="681"/>
                                </a:lnTo>
                                <a:lnTo>
                                  <a:pt x="853" y="687"/>
                                </a:lnTo>
                                <a:lnTo>
                                  <a:pt x="853" y="690"/>
                                </a:lnTo>
                                <a:lnTo>
                                  <a:pt x="850" y="696"/>
                                </a:lnTo>
                                <a:lnTo>
                                  <a:pt x="850" y="702"/>
                                </a:lnTo>
                                <a:lnTo>
                                  <a:pt x="850" y="705"/>
                                </a:lnTo>
                                <a:lnTo>
                                  <a:pt x="850" y="711"/>
                                </a:lnTo>
                                <a:lnTo>
                                  <a:pt x="850" y="714"/>
                                </a:lnTo>
                                <a:lnTo>
                                  <a:pt x="850" y="720"/>
                                </a:lnTo>
                                <a:lnTo>
                                  <a:pt x="850" y="726"/>
                                </a:lnTo>
                                <a:lnTo>
                                  <a:pt x="850" y="729"/>
                                </a:lnTo>
                                <a:lnTo>
                                  <a:pt x="850" y="735"/>
                                </a:lnTo>
                                <a:lnTo>
                                  <a:pt x="847" y="811"/>
                                </a:lnTo>
                                <a:lnTo>
                                  <a:pt x="928" y="898"/>
                                </a:lnTo>
                                <a:lnTo>
                                  <a:pt x="1291" y="895"/>
                                </a:lnTo>
                                <a:lnTo>
                                  <a:pt x="1291" y="771"/>
                                </a:lnTo>
                                <a:lnTo>
                                  <a:pt x="1207" y="687"/>
                                </a:lnTo>
                                <a:lnTo>
                                  <a:pt x="1183" y="687"/>
                                </a:lnTo>
                                <a:lnTo>
                                  <a:pt x="1183" y="675"/>
                                </a:lnTo>
                                <a:lnTo>
                                  <a:pt x="1183" y="651"/>
                                </a:lnTo>
                                <a:lnTo>
                                  <a:pt x="1183" y="636"/>
                                </a:lnTo>
                                <a:lnTo>
                                  <a:pt x="1189" y="618"/>
                                </a:lnTo>
                                <a:lnTo>
                                  <a:pt x="1198" y="600"/>
                                </a:lnTo>
                                <a:lnTo>
                                  <a:pt x="1210" y="582"/>
                                </a:lnTo>
                                <a:lnTo>
                                  <a:pt x="1883" y="579"/>
                                </a:lnTo>
                                <a:lnTo>
                                  <a:pt x="1880" y="597"/>
                                </a:lnTo>
                                <a:lnTo>
                                  <a:pt x="1871" y="615"/>
                                </a:lnTo>
                                <a:lnTo>
                                  <a:pt x="1859" y="636"/>
                                </a:lnTo>
                                <a:lnTo>
                                  <a:pt x="1844" y="654"/>
                                </a:lnTo>
                                <a:lnTo>
                                  <a:pt x="1829" y="669"/>
                                </a:lnTo>
                                <a:lnTo>
                                  <a:pt x="1814" y="684"/>
                                </a:lnTo>
                                <a:lnTo>
                                  <a:pt x="1799" y="693"/>
                                </a:lnTo>
                                <a:lnTo>
                                  <a:pt x="1784" y="702"/>
                                </a:lnTo>
                                <a:lnTo>
                                  <a:pt x="1847" y="771"/>
                                </a:lnTo>
                                <a:lnTo>
                                  <a:pt x="1868" y="729"/>
                                </a:lnTo>
                                <a:lnTo>
                                  <a:pt x="1886" y="684"/>
                                </a:lnTo>
                                <a:lnTo>
                                  <a:pt x="1901" y="639"/>
                                </a:lnTo>
                                <a:lnTo>
                                  <a:pt x="1916" y="597"/>
                                </a:lnTo>
                                <a:lnTo>
                                  <a:pt x="1922" y="573"/>
                                </a:lnTo>
                                <a:lnTo>
                                  <a:pt x="1922" y="548"/>
                                </a:lnTo>
                                <a:lnTo>
                                  <a:pt x="1925" y="524"/>
                                </a:lnTo>
                                <a:lnTo>
                                  <a:pt x="1922" y="500"/>
                                </a:lnTo>
                                <a:lnTo>
                                  <a:pt x="1919" y="476"/>
                                </a:lnTo>
                                <a:lnTo>
                                  <a:pt x="1916" y="452"/>
                                </a:lnTo>
                                <a:lnTo>
                                  <a:pt x="1907" y="431"/>
                                </a:lnTo>
                                <a:lnTo>
                                  <a:pt x="1898" y="407"/>
                                </a:lnTo>
                                <a:lnTo>
                                  <a:pt x="1871" y="365"/>
                                </a:lnTo>
                                <a:lnTo>
                                  <a:pt x="1841" y="325"/>
                                </a:lnTo>
                                <a:lnTo>
                                  <a:pt x="1808" y="289"/>
                                </a:lnTo>
                                <a:lnTo>
                                  <a:pt x="1775" y="259"/>
                                </a:lnTo>
                                <a:lnTo>
                                  <a:pt x="1739" y="229"/>
                                </a:lnTo>
                                <a:lnTo>
                                  <a:pt x="1703" y="205"/>
                                </a:lnTo>
                                <a:lnTo>
                                  <a:pt x="1664" y="181"/>
                                </a:lnTo>
                                <a:lnTo>
                                  <a:pt x="1622" y="163"/>
                                </a:lnTo>
                                <a:lnTo>
                                  <a:pt x="1580" y="142"/>
                                </a:lnTo>
                                <a:lnTo>
                                  <a:pt x="1538" y="127"/>
                                </a:lnTo>
                                <a:lnTo>
                                  <a:pt x="1493" y="112"/>
                                </a:lnTo>
                                <a:lnTo>
                                  <a:pt x="1448" y="96"/>
                                </a:lnTo>
                                <a:lnTo>
                                  <a:pt x="1354" y="72"/>
                                </a:lnTo>
                                <a:lnTo>
                                  <a:pt x="1258" y="45"/>
                                </a:lnTo>
                                <a:lnTo>
                                  <a:pt x="1201" y="36"/>
                                </a:lnTo>
                                <a:lnTo>
                                  <a:pt x="1138" y="24"/>
                                </a:lnTo>
                                <a:lnTo>
                                  <a:pt x="1078" y="12"/>
                                </a:lnTo>
                                <a:lnTo>
                                  <a:pt x="1018" y="3"/>
                                </a:lnTo>
                                <a:lnTo>
                                  <a:pt x="943" y="48"/>
                                </a:lnTo>
                                <a:lnTo>
                                  <a:pt x="898" y="0"/>
                                </a:lnTo>
                                <a:lnTo>
                                  <a:pt x="727" y="181"/>
                                </a:lnTo>
                                <a:lnTo>
                                  <a:pt x="562" y="181"/>
                                </a:lnTo>
                                <a:lnTo>
                                  <a:pt x="562" y="570"/>
                                </a:lnTo>
                                <a:lnTo>
                                  <a:pt x="33" y="570"/>
                                </a:lnTo>
                                <a:lnTo>
                                  <a:pt x="27" y="539"/>
                                </a:lnTo>
                                <a:lnTo>
                                  <a:pt x="27" y="509"/>
                                </a:lnTo>
                                <a:lnTo>
                                  <a:pt x="27" y="482"/>
                                </a:lnTo>
                                <a:lnTo>
                                  <a:pt x="30" y="458"/>
                                </a:lnTo>
                                <a:lnTo>
                                  <a:pt x="39" y="431"/>
                                </a:lnTo>
                                <a:lnTo>
                                  <a:pt x="48" y="407"/>
                                </a:lnTo>
                                <a:lnTo>
                                  <a:pt x="60" y="383"/>
                                </a:lnTo>
                                <a:lnTo>
                                  <a:pt x="75" y="362"/>
                                </a:lnTo>
                                <a:lnTo>
                                  <a:pt x="93" y="341"/>
                                </a:lnTo>
                                <a:lnTo>
                                  <a:pt x="114" y="319"/>
                                </a:lnTo>
                                <a:lnTo>
                                  <a:pt x="135" y="301"/>
                                </a:lnTo>
                                <a:lnTo>
                                  <a:pt x="156" y="283"/>
                                </a:lnTo>
                                <a:lnTo>
                                  <a:pt x="183" y="265"/>
                                </a:lnTo>
                                <a:lnTo>
                                  <a:pt x="207" y="250"/>
                                </a:lnTo>
                                <a:lnTo>
                                  <a:pt x="237" y="235"/>
                                </a:lnTo>
                                <a:lnTo>
                                  <a:pt x="264" y="220"/>
                                </a:lnTo>
                                <a:lnTo>
                                  <a:pt x="324" y="196"/>
                                </a:lnTo>
                                <a:lnTo>
                                  <a:pt x="384" y="175"/>
                                </a:lnTo>
                                <a:lnTo>
                                  <a:pt x="448" y="160"/>
                                </a:lnTo>
                                <a:lnTo>
                                  <a:pt x="511" y="148"/>
                                </a:lnTo>
                                <a:lnTo>
                                  <a:pt x="571" y="139"/>
                                </a:lnTo>
                                <a:lnTo>
                                  <a:pt x="628" y="136"/>
                                </a:lnTo>
                                <a:lnTo>
                                  <a:pt x="679" y="136"/>
                                </a:lnTo>
                                <a:lnTo>
                                  <a:pt x="727" y="139"/>
                                </a:lnTo>
                                <a:lnTo>
                                  <a:pt x="835" y="27"/>
                                </a:lnTo>
                                <a:lnTo>
                                  <a:pt x="778" y="33"/>
                                </a:lnTo>
                                <a:lnTo>
                                  <a:pt x="685" y="48"/>
                                </a:lnTo>
                                <a:lnTo>
                                  <a:pt x="574" y="72"/>
                                </a:lnTo>
                                <a:lnTo>
                                  <a:pt x="469" y="99"/>
                                </a:lnTo>
                                <a:lnTo>
                                  <a:pt x="378" y="133"/>
                                </a:lnTo>
                                <a:lnTo>
                                  <a:pt x="288" y="169"/>
                                </a:lnTo>
                                <a:lnTo>
                                  <a:pt x="246" y="193"/>
                                </a:lnTo>
                                <a:lnTo>
                                  <a:pt x="204" y="217"/>
                                </a:lnTo>
                                <a:lnTo>
                                  <a:pt x="165" y="244"/>
                                </a:lnTo>
                                <a:lnTo>
                                  <a:pt x="126" y="274"/>
                                </a:lnTo>
                                <a:lnTo>
                                  <a:pt x="96" y="301"/>
                                </a:lnTo>
                                <a:lnTo>
                                  <a:pt x="69" y="332"/>
                                </a:lnTo>
                                <a:lnTo>
                                  <a:pt x="48" y="362"/>
                                </a:lnTo>
                                <a:lnTo>
                                  <a:pt x="27" y="398"/>
                                </a:lnTo>
                                <a:lnTo>
                                  <a:pt x="15" y="422"/>
                                </a:lnTo>
                                <a:lnTo>
                                  <a:pt x="9" y="446"/>
                                </a:lnTo>
                                <a:lnTo>
                                  <a:pt x="3" y="470"/>
                                </a:lnTo>
                                <a:lnTo>
                                  <a:pt x="0" y="494"/>
                                </a:lnTo>
                                <a:lnTo>
                                  <a:pt x="0" y="518"/>
                                </a:lnTo>
                                <a:lnTo>
                                  <a:pt x="0" y="542"/>
                                </a:lnTo>
                                <a:lnTo>
                                  <a:pt x="3" y="570"/>
                                </a:lnTo>
                                <a:lnTo>
                                  <a:pt x="9" y="597"/>
                                </a:lnTo>
                                <a:lnTo>
                                  <a:pt x="21" y="636"/>
                                </a:lnTo>
                                <a:lnTo>
                                  <a:pt x="36" y="672"/>
                                </a:lnTo>
                                <a:lnTo>
                                  <a:pt x="54" y="708"/>
                                </a:lnTo>
                                <a:lnTo>
                                  <a:pt x="72" y="744"/>
                                </a:lnTo>
                                <a:lnTo>
                                  <a:pt x="129" y="687"/>
                                </a:lnTo>
                                <a:lnTo>
                                  <a:pt x="102" y="669"/>
                                </a:lnTo>
                                <a:lnTo>
                                  <a:pt x="75" y="642"/>
                                </a:lnTo>
                                <a:lnTo>
                                  <a:pt x="63" y="627"/>
                                </a:lnTo>
                                <a:lnTo>
                                  <a:pt x="51" y="612"/>
                                </a:lnTo>
                                <a:lnTo>
                                  <a:pt x="42" y="597"/>
                                </a:lnTo>
                                <a:lnTo>
                                  <a:pt x="36" y="579"/>
                                </a:lnTo>
                                <a:lnTo>
                                  <a:pt x="562" y="579"/>
                                </a:lnTo>
                                <a:lnTo>
                                  <a:pt x="562" y="802"/>
                                </a:lnTo>
                                <a:lnTo>
                                  <a:pt x="673" y="901"/>
                                </a:lnTo>
                                <a:lnTo>
                                  <a:pt x="817" y="898"/>
                                </a:lnTo>
                                <a:lnTo>
                                  <a:pt x="820" y="579"/>
                                </a:lnTo>
                                <a:lnTo>
                                  <a:pt x="913" y="579"/>
                                </a:lnTo>
                                <a:close/>
                                <a:moveTo>
                                  <a:pt x="934" y="579"/>
                                </a:moveTo>
                                <a:lnTo>
                                  <a:pt x="970" y="542"/>
                                </a:lnTo>
                                <a:lnTo>
                                  <a:pt x="1006" y="506"/>
                                </a:lnTo>
                                <a:lnTo>
                                  <a:pt x="1027" y="488"/>
                                </a:lnTo>
                                <a:lnTo>
                                  <a:pt x="1045" y="473"/>
                                </a:lnTo>
                                <a:lnTo>
                                  <a:pt x="1060" y="455"/>
                                </a:lnTo>
                                <a:lnTo>
                                  <a:pt x="1072" y="440"/>
                                </a:lnTo>
                                <a:lnTo>
                                  <a:pt x="1081" y="422"/>
                                </a:lnTo>
                                <a:lnTo>
                                  <a:pt x="1084" y="401"/>
                                </a:lnTo>
                                <a:lnTo>
                                  <a:pt x="1081" y="377"/>
                                </a:lnTo>
                                <a:lnTo>
                                  <a:pt x="1069" y="350"/>
                                </a:lnTo>
                                <a:lnTo>
                                  <a:pt x="1063" y="341"/>
                                </a:lnTo>
                                <a:lnTo>
                                  <a:pt x="1057" y="338"/>
                                </a:lnTo>
                                <a:lnTo>
                                  <a:pt x="1048" y="332"/>
                                </a:lnTo>
                                <a:lnTo>
                                  <a:pt x="1039" y="328"/>
                                </a:lnTo>
                                <a:lnTo>
                                  <a:pt x="1021" y="322"/>
                                </a:lnTo>
                                <a:lnTo>
                                  <a:pt x="997" y="322"/>
                                </a:lnTo>
                                <a:lnTo>
                                  <a:pt x="940" y="322"/>
                                </a:lnTo>
                                <a:lnTo>
                                  <a:pt x="940" y="199"/>
                                </a:lnTo>
                                <a:lnTo>
                                  <a:pt x="1021" y="199"/>
                                </a:lnTo>
                                <a:lnTo>
                                  <a:pt x="1087" y="199"/>
                                </a:lnTo>
                                <a:lnTo>
                                  <a:pt x="1150" y="202"/>
                                </a:lnTo>
                                <a:lnTo>
                                  <a:pt x="1177" y="208"/>
                                </a:lnTo>
                                <a:lnTo>
                                  <a:pt x="1204" y="220"/>
                                </a:lnTo>
                                <a:lnTo>
                                  <a:pt x="1216" y="226"/>
                                </a:lnTo>
                                <a:lnTo>
                                  <a:pt x="1231" y="238"/>
                                </a:lnTo>
                                <a:lnTo>
                                  <a:pt x="1243" y="250"/>
                                </a:lnTo>
                                <a:lnTo>
                                  <a:pt x="1255" y="265"/>
                                </a:lnTo>
                                <a:lnTo>
                                  <a:pt x="1261" y="292"/>
                                </a:lnTo>
                                <a:lnTo>
                                  <a:pt x="1267" y="319"/>
                                </a:lnTo>
                                <a:lnTo>
                                  <a:pt x="1267" y="344"/>
                                </a:lnTo>
                                <a:lnTo>
                                  <a:pt x="1264" y="371"/>
                                </a:lnTo>
                                <a:lnTo>
                                  <a:pt x="1246" y="401"/>
                                </a:lnTo>
                                <a:lnTo>
                                  <a:pt x="1228" y="431"/>
                                </a:lnTo>
                                <a:lnTo>
                                  <a:pt x="1201" y="458"/>
                                </a:lnTo>
                                <a:lnTo>
                                  <a:pt x="1174" y="485"/>
                                </a:lnTo>
                                <a:lnTo>
                                  <a:pt x="1147" y="503"/>
                                </a:lnTo>
                                <a:lnTo>
                                  <a:pt x="1123" y="527"/>
                                </a:lnTo>
                                <a:lnTo>
                                  <a:pt x="1102" y="554"/>
                                </a:lnTo>
                                <a:lnTo>
                                  <a:pt x="1081" y="579"/>
                                </a:lnTo>
                                <a:lnTo>
                                  <a:pt x="1069" y="606"/>
                                </a:lnTo>
                                <a:lnTo>
                                  <a:pt x="1060" y="633"/>
                                </a:lnTo>
                                <a:lnTo>
                                  <a:pt x="1054" y="663"/>
                                </a:lnTo>
                                <a:lnTo>
                                  <a:pt x="1051" y="693"/>
                                </a:lnTo>
                                <a:lnTo>
                                  <a:pt x="1192" y="693"/>
                                </a:lnTo>
                                <a:lnTo>
                                  <a:pt x="1192" y="796"/>
                                </a:lnTo>
                                <a:lnTo>
                                  <a:pt x="865" y="796"/>
                                </a:lnTo>
                                <a:lnTo>
                                  <a:pt x="865" y="735"/>
                                </a:lnTo>
                                <a:lnTo>
                                  <a:pt x="865" y="717"/>
                                </a:lnTo>
                                <a:lnTo>
                                  <a:pt x="868" y="699"/>
                                </a:lnTo>
                                <a:lnTo>
                                  <a:pt x="871" y="681"/>
                                </a:lnTo>
                                <a:lnTo>
                                  <a:pt x="877" y="663"/>
                                </a:lnTo>
                                <a:lnTo>
                                  <a:pt x="889" y="642"/>
                                </a:lnTo>
                                <a:lnTo>
                                  <a:pt x="904" y="621"/>
                                </a:lnTo>
                                <a:lnTo>
                                  <a:pt x="919" y="600"/>
                                </a:lnTo>
                                <a:lnTo>
                                  <a:pt x="934" y="579"/>
                                </a:lnTo>
                                <a:close/>
                                <a:moveTo>
                                  <a:pt x="820" y="570"/>
                                </a:moveTo>
                                <a:lnTo>
                                  <a:pt x="820" y="419"/>
                                </a:lnTo>
                                <a:lnTo>
                                  <a:pt x="952" y="419"/>
                                </a:lnTo>
                                <a:lnTo>
                                  <a:pt x="952" y="380"/>
                                </a:lnTo>
                                <a:lnTo>
                                  <a:pt x="1006" y="425"/>
                                </a:lnTo>
                                <a:lnTo>
                                  <a:pt x="1018" y="422"/>
                                </a:lnTo>
                                <a:lnTo>
                                  <a:pt x="1027" y="425"/>
                                </a:lnTo>
                                <a:lnTo>
                                  <a:pt x="1033" y="431"/>
                                </a:lnTo>
                                <a:lnTo>
                                  <a:pt x="1036" y="440"/>
                                </a:lnTo>
                                <a:lnTo>
                                  <a:pt x="1036" y="455"/>
                                </a:lnTo>
                                <a:lnTo>
                                  <a:pt x="1033" y="461"/>
                                </a:lnTo>
                                <a:lnTo>
                                  <a:pt x="1024" y="470"/>
                                </a:lnTo>
                                <a:lnTo>
                                  <a:pt x="1015" y="476"/>
                                </a:lnTo>
                                <a:lnTo>
                                  <a:pt x="1006" y="485"/>
                                </a:lnTo>
                                <a:lnTo>
                                  <a:pt x="997" y="494"/>
                                </a:lnTo>
                                <a:lnTo>
                                  <a:pt x="985" y="503"/>
                                </a:lnTo>
                                <a:lnTo>
                                  <a:pt x="976" y="512"/>
                                </a:lnTo>
                                <a:lnTo>
                                  <a:pt x="967" y="521"/>
                                </a:lnTo>
                                <a:lnTo>
                                  <a:pt x="958" y="530"/>
                                </a:lnTo>
                                <a:lnTo>
                                  <a:pt x="949" y="539"/>
                                </a:lnTo>
                                <a:lnTo>
                                  <a:pt x="940" y="548"/>
                                </a:lnTo>
                                <a:lnTo>
                                  <a:pt x="931" y="561"/>
                                </a:lnTo>
                                <a:lnTo>
                                  <a:pt x="922" y="570"/>
                                </a:lnTo>
                                <a:lnTo>
                                  <a:pt x="820" y="570"/>
                                </a:lnTo>
                                <a:close/>
                                <a:moveTo>
                                  <a:pt x="712" y="322"/>
                                </a:moveTo>
                                <a:lnTo>
                                  <a:pt x="880" y="322"/>
                                </a:lnTo>
                                <a:lnTo>
                                  <a:pt x="880" y="199"/>
                                </a:lnTo>
                                <a:lnTo>
                                  <a:pt x="586" y="199"/>
                                </a:lnTo>
                                <a:lnTo>
                                  <a:pt x="586" y="796"/>
                                </a:lnTo>
                                <a:lnTo>
                                  <a:pt x="715" y="796"/>
                                </a:lnTo>
                                <a:lnTo>
                                  <a:pt x="712" y="32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66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9" o:spid="_x0000_s1085" style="position:absolute;margin-left:-36.35pt;margin-top:7.6pt;width:480.45pt;height:199.25pt;z-index:251778048" coordorigin="1134,9215" coordsize="9609,3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">
                <v:shape id="AutoShape 150" o:spid="_x0000_s1086" type="#_x0000_t78" style="position:absolute;left:1903;top:9218;width:3055;height:7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2idMEA&#10;AADcAAAADwAAAGRycy9kb3ducmV2LnhtbERPTYvCMBC9C/6HMMLeNF1B0WoUEQQPwmJ19To0s22x&#10;mdQm2uqvN4Kwt3m8z5kvW1OKO9WusKzgexCBIE6tLjhTcDxs+hMQziNrLC2Tggc5WC66nTnG2ja8&#10;p3viMxFC2MWoIPe+iqV0aU4G3cBWxIH7s7VBH2CdSV1jE8JNKYdRNJYGCw4NOVa0zim9JDejYPd7&#10;TPj6s9OH5/TSnM/taepWRqmvXruagfDU+n/xx73VYf5wBO9nwgVy8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ItonTBAAAA3AAAAA8AAAAAAAAAAAAAAAAAmAIAAGRycy9kb3du&#10;cmV2LnhtbFBLBQYAAAAABAAEAPUAAACGAwAAAAA=&#10;" adj="17300,0,18277,0" fillcolor="#fc9" strokecolor="#c60"/>
                <v:shape id="Text Box 151" o:spid="_x0000_s1087" type="#_x0000_t202" style="position:absolute;left:1907;top:9215;width:2809;height:8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xfPsIA&#10;AADcAAAADwAAAGRycy9kb3ducmV2LnhtbERPTWvCQBC9F/wPywje6iYBQ0ldQxQsgqda9Txkp0na&#10;7GzMbpP4791Cobd5vM9Z55NpxUC9aywriJcRCOLS6oYrBeeP/fMLCOeRNbaWScGdHOSb2dMaM21H&#10;fqfh5CsRQthlqKD2vsukdGVNBt3SdsSB+7S9QR9gX0nd4xjCTSuTKEqlwYZDQ40d7Woqv08/RsHu&#10;2K22Ot6n45AU11uRJuPX5U2pxXwqXkF4mvy/+M990GF+ksLvM+ECu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LF8+wgAAANwAAAAPAAAAAAAAAAAAAAAAAJgCAABkcnMvZG93&#10;bnJldi54bWxQSwUGAAAAAAQABAD1AAAAhwMAAAAA&#10;" filled="f" fillcolor="#cff" stroked="f">
                  <v:textbox>
                    <w:txbxContent>
                      <w:p w:rsidR="00883D68" w:rsidRDefault="00883D68" w:rsidP="0027212A">
                        <w:pPr>
                          <w:pStyle w:val="-"/>
                          <w:rPr>
                            <w:rFonts w:cs="Arial"/>
                          </w:rPr>
                        </w:pPr>
                        <w:r>
                          <w:rPr>
                            <w:color w:val="800000"/>
                          </w:rPr>
                          <w:t>Все  учащихся</w:t>
                        </w:r>
                        <w:r>
                          <w:rPr>
                            <w:color w:val="800000"/>
                          </w:rPr>
                          <w:br/>
                          <w:t>проживают в микрорайоне школы</w:t>
                        </w:r>
                      </w:p>
                    </w:txbxContent>
                  </v:textbox>
                </v:shape>
                <v:shape id="AutoShape 152" o:spid="_x0000_s1088" type="#_x0000_t78" style="position:absolute;left:6971;top:9221;width:3055;height:788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1HXsAA&#10;AADcAAAADwAAAGRycy9kb3ducmV2LnhtbERPS4vCMBC+L/gfwix4EU0VcbUaRQTBg7iuj/vQjE3Z&#10;ZlKaWOu/N8LC3ubje85i1dpSNFT7wrGC4SABQZw5XXCu4HLe9qcgfEDWWDomBU/ysFp2PhaYavfg&#10;H2pOIRcxhH2KCkwIVSqlzwxZ9ANXEUfu5mqLIcI6l7rGRwy3pRwlyURaLDg2GKxoYyj7Pd2tAvu9&#10;12bfHrjJemtN4+uxmMlcqe5nu56DCNSGf/Gfe6fj/NEXvJ+JF8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l1HXsAAAADcAAAADwAAAAAAAAAAAAAAAACYAgAAZHJzL2Rvd25y&#10;ZXYueG1sUEsFBgAAAAAEAAQA9QAAAIUDAAAAAA==&#10;" adj="17300,0,18277,0" fillcolor="#fc9" strokecolor="#c60"/>
                <v:shape id="Text Box 153" o:spid="_x0000_s1089" type="#_x0000_t202" style="position:absolute;left:7217;top:9218;width:2790;height:8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/9u18UA&#10;AADcAAAADwAAAGRycy9kb3ducmV2LnhtbESPQWvCQBCF74X+h2UKvdWNgQaJrhIFS6Gnaut5yI5J&#10;NDubZrdJ+u87B8HbDO/Ne9+sNpNr1UB9aDwbmM8SUMSltw1XBr6O+5cFqBCRLbaeycAfBdisHx9W&#10;mFs/8icNh1gpCeGQo4E6xi7XOpQ1OQwz3xGLdva9wyhrX2nb4yjhrtVpkmTaYcPSUGNHu5rK6+HX&#10;Gdh9dK9bO99n45AWp58iS8fL95sxz09TsQQVaYp38+363Qp+KrTyjEyg1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/27XxQAAANwAAAAPAAAAAAAAAAAAAAAAAJgCAABkcnMv&#10;ZG93bnJldi54bWxQSwUGAAAAAAQABAD1AAAAigMAAAAA&#10;" filled="f" fillcolor="#cff" stroked="f">
                  <v:textbox>
                    <w:txbxContent>
                      <w:p w:rsidR="00883D68" w:rsidRDefault="00883D68" w:rsidP="0027212A">
                        <w:pPr>
                          <w:pStyle w:val="-"/>
                          <w:spacing w:before="80"/>
                          <w:rPr>
                            <w:rFonts w:cs="Arial"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>10,8% родителей</w:t>
                        </w:r>
                        <w:r>
                          <w:rPr>
                            <w:color w:val="800000"/>
                          </w:rPr>
                          <w:br/>
                          <w:t>имеют высшее образование</w:t>
                        </w:r>
                      </w:p>
                    </w:txbxContent>
                  </v:textbox>
                </v:shape>
                <v:shape id="AutoShape 154" o:spid="_x0000_s1090" type="#_x0000_t78" style="position:absolute;left:7110;top:10009;width:3241;height:788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52t8AA&#10;AADcAAAADwAAAGRycy9kb3ducmV2LnhtbERPTYvCMBC9C/6HMMJeRFNFFq1GEUHYg7hr1fvQjE2x&#10;mZQm1u6/3ywI3ubxPme16WwlWmp86VjBZJyAIM6dLrlQcDnvR3MQPiBrrByTgl/ysFn3eytMtXvy&#10;idosFCKGsE9RgQmhTqX0uSGLfuxq4sjdXGMxRNgUUjf4jOG2ktMk+ZQWS44NBmvaGcrv2cMqsN8H&#10;bQ7dkdt8uNU0u/6UC1ko9THotksQgbrwFr/cXzrOny7g/5l4gVz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I52t8AAAADcAAAADwAAAAAAAAAAAAAAAACYAgAAZHJzL2Rvd25y&#10;ZXYueG1sUEsFBgAAAAAEAAQA9QAAAIUDAAAAAA==&#10;" adj="17300,0,18277,0" fillcolor="#fc9" strokecolor="#c60"/>
                <v:shape id="Text Box 155" o:spid="_x0000_s1091" type="#_x0000_t202" style="position:absolute;left:7371;top:10006;width:2960;height:8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D0DMUA&#10;AADcAAAADwAAAGRycy9kb3ducmV2LnhtbESPQUvDQBCF7wX/wzKCt3bTiEHSbkssVARPtup5yE6T&#10;tNnZmF2T+O+dQ6G3Gd6b975ZbyfXqoH60Hg2sFwkoIhLbxuuDHwe9/NnUCEiW2w9k4E/CrDd3M3W&#10;mFs/8gcNh1gpCeGQo4E6xi7XOpQ1OQwL3xGLdvK9wyhrX2nb4yjhrtVpkmTaYcPSUGNHu5rKy+HX&#10;Gdi9d08vdrnPxiEtvn+KLB3PX6/GPNxPxQpUpCnezNfrNyv4j4Ivz8gEevM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UPQMxQAAANwAAAAPAAAAAAAAAAAAAAAAAJgCAABkcnMv&#10;ZG93bnJldi54bWxQSwUGAAAAAAQABAD1AAAAigMAAAAA&#10;" filled="f" fillcolor="#cff" stroked="f">
                  <v:textbox>
                    <w:txbxContent>
                      <w:p w:rsidR="00883D68" w:rsidRDefault="00883D68" w:rsidP="0027212A">
                        <w:pPr>
                          <w:pStyle w:val="-"/>
                          <w:spacing w:before="80"/>
                          <w:rPr>
                            <w:rFonts w:cs="Arial"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>15,8% родителей –</w:t>
                        </w:r>
                        <w:r>
                          <w:rPr>
                            <w:color w:val="800000"/>
                          </w:rPr>
                          <w:br/>
                          <w:t>служащие</w:t>
                        </w:r>
                      </w:p>
                    </w:txbxContent>
                  </v:textbox>
                </v:shape>
                <v:shape id="AutoShape 156" o:spid="_x0000_s1092" type="#_x0000_t78" style="position:absolute;left:1496;top:10007;width:3265;height:7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8yqsEA&#10;AADcAAAADwAAAGRycy9kb3ducmV2LnhtbERPTYvCMBC9C/6HMII3TVVYtBpFBMGDIFtdvQ7N2Bab&#10;SW2irf76zYKwt3m8z1msWlOKJ9WusKxgNIxAEKdWF5wpOB23gykI55E1lpZJwYscrJbdzgJjbRv+&#10;pmfiMxFC2MWoIPe+iqV0aU4G3dBWxIG72tqgD7DOpK6xCeGmlOMo+pIGCw4NOVa0ySm9JQ+jYP9z&#10;Svh+2Ovje3ZrLpf2PHNro1S/167nIDy1/l/8ce90mD8Zwd8z4QK5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jPMqrBAAAA3AAAAA8AAAAAAAAAAAAAAAAAmAIAAGRycy9kb3du&#10;cmV2LnhtbFBLBQYAAAAABAAEAPUAAACGAwAAAAA=&#10;" adj="17300,0,18277,0" fillcolor="#fc9" strokecolor="#c60"/>
                <v:shape id="Text Box 157" o:spid="_x0000_s1093" type="#_x0000_t202" style="position:absolute;left:1499;top:10004;width:3003;height:8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7P4MIA&#10;AADcAAAADwAAAGRycy9kb3ducmV2LnhtbERPTWvCQBC9C/0PyxR6040phhJdJRUsBU/a1vOQHZPY&#10;7GzMrkn8964geJvH+5zFajC16Kh1lWUF00kEgji3uuJCwe/PZvwBwnlkjbVlUnAlB6vly2iBqbY9&#10;76jb+0KEEHYpKii9b1IpXV6SQTexDXHgjrY16ANsC6lb7EO4qWUcRYk0WHFoKLGhdUn5//5iFKy3&#10;zexTTzdJ38XZ4ZwlcX/6+1Lq7XXI5iA8Df4pfri/dZj/HsP9mXCBX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zs/gwgAAANwAAAAPAAAAAAAAAAAAAAAAAJgCAABkcnMvZG93&#10;bnJldi54bWxQSwUGAAAAAAQABAD1AAAAhwMAAAAA&#10;" filled="f" fillcolor="#cff" stroked="f">
                  <v:textbox>
                    <w:txbxContent>
                      <w:p w:rsidR="00883D68" w:rsidRDefault="00883D68" w:rsidP="0027212A">
                        <w:pPr>
                          <w:pStyle w:val="-"/>
                          <w:spacing w:before="80"/>
                          <w:rPr>
                            <w:rFonts w:cs="Arial"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>9,6% учащихся</w:t>
                        </w:r>
                        <w:r>
                          <w:rPr>
                            <w:color w:val="800000"/>
                          </w:rPr>
                          <w:br/>
                          <w:t>из неполных семей</w:t>
                        </w:r>
                      </w:p>
                    </w:txbxContent>
                  </v:textbox>
                </v:shape>
                <v:shape id="AutoShape 158" o:spid="_x0000_s1094" type="#_x0000_t78" style="position:absolute;left:1134;top:10790;width:3142;height:8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1EJRsEA&#10;AADcAAAADwAAAGRycy9kb3ducmV2LnhtbERPTYvCMBC9C/6HMII3TXcF0WoUERY8CGJ19To0s22x&#10;mdQm2uqvN4Kwt3m8z5kvW1OKO9WusKzgaxiBIE6tLjhTcDz8DCYgnEfWWFomBQ9ysFx0O3OMtW14&#10;T/fEZyKEsItRQe59FUvp0pwMuqGtiAP3Z2uDPsA6k7rGJoSbUn5H0VgaLDg05FjROqf0ktyMgu3v&#10;MeHrbqsPz+mlOZ/b09StjFL9XruagfDU+n/xx73RYf5oBO9nwgVy8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dRCUbBAAAA3AAAAA8AAAAAAAAAAAAAAAAAmAIAAGRycy9kb3du&#10;cmV2LnhtbFBLBQYAAAAABAAEAPUAAACGAwAAAAA=&#10;" adj="17300,0,18277,0" fillcolor="#fc9" strokecolor="#c60"/>
                <v:shape id="Text Box 159" o:spid="_x0000_s1095" type="#_x0000_t202" style="position:absolute;left:1137;top:10802;width:2890;height:8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vyD8MA&#10;AADcAAAADwAAAGRycy9kb3ducmV2LnhtbERPS2vCQBC+F/wPywje6sa0DRJdJQqWQk/1dR6yYxLN&#10;zqbZNUn/fbdQ8DYf33OW68HUoqPWVZYVzKYRCOLc6ooLBcfD7nkOwnlkjbVlUvBDDtar0dMSU217&#10;/qJu7wsRQtilqKD0vkmldHlJBt3UNsSBu9jWoA+wLaRusQ/hppZxFCXSYMWhocSGtiXlt/3dKNh+&#10;Nm8bPdslfRdn5+8sifvr6V2pyXjIFiA8Df4h/nd/6DD/5RX+ngkXyN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2vyD8MAAADcAAAADwAAAAAAAAAAAAAAAACYAgAAZHJzL2Rv&#10;d25yZXYueG1sUEsFBgAAAAAEAAQA9QAAAIgDAAAAAA==&#10;" filled="f" fillcolor="#cff" stroked="f">
                  <v:textbox>
                    <w:txbxContent>
                      <w:p w:rsidR="00883D68" w:rsidRDefault="00883D68" w:rsidP="0027212A">
                        <w:pPr>
                          <w:pStyle w:val="-"/>
                          <w:rPr>
                            <w:rFonts w:cs="Arial"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>12% учащихся</w:t>
                        </w:r>
                        <w:r>
                          <w:rPr>
                            <w:color w:val="800000"/>
                          </w:rPr>
                          <w:br/>
                          <w:t>из малообеспеченных</w:t>
                        </w:r>
                        <w:r>
                          <w:rPr>
                            <w:color w:val="800000"/>
                          </w:rPr>
                          <w:br/>
                          <w:t>семей</w:t>
                        </w:r>
                      </w:p>
                    </w:txbxContent>
                  </v:textbox>
                </v:shape>
                <v:shape id="AutoShape 160" o:spid="_x0000_s1096" type="#_x0000_t78" style="position:absolute;left:1496;top:11588;width:3255;height:8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Q0qcIA&#10;AADcAAAADwAAAGRycy9kb3ducmV2LnhtbERPS4vCMBC+C/6HMAt703RdFO0aRQRhD4JYX9ehmW2L&#10;zaQ20Xb99UYQvM3H95zpvDWluFHtCssKvvoRCOLU6oIzBfvdqjcG4TyyxtIyKfgnB/NZtzPFWNuG&#10;t3RLfCZCCLsYFeTeV7GULs3JoOvbijhwf7Y26AOsM6lrbEK4KeUgikbSYMGhIceKljml5+RqFKwP&#10;+4Qvm7Xe3Sfn5nRqjxO3MEp9frSLHxCeWv8Wv9y/Osz/HsLzmXCBnD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39DSpwgAAANwAAAAPAAAAAAAAAAAAAAAAAJgCAABkcnMvZG93&#10;bnJldi54bWxQSwUGAAAAAAQABAD1AAAAhwMAAAAA&#10;" adj="17300,0,18277,0" fillcolor="#fc9" strokecolor="#c60"/>
                <v:shape id="Text Box 161" o:spid="_x0000_s1097" type="#_x0000_t202" style="position:absolute;left:1499;top:11600;width:2994;height:8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XJ48MA&#10;AADcAAAADwAAAGRycy9kb3ducmV2LnhtbERPS2uDQBC+F/oflink1qxaKsVkDTaQEsgpj+Y8uBM1&#10;dWetu1Xz77uBQm/z8T1nuZpMKwbqXWNZQTyPQBCXVjdcKTgdN89vIJxH1thaJgU3crDKHx+WmGk7&#10;8p6Gg69ECGGXoYLa+y6T0pU1GXRz2xEH7mJ7gz7AvpK6xzGEm1YmUZRKgw2Hhho7WtdUfh1+jIL1&#10;rnt91/EmHYekOH8XaTJePz+Umj1NxQKEp8n/i//cWx3mv6RwfyZcIP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XJ48MAAADcAAAADwAAAAAAAAAAAAAAAACYAgAAZHJzL2Rv&#10;d25yZXYueG1sUEsFBgAAAAAEAAQA9QAAAIgDAAAAAA==&#10;" filled="f" fillcolor="#cff" stroked="f">
                  <v:textbox>
                    <w:txbxContent>
                      <w:p w:rsidR="00883D68" w:rsidRDefault="00883D68" w:rsidP="0027212A">
                        <w:pPr>
                          <w:pStyle w:val="-"/>
                          <w:spacing w:before="80"/>
                          <w:rPr>
                            <w:rFonts w:cs="Arial"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>5,8% учащихся</w:t>
                        </w:r>
                        <w:r>
                          <w:rPr>
                            <w:color w:val="800000"/>
                          </w:rPr>
                          <w:br/>
                          <w:t>из многодетных семей</w:t>
                        </w:r>
                      </w:p>
                    </w:txbxContent>
                  </v:textbox>
                </v:shape>
                <v:shape id="AutoShape 162" o:spid="_x0000_s1098" type="#_x0000_t78" style="position:absolute;left:1903;top:12386;width:3055;height:8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oPRcIA&#10;AADcAAAADwAAAGRycy9kb3ducmV2LnhtbERPS4vCMBC+C/6HMAt703Rd8NE1igjCHgSxvq5DM9sW&#10;m0ltou36640geJuP7znTeWtKcaPaFZYVfPUjEMSp1QVnCva7VW8MwnlkjaVlUvBPDuazbmeKsbYN&#10;b+mW+EyEEHYxKsi9r2IpXZqTQde3FXHg/mxt0AdYZ1LX2IRwU8pBFA2lwYJDQ44VLXNKz8nVKFgf&#10;9glfNmu9u0/OzenUHiduYZT6/GgXPyA8tf4tfrl/dZj/PYLnM+ECO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ag9FwgAAANwAAAAPAAAAAAAAAAAAAAAAAJgCAABkcnMvZG93&#10;bnJldi54bWxQSwUGAAAAAAQABAD1AAAAhwMAAAAA&#10;" adj="17300,0,18277,0" fillcolor="#fc9" strokecolor="#c60"/>
                <v:shape id="Text Box 163" o:spid="_x0000_s1099" type="#_x0000_t202" style="position:absolute;left:1907;top:12383;width:2809;height:8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b4CsUA&#10;AADcAAAADwAAAGRycy9kb3ducmV2LnhtbESPQUvDQBCF7wX/wzKCt3bTiEHSbkssVARPtup5yE6T&#10;tNnZmF2T+O+dQ6G3Gd6b975ZbyfXqoH60Hg2sFwkoIhLbxuuDHwe9/NnUCEiW2w9k4E/CrDd3M3W&#10;mFs/8gcNh1gpCeGQo4E6xi7XOpQ1OQwL3xGLdvK9wyhrX2nb4yjhrtVpkmTaYcPSUGNHu5rKy+HX&#10;Gdi9d08vdrnPxiEtvn+KLB3PX6/GPNxPxQpUpCnezNfrNyv4j0Irz8gEevM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JvgKxQAAANwAAAAPAAAAAAAAAAAAAAAAAJgCAABkcnMv&#10;ZG93bnJldi54bWxQSwUGAAAAAAQABAD1AAAAigMAAAAA&#10;" filled="f" fillcolor="#cff" stroked="f">
                  <v:textbox>
                    <w:txbxContent>
                      <w:p w:rsidR="00883D68" w:rsidRDefault="00883D68" w:rsidP="0027212A">
                        <w:pPr>
                          <w:pStyle w:val="-"/>
                          <w:spacing w:before="80"/>
                          <w:rPr>
                            <w:rFonts w:cs="Arial"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>3,6% учащихся –</w:t>
                        </w:r>
                        <w:r>
                          <w:rPr>
                            <w:color w:val="800000"/>
                          </w:rPr>
                          <w:br/>
                          <w:t>из семей риска</w:t>
                        </w:r>
                      </w:p>
                    </w:txbxContent>
                  </v:textbox>
                </v:shape>
                <v:shape id="AutoShape 164" o:spid="_x0000_s1100" type="#_x0000_t78" style="position:absolute;left:7600;top:10785;width:3143;height:8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fgasIA&#10;AADcAAAADwAAAGRycy9kb3ducmV2LnhtbERPTWvCQBC9C/6HZQQvxWxqS6mpq4RCwYNUm9r7kB2z&#10;wexsyG6T+O+7BcHbPN7nrLejbURPna8dK3hMUhDEpdM1VwpO3x+LVxA+IGtsHJOCK3nYbqaTNWba&#10;DfxFfREqEUPYZ6jAhNBmUvrSkEWfuJY4cmfXWQwRdpXUHQ4x3DZymaYv0mLNscFgS++GykvxaxXY&#10;w16b/fjJffmQa3r+OdYrWSk1n435G4hAY7iLb+6djvOfVvD/TLx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V+BqwgAAANwAAAAPAAAAAAAAAAAAAAAAAJgCAABkcnMvZG93&#10;bnJldi54bWxQSwUGAAAAAAQABAD1AAAAhwMAAAAA&#10;" adj="17300,0,18277,0" fillcolor="#fc9" strokecolor="#c60"/>
                <v:shape id="Text Box 165" o:spid="_x0000_s1101" type="#_x0000_t202" style="position:absolute;left:7853;top:10797;width:2871;height:8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umJcUA&#10;AADcAAAADwAAAGRycy9kb3ducmV2LnhtbESPQUsDQQyF74L/YYjgRdpZRcSunZYiCF4UrV68xZ24&#10;sziTbHfG7tZfbw5Cbwnv5b0vy/WUotnTkDthB5fzCgxxI77j1sH728PsFkwuyB6jMDk4UIb16vRk&#10;ibWXkV9pvy2t0RDONToIpfS1tbkJlDDPpSdW7UuGhEXXobV+wFHDU7RXVXVjE3asDQF7ug/UfG9/&#10;koNf6eKnPO8WaZx2F3J42oT48eLc+dm0uQNTaCpH8//1o1f8a8XXZ3QCu/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m6YlxQAAANwAAAAPAAAAAAAAAAAAAAAAAJgCAABkcnMv&#10;ZG93bnJldi54bWxQSwUGAAAAAAQABAD1AAAAigMAAAAA&#10;" filled="f" fillcolor="#0cf" stroked="f">
                  <v:textbox>
                    <w:txbxContent>
                      <w:p w:rsidR="00883D68" w:rsidRDefault="00883D68" w:rsidP="0027212A">
                        <w:pPr>
                          <w:pStyle w:val="-"/>
                          <w:spacing w:before="80"/>
                          <w:rPr>
                            <w:rFonts w:cs="Arial"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>44% родителей –</w:t>
                        </w:r>
                        <w:r>
                          <w:rPr>
                            <w:color w:val="800000"/>
                          </w:rPr>
                          <w:br/>
                          <w:t>безработные</w:t>
                        </w:r>
                      </w:p>
                    </w:txbxContent>
                  </v:textbox>
                </v:shape>
                <v:shape id="AutoShape 166" o:spid="_x0000_s1102" type="#_x0000_t78" style="position:absolute;left:7183;top:11591;width:3168;height:788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efEcAA&#10;AADcAAAADwAAAGRycy9kb3ducmV2LnhtbERPS4vCMBC+C/sfwix4EU0VEbdrFFkQPIiPut6HZrYp&#10;20xKE2v990YQvM3H95zFqrOVaKnxpWMF41ECgjh3uuRCwe95M5yD8AFZY+WYFNzJw2r50Vtgqt2N&#10;T9RmoRAxhH2KCkwIdSqlzw1Z9CNXE0fuzzUWQ4RNIXWDtxhuKzlJkpm0WHJsMFjTj6H8P7taBfaw&#10;02bX7bnNB2tN08ux/JKFUv3Pbv0NIlAX3uKXe6vj/OkYns/EC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yefEcAAAADcAAAADwAAAAAAAAAAAAAAAACYAgAAZHJzL2Rvd25y&#10;ZXYueG1sUEsFBgAAAAAEAAQA9QAAAIUDAAAAAA==&#10;" adj="17300,0,18277,0" fillcolor="#fc9" strokecolor="#c60"/>
                <v:shape id="Text Box 167" o:spid="_x0000_s1103" type="#_x0000_t202" style="position:absolute;left:7438;top:11588;width:2893;height:8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8i8ncIA&#10;AADcAAAADwAAAGRycy9kb3ducmV2LnhtbERPTWvCQBC9C/0PyxR6042hhhJdJRUsBU/a1vOQHZPY&#10;7GzMrkn8964geJvH+5zFajC16Kh1lWUF00kEgji3uuJCwe/PZvwBwnlkjbVlUnAlB6vly2iBqbY9&#10;76jb+0KEEHYpKii9b1IpXV6SQTexDXHgjrY16ANsC6lb7EO4qWUcRYk0WHFoKLGhdUn5//5iFKy3&#10;zexTTzdJ38XZ4ZwlcX/6+1Lq7XXI5iA8Df4pfri/dZj/HsP9mXCBX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yLydwgAAANwAAAAPAAAAAAAAAAAAAAAAAJgCAABkcnMvZG93&#10;bnJldi54bWxQSwUGAAAAAAQABAD1AAAAhwMAAAAA&#10;" filled="f" fillcolor="#cff" stroked="f">
                  <v:textbox>
                    <w:txbxContent>
                      <w:p w:rsidR="00883D68" w:rsidRDefault="00883D68" w:rsidP="0027212A">
                        <w:pPr>
                          <w:pStyle w:val="-"/>
                          <w:spacing w:before="80"/>
                          <w:rPr>
                            <w:rFonts w:cs="Arial"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>14% родителей –</w:t>
                        </w:r>
                        <w:r>
                          <w:rPr>
                            <w:color w:val="800000"/>
                          </w:rPr>
                          <w:br/>
                          <w:t>с/х работники</w:t>
                        </w:r>
                      </w:p>
                    </w:txbxContent>
                  </v:textbox>
                </v:shape>
                <v:shape id="AutoShape 168" o:spid="_x0000_s1104" type="#_x0000_t78" style="position:absolute;left:6934;top:12382;width:3055;height:788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mk/cEA&#10;AADcAAAADwAAAGRycy9kb3ducmV2LnhtbERPS4vCMBC+L/gfwix4WTT1waLVKCIIHsR1fdyHZmzK&#10;NpPSxFr/vRGEvc3H95z5srWlaKj2hWMFg34CgjhzuuBcwfm06U1A+ICssXRMCh7kYbnofMwx1e7O&#10;v9QcQy5iCPsUFZgQqlRKnxmy6PuuIo7c1dUWQ4R1LnWN9xhuSzlMkm9pseDYYLCitaHs73izCuzP&#10;Tptdu+cm+1ppGl8OxVTmSnU/29UMRKA2/Ivf7q2O88cjeD0TL5C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S5pP3BAAAA3AAAAA8AAAAAAAAAAAAAAAAAmAIAAGRycy9kb3du&#10;cmV2LnhtbFBLBQYAAAAABAAEAPUAAACGAwAAAAA=&#10;" adj="17300,0,18277,0" fillcolor="#fc9" strokecolor="#c60"/>
                <v:shape id="Text Box 169" o:spid="_x0000_s1105" type="#_x0000_t202" style="position:absolute;left:7180;top:12379;width:2790;height:8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22BcsMA&#10;AADcAAAADwAAAGRycy9kb3ducmV2LnhtbERPTWvCQBC9F/wPywi91U2CDSW6kSgoBU/VtuchOyZp&#10;s7Mxuybx33cLhd7m8T5nvZlMKwbqXWNZQbyIQBCXVjdcKXg/759eQDiPrLG1TAru5GCTzx7WmGk7&#10;8hsNJ1+JEMIuQwW1910mpStrMugWtiMO3MX2Bn2AfSV1j2MIN61MoiiVBhsODTV2tKup/D7djILd&#10;sXve6nifjkNSfF6LNBm/Pg5KPc6nYgXC0+T/xX/uVx3mL5fw+0y4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22BcsMAAADcAAAADwAAAAAAAAAAAAAAAACYAgAAZHJzL2Rv&#10;d25yZXYueG1sUEsFBgAAAAAEAAQA9QAAAIgDAAAAAA==&#10;" filled="f" fillcolor="#cff" stroked="f">
                  <v:textbox>
                    <w:txbxContent>
                      <w:p w:rsidR="00883D68" w:rsidRDefault="00883D68" w:rsidP="0027212A">
                        <w:pPr>
                          <w:pStyle w:val="-"/>
                          <w:spacing w:before="80"/>
                          <w:rPr>
                            <w:rFonts w:cs="Arial"/>
                            <w:color w:val="800000"/>
                          </w:rPr>
                        </w:pPr>
                        <w:r>
                          <w:rPr>
                            <w:color w:val="800000"/>
                          </w:rPr>
                          <w:t>8,3% родителей –</w:t>
                        </w:r>
                        <w:r>
                          <w:rPr>
                            <w:color w:val="800000"/>
                          </w:rPr>
                          <w:br/>
                          <w:t>учителя</w:t>
                        </w:r>
                      </w:p>
                    </w:txbxContent>
                  </v:textbox>
                </v:shape>
                <v:oval id="Oval 170" o:spid="_x0000_s1106" style="position:absolute;left:3744;top:9408;width:4420;height:36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kHlcIA&#10;AADcAAAADwAAAGRycy9kb3ducmV2LnhtbERP24rCMBB9X9h/CLPg25oqrmg1yrIgCK6CFxDfhmZs&#10;i82kNFGjX28Ewbc5nOuMp8FU4kKNKy0r6LQTEMSZ1SXnCnbb2fcAhPPIGivLpOBGDqaTz48xptpe&#10;eU2Xjc9FDGGXooLC+zqV0mUFGXRtWxNH7mgbgz7CJpe6wWsMN5XsJklfGiw5NhRY019B2WlzNgqG&#10;fhHuS70Px6oc/K8yx2Z92CvV+gq/IxCegn+LX+65jvN7P/B8Jl4gJ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SQeVwgAAANwAAAAPAAAAAAAAAAAAAAAAAJgCAABkcnMvZG93&#10;bnJldi54bWxQSwUGAAAAAAQABAD1AAAAhwMAAAAA&#10;" fillcolor="#fc9" strokecolor="#c60"/>
                <v:shape id="Freeform 171" o:spid="_x0000_s1107" style="position:absolute;left:4283;top:10274;width:3310;height:1902;visibility:visible;mso-wrap-style:square;v-text-anchor:top" coordsize="1925,11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85zcEA&#10;AADcAAAADwAAAGRycy9kb3ducmV2LnhtbERPzWrCQBC+F3yHZYTe6sZatERXkUBRsB6S+gBDdswG&#10;s7Mhuybp27uFgrf5+H5nsxttI3rqfO1YwXyWgCAuna65UnD5+Xr7BOEDssbGMSn4JQ+77eRlg6l2&#10;A+fUF6ESMYR9igpMCG0qpS8NWfQz1xJH7uo6iyHCrpK6wyGG20a+J8lSWqw5NhhsKTNU3oq7VZBd&#10;vk95dl5V+rC4Y3HFxZHdQanX6bhfgwg0hqf4333Ucf7HEv6eiRfI7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vOc3BAAAA3AAAAA8AAAAAAAAAAAAAAAAAmAIAAGRycy9kb3du&#10;cmV2LnhtbFBLBQYAAAAABAAEAPUAAACGAwAAAAA=&#10;" path="m1814,814r15,18l1730,913r-3,-15l1724,883r6,-21l1739,832r6,-21l1748,796r,-9l1745,780r-6,-6l1730,771r-6,3l1715,780r-9,7l1703,793r,9l1706,811r-30,21l1673,820r-3,-9l1670,802r3,-9l1685,777r15,-18l1712,753r12,-6l1733,744r9,l1751,744r9,3l1766,750r6,6l1778,765r,9l1781,783r-3,13l1775,808r-6,18l1766,841r-3,9l1760,856r,3l1814,814xm174,723r69,54l228,799,180,756r-69,79l93,817r81,-94xm375,1003l414,868r58,24l487,997r63,-81l613,931r-36,139l535,1061,562,958r-66,88l457,1034,442,913r-31,106l375,1003xm619,1076l646,937r45,9l682,1003r93,16l784,961r45,3l805,1106r-45,-6l769,1040r-90,-15l667,1088r-48,-12xm1045,1112r-48,3l973,1076r-93,-3l856,1109r-45,-3l901,970r48,l1045,1112xm958,1052r-33,-49l892,1052r66,xm1084,1006r-51,-3l1036,997r6,-9l1051,982r12,-6l1090,970r33,-6l1144,964r18,l1180,967r12,3l1204,976r6,6l1216,988r,6l1216,1003r-9,9l1195,1022r-18,9l1198,1034r18,6l1222,1046r3,3l1228,1055r3,6l1228,1070r-3,9l1216,1085r-9,6l1192,1097r-15,6l1156,1106r-24,3l1096,1109r-27,-6l1057,1100r-9,-6l1039,1088r-9,-9l1078,1067r9,12l1099,1082r15,3l1129,1085r21,-3l1165,1076r9,-6l1177,1064r-6,-9l1162,1052r-15,-3l1123,1049r-12,l1111,1028r6,l1138,1025r15,-6l1159,1016r3,-4l1165,1006r,-3l1162,997r-9,-6l1141,988r-18,l1108,988r-12,6l1090,1000r-6,6xm258,787r33,21l237,880,360,847r36,15l315,979,279,958r57,-72l207,919,177,895,258,787xm1234,949r39,-9l1288,1031r75,-112l1402,907r27,142l1387,1061r-15,-91l1297,1082r-42,9l1234,949xm1589,991r-24,-63l1556,931r-18,9l1529,946r-9,12l1511,976r-21,55l1441,1046r19,-46l1466,985r9,-12l1481,964r12,-9l1466,958r-18,l1438,955r-6,-3l1429,946r-3,-6l1423,931r3,-12l1435,907r13,-9l1466,889r24,-12l1577,844r54,129l1589,991xm1544,880r-33,12l1493,901r-12,3l1475,910r-6,3l1466,919r3,6l1472,931r6,3l1484,934r9,l1505,928r21,-6l1556,910r-12,-30xm1643,871r6,3l1655,877r3,3l1661,886r-3,6l1655,898r-6,3l1643,901r-6,l1634,898r-3,-6l1628,886r3,-6l1634,877r3,-3l1643,871xm778,154r24,-30l832,93,862,66,898,42r48,45l1021,36r39,l1102,39r39,3l1183,48r48,6l1276,60r45,12l1366,81r-48,-3l1273,75r-48,l1183,75r-90,6l1006,93r-66,64l895,106r-27,15l838,133r-30,12l778,154xm1228,564r15,-16l1255,530r12,-18l1279,491r6,-18l1291,452r6,-21l1300,410r,-21l1300,368r-3,-21l1294,325r-6,-21l1279,283r-9,-18l1261,247r-6,-9l1246,232r-6,-6l1234,220r-6,-6l1219,208r-6,-3l1204,202r-6,-3l1189,196r-6,-3l1174,190r-6,-3l1159,187r-6,-3l1144,184r-9,l1129,184r-9,-3l1111,181r-6,l1096,181r-9,l1081,181r-9,l1084,172r15,-9l1117,154r18,-6l1177,136r48,-6l1300,133r72,6l1438,148r64,12l1562,181r60,21l1685,232r66,36l1790,301r33,37l1850,374r27,39l1886,434r6,18l1895,473r3,18l1898,509r,21l1892,548r-6,22l1228,564xm913,579r-9,12l898,600r-9,12l883,621r-6,12l871,645r-6,12l862,663r-3,6l859,672r-3,6l856,681r-3,6l853,690r-3,6l850,702r,3l850,711r,3l850,720r,6l850,729r,6l847,811r81,87l1291,895r,-124l1207,687r-24,l1183,675r,-24l1183,636r6,-18l1198,600r12,-18l1883,579r-3,18l1871,615r-12,21l1844,654r-15,15l1814,684r-15,9l1784,702r63,69l1868,729r18,-45l1901,639r15,-42l1922,573r,-25l1925,524r-3,-24l1919,476r-3,-24l1907,431r-9,-24l1871,365r-30,-40l1808,289r-33,-30l1739,229r-36,-24l1664,181r-42,-18l1580,142r-42,-15l1493,112,1448,96,1354,72,1258,45r-57,-9l1138,24,1078,12,1018,3,943,48,898,,727,181r-165,l562,570r-529,l27,539r,-30l27,482r3,-24l39,431r9,-24l60,383,75,362,93,341r21,-22l135,301r21,-18l183,265r24,-15l237,235r27,-15l324,196r60,-21l448,160r63,-12l571,139r57,-3l679,136r48,3l835,27r-57,6l685,48,574,72,469,99r-91,34l288,169r-42,24l204,217r-39,27l126,274,96,301,69,332,48,362,27,398,15,422,9,446,3,470,,494r,24l,542r3,28l9,597r12,39l36,672r18,36l72,744r57,-57l102,669,75,642,63,627,51,612,42,597,36,579r526,l562,802r111,99l817,898r3,-319l913,579xm934,579r36,-37l1006,506r21,-18l1045,473r15,-18l1072,440r9,-18l1084,401r-3,-24l1069,350r-6,-9l1057,338r-9,-6l1039,328r-18,-6l997,322r-57,l940,199r81,l1087,199r63,3l1177,208r27,12l1216,226r15,12l1243,250r12,15l1261,292r6,27l1267,344r-3,27l1246,401r-18,30l1201,458r-27,27l1147,503r-24,24l1102,554r-21,25l1069,606r-9,27l1054,663r-3,30l1192,693r,103l865,796r,-61l865,717r3,-18l871,681r6,-18l889,642r15,-21l919,600r15,-21xm820,570r,-151l952,419r,-39l1006,425r12,-3l1027,425r6,6l1036,440r,15l1033,461r-9,9l1015,476r-9,9l997,494r-12,9l976,512r-9,9l958,530r-9,9l940,548r-9,13l922,570r-102,xm712,322r168,l880,199r-294,l586,796r129,l712,322xe" fillcolor="#c60" stroked="f">
                  <v:path arrowok="t" o:connecttype="custom" o:connectlocs="3006,1342;2882,1419;2995,1269;3042,1409;191,1424;920,1810;1173,1711;1797,1897;1591,1711;1931,1644;2075,1726;2106,1841;1802,1866;2019,1825;1983,1738;1885,1696;578,1511;2385,1810;2614,1634;2490,1634;2562,1496;2521,1568;2825,1486;2810,1532;1482,113;2271,123;1493,206;2220,771;2168,421;2044,334;1910,309;1952,252;3011,457;3264,904;1498,1100;1462,1197;2220,1527;3238,988;3212,1244;3279,735;2717,242;1621,82;67,735;408,401;1436,46;217,467;0,925;108,1070;1606,988;1838,597;1869,339;2179,587;1838,1034;1498,1162;1730,725;1714,843;1224,549" o:connectangles="0,0,0,0,0,0,0,0,0,0,0,0,0,0,0,0,0,0,0,0,0,0,0,0,0,0,0,0,0,0,0,0,0,0,0,0,0,0,0,0,0,0,0,0,0,0,0,0,0,0,0,0,0,0,0,0,0"/>
                  <o:lock v:ext="edit" verticies="t"/>
                </v:shape>
              </v:group>
            </w:pict>
          </mc:Fallback>
        </mc:AlternateContent>
      </w: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8D0B4F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color w:val="000000"/>
          <w:sz w:val="28"/>
          <w:szCs w:val="28"/>
        </w:rPr>
        <w:drawing>
          <wp:anchor distT="0" distB="0" distL="114300" distR="114300" simplePos="0" relativeHeight="251782144" behindDoc="0" locked="0" layoutInCell="1" allowOverlap="1">
            <wp:simplePos x="0" y="0"/>
            <wp:positionH relativeFrom="column">
              <wp:posOffset>1539240</wp:posOffset>
            </wp:positionH>
            <wp:positionV relativeFrom="paragraph">
              <wp:posOffset>187960</wp:posOffset>
            </wp:positionV>
            <wp:extent cx="2114550" cy="1590675"/>
            <wp:effectExtent l="19050" t="0" r="0" b="0"/>
            <wp:wrapThrough wrapText="bothSides">
              <wp:wrapPolygon edited="0">
                <wp:start x="-195" y="0"/>
                <wp:lineTo x="-195" y="21471"/>
                <wp:lineTo x="21600" y="21471"/>
                <wp:lineTo x="21600" y="0"/>
                <wp:lineTo x="-195" y="0"/>
              </wp:wrapPolygon>
            </wp:wrapThrough>
            <wp:docPr id="6" name="Рисунок 3" descr="C:\Documents and Settings\Администратор\Мои документы\Мои рисунки\IMG_529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Администратор\Мои документы\Мои рисунки\IMG_5293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436C32" w:rsidRDefault="00436C3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27212A" w:rsidRDefault="0027212A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27212A" w:rsidRDefault="0027212A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27212A" w:rsidRDefault="0027212A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27212A" w:rsidRDefault="0027212A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6E2511" w:rsidRDefault="006E2511" w:rsidP="006E2511">
      <w:pPr>
        <w:ind w:left="360"/>
        <w:jc w:val="center"/>
        <w:rPr>
          <w:b/>
          <w:sz w:val="28"/>
          <w:szCs w:val="24"/>
        </w:rPr>
      </w:pPr>
      <w:r w:rsidRPr="006E2511">
        <w:rPr>
          <w:b/>
          <w:sz w:val="28"/>
          <w:szCs w:val="24"/>
        </w:rPr>
        <w:t>Социальное положение родителей</w:t>
      </w:r>
    </w:p>
    <w:p w:rsidR="006E2511" w:rsidRPr="006E2511" w:rsidRDefault="006E2511" w:rsidP="009A2D21">
      <w:pPr>
        <w:jc w:val="center"/>
        <w:rPr>
          <w:b/>
          <w:sz w:val="28"/>
          <w:szCs w:val="24"/>
        </w:rPr>
      </w:pPr>
      <w:r w:rsidRPr="006E2511">
        <w:rPr>
          <w:b/>
          <w:noProof/>
          <w:sz w:val="28"/>
          <w:szCs w:val="24"/>
        </w:rPr>
        <w:drawing>
          <wp:inline distT="0" distB="0" distL="0" distR="0">
            <wp:extent cx="5419642" cy="3053301"/>
            <wp:effectExtent l="19050" t="0" r="9608" b="0"/>
            <wp:docPr id="7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8D0B4F" w:rsidRDefault="008D0B4F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6E2511" w:rsidRDefault="006E2511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6E2511" w:rsidRDefault="006E2511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6E2511" w:rsidRDefault="006E2511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CF4426" w:rsidRDefault="00CF4426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CF4426" w:rsidRDefault="00CF4426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6E2511" w:rsidRDefault="006E2511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6E2511" w:rsidRDefault="006E2511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2B4CF2" w:rsidRDefault="00391725" w:rsidP="0039172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lastRenderedPageBreak/>
        <w:t>Системный анализ работы школы в период действия предыд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у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щей программы развития</w:t>
      </w:r>
    </w:p>
    <w:p w:rsidR="006E2511" w:rsidRDefault="006E2511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EC1881" w:rsidRPr="00EC1881" w:rsidRDefault="006E2511" w:rsidP="00EC188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началом внедрения приоритетного национального проекта «Образование» (ПНПО) появилась возможность получить необходимые финансовые сре</w:t>
      </w:r>
      <w:r>
        <w:rPr>
          <w:rFonts w:ascii="Times New Roman" w:hAnsi="Times New Roman"/>
          <w:sz w:val="28"/>
          <w:szCs w:val="28"/>
        </w:rPr>
        <w:t>д</w:t>
      </w:r>
      <w:r>
        <w:rPr>
          <w:rFonts w:ascii="Times New Roman" w:hAnsi="Times New Roman"/>
          <w:sz w:val="28"/>
          <w:szCs w:val="28"/>
        </w:rPr>
        <w:t>ства для модернизации технологической базы школы. В 2007 году была пр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нята программа развития </w:t>
      </w:r>
      <w:r w:rsidRPr="006E2511">
        <w:rPr>
          <w:rFonts w:ascii="Times New Roman" w:hAnsi="Times New Roman"/>
          <w:sz w:val="28"/>
          <w:szCs w:val="28"/>
        </w:rPr>
        <w:t>«Формирование информационной образовательной среды школы как основы создания условий для достижения высокого кач</w:t>
      </w:r>
      <w:r w:rsidRPr="006E2511">
        <w:rPr>
          <w:rFonts w:ascii="Times New Roman" w:hAnsi="Times New Roman"/>
          <w:sz w:val="28"/>
          <w:szCs w:val="28"/>
        </w:rPr>
        <w:t>е</w:t>
      </w:r>
      <w:r w:rsidRPr="006E2511">
        <w:rPr>
          <w:rFonts w:ascii="Times New Roman" w:hAnsi="Times New Roman"/>
          <w:sz w:val="28"/>
          <w:szCs w:val="28"/>
        </w:rPr>
        <w:t>ства результатов обучения и воспитания»</w:t>
      </w:r>
      <w:r>
        <w:rPr>
          <w:rFonts w:ascii="Times New Roman" w:hAnsi="Times New Roman"/>
          <w:sz w:val="28"/>
          <w:szCs w:val="28"/>
        </w:rPr>
        <w:t>.  2008г в конкурсе лучших ОУ, внедряющих инновационные программы в образовательный процесс  стали одним из его победителей. Средства, полученные по результатам конкурса, были направлены на формирование информационной образовательной ср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ды, на выполнение программы информатизации школы, принятой  в 200</w:t>
      </w:r>
      <w:r w:rsidR="00EC1881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 г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ду</w:t>
      </w:r>
      <w:r w:rsidR="00EC1881">
        <w:rPr>
          <w:rFonts w:ascii="Times New Roman" w:hAnsi="Times New Roman"/>
          <w:sz w:val="28"/>
          <w:szCs w:val="28"/>
        </w:rPr>
        <w:t>, которая была</w:t>
      </w:r>
      <w:r>
        <w:rPr>
          <w:rFonts w:ascii="Times New Roman" w:hAnsi="Times New Roman"/>
          <w:sz w:val="28"/>
          <w:szCs w:val="28"/>
        </w:rPr>
        <w:t xml:space="preserve"> </w:t>
      </w:r>
      <w:r w:rsidR="00EC1881">
        <w:rPr>
          <w:rFonts w:ascii="Times New Roman" w:hAnsi="Times New Roman"/>
          <w:sz w:val="28"/>
          <w:szCs w:val="28"/>
        </w:rPr>
        <w:t xml:space="preserve"> реализована к концу 2011г. В результате р</w:t>
      </w:r>
      <w:r w:rsidR="00EC1881" w:rsidRPr="00EC1881">
        <w:rPr>
          <w:rFonts w:ascii="Times New Roman" w:hAnsi="Times New Roman"/>
          <w:sz w:val="28"/>
          <w:szCs w:val="28"/>
        </w:rPr>
        <w:t>еализаци</w:t>
      </w:r>
      <w:r w:rsidR="005019A1">
        <w:rPr>
          <w:rFonts w:ascii="Times New Roman" w:hAnsi="Times New Roman"/>
          <w:sz w:val="28"/>
          <w:szCs w:val="28"/>
        </w:rPr>
        <w:t>и</w:t>
      </w:r>
      <w:r w:rsidR="00EC1881" w:rsidRPr="00EC1881">
        <w:rPr>
          <w:rFonts w:ascii="Times New Roman" w:hAnsi="Times New Roman"/>
          <w:sz w:val="28"/>
          <w:szCs w:val="28"/>
        </w:rPr>
        <w:t xml:space="preserve"> пр</w:t>
      </w:r>
      <w:r w:rsidR="00EC1881" w:rsidRPr="00EC1881">
        <w:rPr>
          <w:rFonts w:ascii="Times New Roman" w:hAnsi="Times New Roman"/>
          <w:sz w:val="28"/>
          <w:szCs w:val="28"/>
        </w:rPr>
        <w:t>о</w:t>
      </w:r>
      <w:r w:rsidR="00EC1881" w:rsidRPr="00EC1881">
        <w:rPr>
          <w:rFonts w:ascii="Times New Roman" w:hAnsi="Times New Roman"/>
          <w:sz w:val="28"/>
          <w:szCs w:val="28"/>
        </w:rPr>
        <w:t xml:space="preserve">граммы </w:t>
      </w:r>
      <w:r w:rsidR="00EC1881">
        <w:rPr>
          <w:rFonts w:ascii="Times New Roman" w:hAnsi="Times New Roman"/>
          <w:sz w:val="28"/>
          <w:szCs w:val="28"/>
        </w:rPr>
        <w:t xml:space="preserve">была достигнута основная </w:t>
      </w:r>
      <w:r w:rsidR="00EC1881" w:rsidRPr="00EC1881">
        <w:rPr>
          <w:rFonts w:ascii="Times New Roman" w:hAnsi="Times New Roman"/>
          <w:sz w:val="28"/>
          <w:szCs w:val="28"/>
        </w:rPr>
        <w:t>цел</w:t>
      </w:r>
      <w:r w:rsidR="00EC1881">
        <w:rPr>
          <w:rFonts w:ascii="Times New Roman" w:hAnsi="Times New Roman"/>
          <w:sz w:val="28"/>
          <w:szCs w:val="28"/>
        </w:rPr>
        <w:t>ь</w:t>
      </w:r>
      <w:r w:rsidR="00EC1881" w:rsidRPr="00EC1881">
        <w:rPr>
          <w:rFonts w:ascii="Times New Roman" w:hAnsi="Times New Roman"/>
          <w:sz w:val="28"/>
          <w:szCs w:val="28"/>
        </w:rPr>
        <w:t>:</w:t>
      </w:r>
      <w:r w:rsidR="00EC1881">
        <w:rPr>
          <w:rFonts w:ascii="Times New Roman" w:hAnsi="Times New Roman"/>
          <w:sz w:val="28"/>
          <w:szCs w:val="28"/>
        </w:rPr>
        <w:t xml:space="preserve"> п</w:t>
      </w:r>
      <w:r w:rsidR="00EC1881" w:rsidRPr="00EC1881">
        <w:rPr>
          <w:rFonts w:ascii="Times New Roman" w:hAnsi="Times New Roman"/>
          <w:sz w:val="28"/>
          <w:szCs w:val="28"/>
        </w:rPr>
        <w:t>овышение качества и доступности образования через активное внедрение информационных технологий</w:t>
      </w:r>
      <w:r w:rsidR="00EC1881">
        <w:rPr>
          <w:rFonts w:ascii="Times New Roman" w:hAnsi="Times New Roman"/>
          <w:sz w:val="28"/>
          <w:szCs w:val="28"/>
        </w:rPr>
        <w:t>.</w:t>
      </w:r>
    </w:p>
    <w:p w:rsidR="00EC1881" w:rsidRPr="00EC1881" w:rsidRDefault="00EC1881" w:rsidP="00EC1881">
      <w:pPr>
        <w:pStyle w:val="a5"/>
        <w:rPr>
          <w:rFonts w:ascii="Times New Roman" w:hAnsi="Times New Roman"/>
          <w:sz w:val="28"/>
          <w:szCs w:val="28"/>
        </w:rPr>
      </w:pPr>
      <w:r w:rsidRPr="00EC1881">
        <w:rPr>
          <w:rFonts w:ascii="Times New Roman" w:hAnsi="Times New Roman"/>
          <w:sz w:val="28"/>
          <w:szCs w:val="28"/>
        </w:rPr>
        <w:t>Для достижения цели, определенной Программой, реша</w:t>
      </w:r>
      <w:r>
        <w:rPr>
          <w:rFonts w:ascii="Times New Roman" w:hAnsi="Times New Roman"/>
          <w:sz w:val="28"/>
          <w:szCs w:val="28"/>
        </w:rPr>
        <w:t>лись</w:t>
      </w:r>
      <w:r w:rsidRPr="00EC1881">
        <w:rPr>
          <w:rFonts w:ascii="Times New Roman" w:hAnsi="Times New Roman"/>
          <w:sz w:val="28"/>
          <w:szCs w:val="28"/>
        </w:rPr>
        <w:t xml:space="preserve"> следующие з</w:t>
      </w:r>
      <w:r w:rsidRPr="00EC1881">
        <w:rPr>
          <w:rFonts w:ascii="Times New Roman" w:hAnsi="Times New Roman"/>
          <w:sz w:val="28"/>
          <w:szCs w:val="28"/>
        </w:rPr>
        <w:t>а</w:t>
      </w:r>
      <w:r w:rsidRPr="00EC1881">
        <w:rPr>
          <w:rFonts w:ascii="Times New Roman" w:hAnsi="Times New Roman"/>
          <w:sz w:val="28"/>
          <w:szCs w:val="28"/>
        </w:rPr>
        <w:t>дачи:</w:t>
      </w:r>
    </w:p>
    <w:p w:rsidR="00EC1881" w:rsidRPr="00EC1881" w:rsidRDefault="00EC1881" w:rsidP="00883D68">
      <w:pPr>
        <w:pStyle w:val="a5"/>
        <w:numPr>
          <w:ilvl w:val="0"/>
          <w:numId w:val="53"/>
        </w:numPr>
        <w:rPr>
          <w:rFonts w:ascii="Times New Roman" w:hAnsi="Times New Roman"/>
          <w:sz w:val="28"/>
          <w:szCs w:val="28"/>
        </w:rPr>
      </w:pPr>
      <w:r w:rsidRPr="00EC1881">
        <w:rPr>
          <w:rFonts w:ascii="Times New Roman" w:hAnsi="Times New Roman"/>
          <w:sz w:val="28"/>
          <w:szCs w:val="28"/>
        </w:rPr>
        <w:t>создание информационной среды школы;</w:t>
      </w:r>
    </w:p>
    <w:p w:rsidR="00EC1881" w:rsidRPr="00EC1881" w:rsidRDefault="00EC1881" w:rsidP="00883D68">
      <w:pPr>
        <w:pStyle w:val="a5"/>
        <w:numPr>
          <w:ilvl w:val="0"/>
          <w:numId w:val="53"/>
        </w:numPr>
        <w:rPr>
          <w:rFonts w:ascii="Times New Roman" w:hAnsi="Times New Roman"/>
          <w:sz w:val="28"/>
          <w:szCs w:val="28"/>
        </w:rPr>
      </w:pPr>
      <w:r w:rsidRPr="00EC1881">
        <w:rPr>
          <w:rFonts w:ascii="Times New Roman" w:hAnsi="Times New Roman"/>
          <w:sz w:val="28"/>
          <w:szCs w:val="28"/>
        </w:rPr>
        <w:t>использование информационных технологий для непрерывного пр</w:t>
      </w:r>
      <w:r w:rsidRPr="00EC1881">
        <w:rPr>
          <w:rFonts w:ascii="Times New Roman" w:hAnsi="Times New Roman"/>
          <w:sz w:val="28"/>
          <w:szCs w:val="28"/>
        </w:rPr>
        <w:t>о</w:t>
      </w:r>
      <w:r w:rsidRPr="00EC1881">
        <w:rPr>
          <w:rFonts w:ascii="Times New Roman" w:hAnsi="Times New Roman"/>
          <w:sz w:val="28"/>
          <w:szCs w:val="28"/>
        </w:rPr>
        <w:t>фессионального образования педагогов и активизации учебного пр</w:t>
      </w:r>
      <w:r w:rsidRPr="00EC1881">
        <w:rPr>
          <w:rFonts w:ascii="Times New Roman" w:hAnsi="Times New Roman"/>
          <w:sz w:val="28"/>
          <w:szCs w:val="28"/>
        </w:rPr>
        <w:t>о</w:t>
      </w:r>
      <w:r w:rsidRPr="00EC1881">
        <w:rPr>
          <w:rFonts w:ascii="Times New Roman" w:hAnsi="Times New Roman"/>
          <w:sz w:val="28"/>
          <w:szCs w:val="28"/>
        </w:rPr>
        <w:t>цесса;</w:t>
      </w:r>
    </w:p>
    <w:p w:rsidR="00EC1881" w:rsidRPr="00EC1881" w:rsidRDefault="00EC1881" w:rsidP="00883D68">
      <w:pPr>
        <w:pStyle w:val="a5"/>
        <w:numPr>
          <w:ilvl w:val="0"/>
          <w:numId w:val="53"/>
        </w:numPr>
        <w:rPr>
          <w:rFonts w:ascii="Times New Roman" w:hAnsi="Times New Roman"/>
          <w:sz w:val="28"/>
          <w:szCs w:val="28"/>
        </w:rPr>
      </w:pPr>
      <w:r w:rsidRPr="00EC1881">
        <w:rPr>
          <w:rFonts w:ascii="Times New Roman" w:hAnsi="Times New Roman"/>
          <w:sz w:val="28"/>
          <w:szCs w:val="28"/>
        </w:rPr>
        <w:t>обеспечение условий для формирования информационной культуры обучающихся;</w:t>
      </w:r>
    </w:p>
    <w:p w:rsidR="00EC1881" w:rsidRDefault="00EC1881" w:rsidP="00883D68">
      <w:pPr>
        <w:pStyle w:val="a5"/>
        <w:numPr>
          <w:ilvl w:val="0"/>
          <w:numId w:val="53"/>
        </w:numPr>
        <w:rPr>
          <w:rFonts w:ascii="Times New Roman" w:hAnsi="Times New Roman"/>
          <w:sz w:val="28"/>
          <w:szCs w:val="28"/>
        </w:rPr>
      </w:pPr>
      <w:r w:rsidRPr="00EC1881">
        <w:rPr>
          <w:rFonts w:ascii="Times New Roman" w:hAnsi="Times New Roman"/>
          <w:sz w:val="28"/>
          <w:szCs w:val="28"/>
        </w:rPr>
        <w:t>создание условий для взаимодействия семьи и школы через единое и</w:t>
      </w:r>
      <w:r w:rsidRPr="00EC1881">
        <w:rPr>
          <w:rFonts w:ascii="Times New Roman" w:hAnsi="Times New Roman"/>
          <w:sz w:val="28"/>
          <w:szCs w:val="28"/>
        </w:rPr>
        <w:t>н</w:t>
      </w:r>
      <w:r w:rsidRPr="00EC1881">
        <w:rPr>
          <w:rFonts w:ascii="Times New Roman" w:hAnsi="Times New Roman"/>
          <w:sz w:val="28"/>
          <w:szCs w:val="28"/>
        </w:rPr>
        <w:t>формационное пространство школы.</w:t>
      </w:r>
    </w:p>
    <w:p w:rsidR="00EC1881" w:rsidRPr="004932C0" w:rsidRDefault="00EC1881" w:rsidP="00EC1881">
      <w:pPr>
        <w:pStyle w:val="a5"/>
        <w:rPr>
          <w:rFonts w:ascii="Times New Roman" w:hAnsi="Times New Roman"/>
          <w:sz w:val="28"/>
          <w:szCs w:val="28"/>
        </w:rPr>
      </w:pPr>
      <w:r w:rsidRPr="00EC1881">
        <w:rPr>
          <w:rFonts w:ascii="Times New Roman" w:hAnsi="Times New Roman"/>
          <w:sz w:val="28"/>
          <w:szCs w:val="28"/>
        </w:rPr>
        <w:t xml:space="preserve">Программа </w:t>
      </w:r>
      <w:r>
        <w:rPr>
          <w:rFonts w:ascii="Times New Roman" w:hAnsi="Times New Roman"/>
          <w:sz w:val="28"/>
          <w:szCs w:val="28"/>
        </w:rPr>
        <w:t>реализовалась</w:t>
      </w:r>
      <w:r w:rsidRPr="00EC1881">
        <w:rPr>
          <w:rFonts w:ascii="Times New Roman" w:hAnsi="Times New Roman"/>
          <w:sz w:val="28"/>
          <w:szCs w:val="28"/>
        </w:rPr>
        <w:t xml:space="preserve"> через работу методических объединений учителей-предметников и систему методической работы, непрерывное образование и самообразование учителей, через работу творческих групп учителей и об</w:t>
      </w:r>
      <w:r w:rsidRPr="00EC1881">
        <w:rPr>
          <w:rFonts w:ascii="Times New Roman" w:hAnsi="Times New Roman"/>
          <w:sz w:val="28"/>
          <w:szCs w:val="28"/>
        </w:rPr>
        <w:t>у</w:t>
      </w:r>
      <w:r w:rsidRPr="00EC1881">
        <w:rPr>
          <w:rFonts w:ascii="Times New Roman" w:hAnsi="Times New Roman"/>
          <w:sz w:val="28"/>
          <w:szCs w:val="28"/>
        </w:rPr>
        <w:t xml:space="preserve">чающихся по созданию базы данных и ее пополнению, взаимодействие всех участников образовательного процесса, которое обеспечивает официальный сайт школы </w:t>
      </w:r>
      <w:hyperlink r:id="rId13" w:history="1">
        <w:r w:rsidR="005019A1" w:rsidRPr="00266862">
          <w:rPr>
            <w:rStyle w:val="a6"/>
            <w:rFonts w:ascii="Times New Roman" w:hAnsi="Times New Roman"/>
            <w:sz w:val="28"/>
            <w:szCs w:val="28"/>
            <w:lang w:val="en-US"/>
          </w:rPr>
          <w:t>www</w:t>
        </w:r>
        <w:r w:rsidR="005019A1" w:rsidRPr="00266862">
          <w:rPr>
            <w:rStyle w:val="a6"/>
            <w:rFonts w:ascii="Times New Roman" w:hAnsi="Times New Roman"/>
            <w:sz w:val="28"/>
            <w:szCs w:val="28"/>
          </w:rPr>
          <w:t>.</w:t>
        </w:r>
        <w:r w:rsidR="005019A1" w:rsidRPr="00266862">
          <w:rPr>
            <w:rStyle w:val="a6"/>
            <w:rFonts w:ascii="Times New Roman" w:hAnsi="Times New Roman"/>
            <w:sz w:val="28"/>
            <w:szCs w:val="28"/>
            <w:lang w:val="en-US"/>
          </w:rPr>
          <w:t>osh</w:t>
        </w:r>
        <w:r w:rsidR="005019A1" w:rsidRPr="00266862">
          <w:rPr>
            <w:rStyle w:val="a6"/>
            <w:rFonts w:ascii="Times New Roman" w:hAnsi="Times New Roman"/>
            <w:sz w:val="28"/>
            <w:szCs w:val="28"/>
          </w:rPr>
          <w:t>92.</w:t>
        </w:r>
        <w:r w:rsidR="005019A1" w:rsidRPr="00266862">
          <w:rPr>
            <w:rStyle w:val="a6"/>
            <w:rFonts w:ascii="Times New Roman" w:hAnsi="Times New Roman"/>
            <w:sz w:val="28"/>
            <w:szCs w:val="28"/>
            <w:lang w:val="en-US"/>
          </w:rPr>
          <w:t>ucoz</w:t>
        </w:r>
        <w:r w:rsidR="005019A1" w:rsidRPr="00266862">
          <w:rPr>
            <w:rStyle w:val="a6"/>
            <w:rFonts w:ascii="Times New Roman" w:hAnsi="Times New Roman"/>
            <w:sz w:val="28"/>
            <w:szCs w:val="28"/>
          </w:rPr>
          <w:t>.</w:t>
        </w:r>
        <w:r w:rsidR="005019A1" w:rsidRPr="00266862">
          <w:rPr>
            <w:rStyle w:val="a6"/>
            <w:rFonts w:ascii="Times New Roman" w:hAnsi="Times New Roman"/>
            <w:sz w:val="28"/>
            <w:szCs w:val="28"/>
            <w:lang w:val="en-US"/>
          </w:rPr>
          <w:t>ru</w:t>
        </w:r>
      </w:hyperlink>
      <w:r w:rsidR="005019A1" w:rsidRPr="005019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, созданный в 2008 году.</w:t>
      </w:r>
    </w:p>
    <w:p w:rsidR="00A63C75" w:rsidRDefault="00A63C75" w:rsidP="00A63C75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оздания информационной образовательной среды необходимо </w:t>
      </w:r>
      <w:r w:rsidR="00AD6F97">
        <w:rPr>
          <w:sz w:val="28"/>
          <w:szCs w:val="28"/>
        </w:rPr>
        <w:t xml:space="preserve">наличие четырех </w:t>
      </w:r>
      <w:r>
        <w:rPr>
          <w:sz w:val="28"/>
          <w:szCs w:val="28"/>
        </w:rPr>
        <w:t xml:space="preserve"> взаимосвязанных компонентов:</w:t>
      </w:r>
    </w:p>
    <w:p w:rsidR="00A63C75" w:rsidRPr="00A63C75" w:rsidRDefault="00A63C75" w:rsidP="00237306">
      <w:pPr>
        <w:pStyle w:val="a7"/>
        <w:numPr>
          <w:ilvl w:val="0"/>
          <w:numId w:val="4"/>
        </w:numPr>
        <w:spacing w:line="240" w:lineRule="auto"/>
        <w:rPr>
          <w:b/>
          <w:szCs w:val="28"/>
        </w:rPr>
      </w:pPr>
      <w:r w:rsidRPr="00A63C75">
        <w:rPr>
          <w:b/>
          <w:szCs w:val="28"/>
        </w:rPr>
        <w:t>Аппаратное обеспечение среды</w:t>
      </w:r>
    </w:p>
    <w:p w:rsidR="00A63C75" w:rsidRDefault="00A63C75" w:rsidP="00A63C75">
      <w:pPr>
        <w:pStyle w:val="a7"/>
        <w:spacing w:line="240" w:lineRule="auto"/>
        <w:ind w:left="0"/>
        <w:rPr>
          <w:szCs w:val="28"/>
        </w:rPr>
      </w:pPr>
      <w:r>
        <w:rPr>
          <w:szCs w:val="28"/>
        </w:rPr>
        <w:t>В школе функционирует единая информационная сеть по следующей схеме:</w:t>
      </w:r>
    </w:p>
    <w:p w:rsidR="00A63C75" w:rsidRDefault="00A63C75" w:rsidP="00A63C75">
      <w:pPr>
        <w:pStyle w:val="a7"/>
        <w:spacing w:line="240" w:lineRule="auto"/>
        <w:ind w:left="0"/>
        <w:rPr>
          <w:szCs w:val="28"/>
        </w:rPr>
      </w:pPr>
    </w:p>
    <w:p w:rsidR="00A63C75" w:rsidRDefault="00A63C75" w:rsidP="00A63C75">
      <w:pPr>
        <w:pStyle w:val="a7"/>
        <w:spacing w:line="240" w:lineRule="auto"/>
        <w:ind w:left="0"/>
        <w:rPr>
          <w:szCs w:val="28"/>
        </w:rPr>
      </w:pPr>
    </w:p>
    <w:p w:rsidR="00A63C75" w:rsidRDefault="00A63C75" w:rsidP="00A63C75">
      <w:pPr>
        <w:pStyle w:val="a7"/>
        <w:spacing w:line="240" w:lineRule="auto"/>
        <w:ind w:left="0"/>
        <w:rPr>
          <w:szCs w:val="28"/>
        </w:rPr>
      </w:pPr>
    </w:p>
    <w:p w:rsidR="00A63C75" w:rsidRDefault="00A63C75" w:rsidP="00A63C75">
      <w:pPr>
        <w:pStyle w:val="a7"/>
        <w:spacing w:line="240" w:lineRule="auto"/>
        <w:ind w:left="0"/>
        <w:rPr>
          <w:szCs w:val="28"/>
        </w:rPr>
      </w:pPr>
    </w:p>
    <w:p w:rsidR="00A63C75" w:rsidRDefault="00A63C75" w:rsidP="00A63C75">
      <w:pPr>
        <w:pStyle w:val="a7"/>
        <w:spacing w:line="240" w:lineRule="auto"/>
        <w:ind w:left="0"/>
        <w:rPr>
          <w:szCs w:val="28"/>
        </w:rPr>
      </w:pPr>
    </w:p>
    <w:p w:rsidR="00A63C75" w:rsidRDefault="00A63C75" w:rsidP="00A63C75">
      <w:pPr>
        <w:pStyle w:val="a7"/>
        <w:spacing w:line="240" w:lineRule="auto"/>
        <w:ind w:left="0"/>
        <w:rPr>
          <w:szCs w:val="28"/>
        </w:rPr>
      </w:pPr>
    </w:p>
    <w:p w:rsidR="00A63C75" w:rsidRDefault="00A63C75" w:rsidP="00A63C75">
      <w:pPr>
        <w:pStyle w:val="a7"/>
        <w:spacing w:line="240" w:lineRule="auto"/>
        <w:ind w:left="0"/>
        <w:rPr>
          <w:szCs w:val="28"/>
        </w:rPr>
      </w:pPr>
    </w:p>
    <w:p w:rsidR="00A63C75" w:rsidRDefault="00A63C75" w:rsidP="00A63C75">
      <w:pPr>
        <w:pStyle w:val="a7"/>
        <w:spacing w:line="240" w:lineRule="auto"/>
        <w:ind w:left="0"/>
        <w:rPr>
          <w:szCs w:val="28"/>
        </w:rPr>
      </w:pPr>
    </w:p>
    <w:p w:rsidR="00A63C75" w:rsidRDefault="00A63C75" w:rsidP="00A63C75">
      <w:pPr>
        <w:pStyle w:val="a7"/>
        <w:spacing w:line="240" w:lineRule="auto"/>
        <w:ind w:left="0"/>
        <w:rPr>
          <w:szCs w:val="28"/>
        </w:rPr>
      </w:pPr>
    </w:p>
    <w:p w:rsidR="00A63C75" w:rsidRDefault="00A63C75" w:rsidP="00A63C75">
      <w:pPr>
        <w:pStyle w:val="a7"/>
        <w:spacing w:line="240" w:lineRule="auto"/>
        <w:ind w:left="0"/>
        <w:rPr>
          <w:szCs w:val="28"/>
        </w:rPr>
      </w:pPr>
    </w:p>
    <w:p w:rsidR="00A63C75" w:rsidRDefault="00A63C75" w:rsidP="00A63C75">
      <w:pPr>
        <w:pStyle w:val="a7"/>
        <w:spacing w:line="240" w:lineRule="auto"/>
        <w:ind w:left="0"/>
      </w:pPr>
      <w:r>
        <w:object w:dxaOrig="15115" w:dyaOrig="10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5pt;height:314.2pt" o:ole="">
            <v:imagedata r:id="rId14" o:title=""/>
          </v:shape>
          <o:OLEObject Type="Embed" ProgID="Visio.Drawing.11" ShapeID="_x0000_i1025" DrawAspect="Content" ObjectID="_1488435497" r:id="rId15"/>
        </w:object>
      </w:r>
    </w:p>
    <w:p w:rsidR="00A63C75" w:rsidRDefault="00A63C75" w:rsidP="00A63C75">
      <w:pPr>
        <w:pStyle w:val="a7"/>
        <w:spacing w:line="240" w:lineRule="auto"/>
        <w:ind w:left="0"/>
      </w:pPr>
    </w:p>
    <w:p w:rsidR="00A63C75" w:rsidRDefault="00A63C75" w:rsidP="00A63C75">
      <w:pPr>
        <w:pStyle w:val="a7"/>
        <w:spacing w:line="240" w:lineRule="auto"/>
        <w:ind w:left="0"/>
      </w:pPr>
      <w:r>
        <w:t>В ее составе:</w:t>
      </w:r>
    </w:p>
    <w:p w:rsidR="00A63C75" w:rsidRPr="00A63C75" w:rsidRDefault="00A63C75" w:rsidP="009A2D21">
      <w:pPr>
        <w:pStyle w:val="a7"/>
        <w:numPr>
          <w:ilvl w:val="0"/>
          <w:numId w:val="5"/>
        </w:numPr>
        <w:spacing w:line="240" w:lineRule="auto"/>
        <w:ind w:left="426"/>
        <w:rPr>
          <w:szCs w:val="28"/>
        </w:rPr>
      </w:pPr>
      <w:r>
        <w:t>Один компьютерный класс, в котором находится сервер школы, 10 АРМ обучающихся</w:t>
      </w:r>
    </w:p>
    <w:p w:rsidR="00A63C75" w:rsidRPr="00A63C75" w:rsidRDefault="00A63C75" w:rsidP="009A2D21">
      <w:pPr>
        <w:pStyle w:val="a7"/>
        <w:numPr>
          <w:ilvl w:val="0"/>
          <w:numId w:val="5"/>
        </w:numPr>
        <w:spacing w:line="240" w:lineRule="auto"/>
        <w:ind w:left="426"/>
        <w:rPr>
          <w:szCs w:val="28"/>
        </w:rPr>
      </w:pPr>
      <w:r>
        <w:t>АРМ директора</w:t>
      </w:r>
    </w:p>
    <w:p w:rsidR="00A63C75" w:rsidRPr="00A63C75" w:rsidRDefault="00A63C75" w:rsidP="009A2D21">
      <w:pPr>
        <w:pStyle w:val="a7"/>
        <w:numPr>
          <w:ilvl w:val="0"/>
          <w:numId w:val="5"/>
        </w:numPr>
        <w:spacing w:line="240" w:lineRule="auto"/>
        <w:ind w:left="426"/>
        <w:rPr>
          <w:szCs w:val="28"/>
        </w:rPr>
      </w:pPr>
      <w:r>
        <w:t>АРМ завуча</w:t>
      </w:r>
    </w:p>
    <w:p w:rsidR="00A63C75" w:rsidRPr="00A63C75" w:rsidRDefault="00A63C75" w:rsidP="009A2D21">
      <w:pPr>
        <w:pStyle w:val="a7"/>
        <w:numPr>
          <w:ilvl w:val="0"/>
          <w:numId w:val="5"/>
        </w:numPr>
        <w:spacing w:line="240" w:lineRule="auto"/>
        <w:ind w:left="426"/>
        <w:rPr>
          <w:szCs w:val="28"/>
        </w:rPr>
      </w:pPr>
      <w:r>
        <w:t>АРМ библиотекаря</w:t>
      </w:r>
    </w:p>
    <w:p w:rsidR="00A63C75" w:rsidRPr="00A63C75" w:rsidRDefault="00A63C75" w:rsidP="009A2D21">
      <w:pPr>
        <w:pStyle w:val="a7"/>
        <w:numPr>
          <w:ilvl w:val="0"/>
          <w:numId w:val="5"/>
        </w:numPr>
        <w:spacing w:line="240" w:lineRule="auto"/>
        <w:ind w:left="426"/>
        <w:rPr>
          <w:szCs w:val="28"/>
        </w:rPr>
      </w:pPr>
      <w:r>
        <w:t>АРМ учителя (14 мест)</w:t>
      </w:r>
    </w:p>
    <w:p w:rsidR="00A63C75" w:rsidRPr="00A63C75" w:rsidRDefault="00A63C75" w:rsidP="009A2D21">
      <w:pPr>
        <w:pStyle w:val="a7"/>
        <w:numPr>
          <w:ilvl w:val="0"/>
          <w:numId w:val="5"/>
        </w:numPr>
        <w:spacing w:line="240" w:lineRule="auto"/>
        <w:ind w:left="426"/>
        <w:rPr>
          <w:szCs w:val="28"/>
        </w:rPr>
      </w:pPr>
      <w:r>
        <w:t>Проводная и беспроводная локальная сеть (двухуровневая), объединя</w:t>
      </w:r>
      <w:r>
        <w:t>ю</w:t>
      </w:r>
      <w:r>
        <w:t>щая все АРМ в единое образовательное пространство посредством сист</w:t>
      </w:r>
      <w:r>
        <w:t>е</w:t>
      </w:r>
      <w:r>
        <w:t>мы маршрутизаторов с выходом в сеть Интернет из любой точки пр</w:t>
      </w:r>
      <w:r>
        <w:t>о</w:t>
      </w:r>
      <w:r>
        <w:t>странства школы</w:t>
      </w:r>
    </w:p>
    <w:p w:rsidR="00A63C75" w:rsidRDefault="00A63C75" w:rsidP="009A2D21">
      <w:pPr>
        <w:pStyle w:val="a7"/>
        <w:spacing w:line="240" w:lineRule="auto"/>
        <w:ind w:left="426"/>
      </w:pPr>
      <w:r>
        <w:t>В составе АРМ учителя – ноутбук, микрофон, звуковые динамики, коп</w:t>
      </w:r>
      <w:r>
        <w:t>и</w:t>
      </w:r>
      <w:r>
        <w:t>ровальная и проекционная аппаратура</w:t>
      </w:r>
    </w:p>
    <w:p w:rsidR="00A63C75" w:rsidRDefault="00A63C75" w:rsidP="009A2D21">
      <w:pPr>
        <w:pStyle w:val="a7"/>
        <w:spacing w:line="240" w:lineRule="auto"/>
        <w:ind w:left="426"/>
      </w:pPr>
      <w:r>
        <w:t>В составе АРМ обучающегося – ноутбук, головные телефоны, мышь, кл</w:t>
      </w:r>
      <w:r>
        <w:t>а</w:t>
      </w:r>
      <w:r>
        <w:t xml:space="preserve">виатура. </w:t>
      </w:r>
    </w:p>
    <w:p w:rsidR="00A63C75" w:rsidRDefault="00A63C75" w:rsidP="009A2D21">
      <w:pPr>
        <w:pStyle w:val="a7"/>
        <w:spacing w:line="240" w:lineRule="auto"/>
        <w:ind w:left="426"/>
      </w:pPr>
      <w:r>
        <w:t>В кабинете информатики имеется аппаратно-программны</w:t>
      </w:r>
      <w:r w:rsidR="00F71F7D">
        <w:t>й</w:t>
      </w:r>
      <w:r>
        <w:t xml:space="preserve"> интеракти</w:t>
      </w:r>
      <w:r>
        <w:t>в</w:t>
      </w:r>
      <w:r>
        <w:t>ный комплекс для проведения уроков, учебных и внеучебных меропри</w:t>
      </w:r>
      <w:r>
        <w:t>я</w:t>
      </w:r>
      <w:r>
        <w:t>тий</w:t>
      </w:r>
      <w:r w:rsidR="00AD6F97">
        <w:t>.</w:t>
      </w:r>
    </w:p>
    <w:p w:rsidR="00AD6F97" w:rsidRDefault="00AD6F97" w:rsidP="00A63C75">
      <w:pPr>
        <w:pStyle w:val="a7"/>
        <w:spacing w:line="240" w:lineRule="auto"/>
      </w:pPr>
    </w:p>
    <w:p w:rsidR="00A63C75" w:rsidRDefault="00A63C75" w:rsidP="00A63C75">
      <w:pPr>
        <w:pStyle w:val="a7"/>
        <w:spacing w:line="240" w:lineRule="auto"/>
        <w:rPr>
          <w:szCs w:val="28"/>
        </w:rPr>
      </w:pPr>
    </w:p>
    <w:p w:rsidR="00F71F7D" w:rsidRDefault="00F71F7D" w:rsidP="00A63C75">
      <w:pPr>
        <w:pStyle w:val="a7"/>
        <w:spacing w:line="240" w:lineRule="auto"/>
        <w:rPr>
          <w:szCs w:val="28"/>
        </w:rPr>
      </w:pPr>
    </w:p>
    <w:p w:rsidR="00A63C75" w:rsidRDefault="00A63C75" w:rsidP="00237306">
      <w:pPr>
        <w:pStyle w:val="a7"/>
        <w:numPr>
          <w:ilvl w:val="0"/>
          <w:numId w:val="4"/>
        </w:numPr>
        <w:spacing w:line="240" w:lineRule="auto"/>
        <w:rPr>
          <w:b/>
          <w:szCs w:val="28"/>
        </w:rPr>
      </w:pPr>
      <w:r w:rsidRPr="00A63C75">
        <w:rPr>
          <w:b/>
          <w:szCs w:val="28"/>
        </w:rPr>
        <w:lastRenderedPageBreak/>
        <w:t>Программное обеспечение среды</w:t>
      </w:r>
    </w:p>
    <w:p w:rsidR="00AD6F97" w:rsidRDefault="00AD6F97" w:rsidP="00AD6F97">
      <w:pPr>
        <w:pStyle w:val="a7"/>
        <w:ind w:left="0"/>
        <w:rPr>
          <w:szCs w:val="28"/>
        </w:rPr>
      </w:pPr>
      <w:r w:rsidRPr="00AD6F97">
        <w:rPr>
          <w:szCs w:val="28"/>
        </w:rPr>
        <w:t xml:space="preserve">Программное обеспечение информационной образовательной среды </w:t>
      </w:r>
      <w:r>
        <w:rPr>
          <w:szCs w:val="28"/>
        </w:rPr>
        <w:t>основ</w:t>
      </w:r>
      <w:r>
        <w:rPr>
          <w:szCs w:val="28"/>
        </w:rPr>
        <w:t>а</w:t>
      </w:r>
      <w:r>
        <w:rPr>
          <w:szCs w:val="28"/>
        </w:rPr>
        <w:t>но на работе</w:t>
      </w:r>
      <w:r w:rsidRPr="00AD6F97">
        <w:rPr>
          <w:szCs w:val="28"/>
        </w:rPr>
        <w:t xml:space="preserve"> </w:t>
      </w:r>
      <w:r>
        <w:rPr>
          <w:szCs w:val="28"/>
        </w:rPr>
        <w:t>интегрированного информационного продукта</w:t>
      </w:r>
      <w:r w:rsidRPr="00AD6F97">
        <w:rPr>
          <w:szCs w:val="28"/>
        </w:rPr>
        <w:t xml:space="preserve"> «КМ-школа» в серверном и клиентск</w:t>
      </w:r>
      <w:r w:rsidR="008A0C6A">
        <w:rPr>
          <w:szCs w:val="28"/>
        </w:rPr>
        <w:t>их</w:t>
      </w:r>
      <w:r w:rsidRPr="00AD6F97">
        <w:rPr>
          <w:szCs w:val="28"/>
        </w:rPr>
        <w:t xml:space="preserve"> вариантах.  Он объединяет уникальный </w:t>
      </w:r>
      <w:hyperlink r:id="rId16" w:history="1">
        <w:r w:rsidRPr="00AD6F97">
          <w:rPr>
            <w:szCs w:val="28"/>
          </w:rPr>
          <w:t>образов</w:t>
        </w:r>
        <w:r w:rsidRPr="00AD6F97">
          <w:rPr>
            <w:szCs w:val="28"/>
          </w:rPr>
          <w:t>а</w:t>
        </w:r>
        <w:r w:rsidRPr="00AD6F97">
          <w:rPr>
            <w:szCs w:val="28"/>
          </w:rPr>
          <w:t>тельный мультимедийный контент</w:t>
        </w:r>
      </w:hyperlink>
      <w:r w:rsidRPr="00AD6F97">
        <w:rPr>
          <w:szCs w:val="28"/>
        </w:rPr>
        <w:t xml:space="preserve">, систему доставки и управления им, а также удобные и эффективные </w:t>
      </w:r>
      <w:hyperlink r:id="rId17" w:history="1">
        <w:r w:rsidRPr="00AD6F97">
          <w:rPr>
            <w:szCs w:val="28"/>
          </w:rPr>
          <w:t>средства для автоматизации</w:t>
        </w:r>
      </w:hyperlink>
      <w:r w:rsidRPr="00AD6F97">
        <w:rPr>
          <w:szCs w:val="28"/>
        </w:rPr>
        <w:t xml:space="preserve"> управления шк</w:t>
      </w:r>
      <w:r w:rsidRPr="00AD6F97">
        <w:rPr>
          <w:szCs w:val="28"/>
        </w:rPr>
        <w:t>о</w:t>
      </w:r>
      <w:r w:rsidRPr="00AD6F97">
        <w:rPr>
          <w:szCs w:val="28"/>
        </w:rPr>
        <w:t>лой. Продукт «КМ-Школа» полностью соответствует современным образов</w:t>
      </w:r>
      <w:r w:rsidRPr="00AD6F97">
        <w:rPr>
          <w:szCs w:val="28"/>
        </w:rPr>
        <w:t>а</w:t>
      </w:r>
      <w:r w:rsidRPr="00AD6F97">
        <w:rPr>
          <w:szCs w:val="28"/>
        </w:rPr>
        <w:t>тельным стандартам. Он позвол</w:t>
      </w:r>
      <w:r>
        <w:rPr>
          <w:szCs w:val="28"/>
        </w:rPr>
        <w:t>ил</w:t>
      </w:r>
      <w:r w:rsidRPr="00AD6F97">
        <w:rPr>
          <w:szCs w:val="28"/>
        </w:rPr>
        <w:t xml:space="preserve"> учителям в процессе обучения использ</w:t>
      </w:r>
      <w:r w:rsidRPr="00AD6F97">
        <w:rPr>
          <w:szCs w:val="28"/>
        </w:rPr>
        <w:t>о</w:t>
      </w:r>
      <w:r w:rsidRPr="00AD6F97">
        <w:rPr>
          <w:szCs w:val="28"/>
        </w:rPr>
        <w:t>вать разнообразные методы обучения: информационно-рецептивный, репр</w:t>
      </w:r>
      <w:r w:rsidRPr="00AD6F97">
        <w:rPr>
          <w:szCs w:val="28"/>
        </w:rPr>
        <w:t>о</w:t>
      </w:r>
      <w:r w:rsidRPr="00AD6F97">
        <w:rPr>
          <w:szCs w:val="28"/>
        </w:rPr>
        <w:t>дуктивный, проблемный, эвристический, исследовательский и др. В составе ИИ</w:t>
      </w:r>
      <w:r>
        <w:rPr>
          <w:szCs w:val="28"/>
        </w:rPr>
        <w:t>П</w:t>
      </w:r>
      <w:r w:rsidRPr="00AD6F97">
        <w:rPr>
          <w:szCs w:val="28"/>
        </w:rPr>
        <w:t xml:space="preserve"> «КМ-школа» имеется система электронных учебных ресурсов, соде</w:t>
      </w:r>
      <w:r w:rsidRPr="00AD6F97">
        <w:rPr>
          <w:szCs w:val="28"/>
        </w:rPr>
        <w:t>р</w:t>
      </w:r>
      <w:r w:rsidRPr="00AD6F97">
        <w:rPr>
          <w:szCs w:val="28"/>
        </w:rPr>
        <w:t xml:space="preserve">жащая около 2 000 000 систематизированных информационных объектов, </w:t>
      </w:r>
      <w:r>
        <w:rPr>
          <w:szCs w:val="28"/>
        </w:rPr>
        <w:t>к</w:t>
      </w:r>
      <w:r>
        <w:rPr>
          <w:szCs w:val="28"/>
        </w:rPr>
        <w:t>о</w:t>
      </w:r>
      <w:r>
        <w:rPr>
          <w:szCs w:val="28"/>
        </w:rPr>
        <w:t xml:space="preserve">торые </w:t>
      </w:r>
      <w:r w:rsidRPr="00AD6F97">
        <w:rPr>
          <w:szCs w:val="28"/>
        </w:rPr>
        <w:t>позволя</w:t>
      </w:r>
      <w:r>
        <w:rPr>
          <w:szCs w:val="28"/>
        </w:rPr>
        <w:t>ли</w:t>
      </w:r>
      <w:r w:rsidRPr="00AD6F97">
        <w:rPr>
          <w:szCs w:val="28"/>
        </w:rPr>
        <w:t xml:space="preserve"> в полной мере удовлетворить потребности учителей по всем предметам и для всех уровней обучения. Эффективные средства управления учебными ресурсами позвол</w:t>
      </w:r>
      <w:r>
        <w:rPr>
          <w:szCs w:val="28"/>
        </w:rPr>
        <w:t>или</w:t>
      </w:r>
      <w:r w:rsidRPr="00AD6F97">
        <w:rPr>
          <w:szCs w:val="28"/>
        </w:rPr>
        <w:t xml:space="preserve"> пров</w:t>
      </w:r>
      <w:r>
        <w:rPr>
          <w:szCs w:val="28"/>
        </w:rPr>
        <w:t>одить</w:t>
      </w:r>
      <w:r w:rsidRPr="00AD6F97">
        <w:rPr>
          <w:szCs w:val="28"/>
        </w:rPr>
        <w:t xml:space="preserve"> наглядные, интерактивные зан</w:t>
      </w:r>
      <w:r w:rsidRPr="00AD6F97">
        <w:rPr>
          <w:szCs w:val="28"/>
        </w:rPr>
        <w:t>я</w:t>
      </w:r>
      <w:r w:rsidRPr="00AD6F97">
        <w:rPr>
          <w:szCs w:val="28"/>
        </w:rPr>
        <w:t xml:space="preserve">тия. </w:t>
      </w:r>
      <w:r>
        <w:rPr>
          <w:szCs w:val="28"/>
        </w:rPr>
        <w:t xml:space="preserve">В течение первых двух лет функционировала </w:t>
      </w:r>
      <w:r w:rsidRPr="00AD6F97">
        <w:rPr>
          <w:szCs w:val="28"/>
        </w:rPr>
        <w:t xml:space="preserve">Система управления Базой Знаний, включающая широкий спектр компьютерных инструментов для </w:t>
      </w:r>
      <w:hyperlink r:id="rId18" w:history="1">
        <w:r w:rsidRPr="00AD6F97">
          <w:rPr>
            <w:szCs w:val="28"/>
          </w:rPr>
          <w:t>уч</w:t>
        </w:r>
        <w:r w:rsidRPr="00AD6F97">
          <w:rPr>
            <w:szCs w:val="28"/>
          </w:rPr>
          <w:t>и</w:t>
        </w:r>
        <w:r w:rsidRPr="00AD6F97">
          <w:rPr>
            <w:szCs w:val="28"/>
          </w:rPr>
          <w:t>теля</w:t>
        </w:r>
      </w:hyperlink>
      <w:r w:rsidRPr="00AD6F97">
        <w:rPr>
          <w:szCs w:val="28"/>
        </w:rPr>
        <w:t xml:space="preserve">, </w:t>
      </w:r>
      <w:hyperlink r:id="rId19" w:history="1">
        <w:r w:rsidRPr="00AD6F97">
          <w:rPr>
            <w:szCs w:val="28"/>
          </w:rPr>
          <w:t>завуча</w:t>
        </w:r>
      </w:hyperlink>
      <w:r w:rsidRPr="00AD6F97">
        <w:rPr>
          <w:szCs w:val="28"/>
        </w:rPr>
        <w:t xml:space="preserve">, </w:t>
      </w:r>
      <w:hyperlink r:id="rId20" w:history="1">
        <w:r w:rsidRPr="00AD6F97">
          <w:rPr>
            <w:szCs w:val="28"/>
          </w:rPr>
          <w:t>директора</w:t>
        </w:r>
      </w:hyperlink>
      <w:r w:rsidRPr="00AD6F97">
        <w:rPr>
          <w:szCs w:val="28"/>
        </w:rPr>
        <w:t xml:space="preserve">, </w:t>
      </w:r>
      <w:hyperlink r:id="rId21" w:history="1">
        <w:r w:rsidRPr="00AD6F97">
          <w:rPr>
            <w:szCs w:val="28"/>
          </w:rPr>
          <w:t>ученика</w:t>
        </w:r>
      </w:hyperlink>
      <w:r w:rsidRPr="00AD6F97">
        <w:rPr>
          <w:szCs w:val="28"/>
        </w:rPr>
        <w:t xml:space="preserve"> и его родителей, школьного </w:t>
      </w:r>
      <w:hyperlink r:id="rId22" w:history="1">
        <w:r w:rsidRPr="00AD6F97">
          <w:rPr>
            <w:szCs w:val="28"/>
          </w:rPr>
          <w:t>библиотекаря</w:t>
        </w:r>
      </w:hyperlink>
      <w:r w:rsidRPr="00AD6F97">
        <w:rPr>
          <w:szCs w:val="28"/>
        </w:rPr>
        <w:t xml:space="preserve">, а также системного администратора школы. </w:t>
      </w:r>
      <w:r w:rsidRPr="00AD6F97">
        <w:rPr>
          <w:szCs w:val="28"/>
        </w:rPr>
        <w:br/>
        <w:t>Компьютерные инструменты программного комплекса позвол</w:t>
      </w:r>
      <w:r>
        <w:rPr>
          <w:szCs w:val="28"/>
        </w:rPr>
        <w:t>или</w:t>
      </w:r>
      <w:r w:rsidRPr="00AD6F97">
        <w:rPr>
          <w:szCs w:val="28"/>
        </w:rPr>
        <w:t xml:space="preserve"> использ</w:t>
      </w:r>
      <w:r w:rsidRPr="00AD6F97">
        <w:rPr>
          <w:szCs w:val="28"/>
        </w:rPr>
        <w:t>о</w:t>
      </w:r>
      <w:r w:rsidRPr="00AD6F97">
        <w:rPr>
          <w:szCs w:val="28"/>
        </w:rPr>
        <w:t>вать современные информационные технологии для реализации современных форм обучения, организации внеклассной работы, проведения факультати</w:t>
      </w:r>
      <w:r w:rsidRPr="00AD6F97">
        <w:rPr>
          <w:szCs w:val="28"/>
        </w:rPr>
        <w:t>в</w:t>
      </w:r>
      <w:r>
        <w:rPr>
          <w:szCs w:val="28"/>
        </w:rPr>
        <w:t xml:space="preserve">ных занятий и кружков. </w:t>
      </w:r>
    </w:p>
    <w:p w:rsidR="00AD6F97" w:rsidRDefault="00AD6F97" w:rsidP="00AD6F97">
      <w:pPr>
        <w:pStyle w:val="a7"/>
        <w:ind w:left="0"/>
        <w:rPr>
          <w:szCs w:val="28"/>
        </w:rPr>
      </w:pPr>
      <w:r>
        <w:rPr>
          <w:szCs w:val="28"/>
        </w:rPr>
        <w:t>Однако, по истечении полутора лет использования ИИП «КМ школа» конч</w:t>
      </w:r>
      <w:r>
        <w:rPr>
          <w:szCs w:val="28"/>
        </w:rPr>
        <w:t>и</w:t>
      </w:r>
      <w:r>
        <w:rPr>
          <w:szCs w:val="28"/>
        </w:rPr>
        <w:t>лась подписка, которая имела большую стоимость и не бы</w:t>
      </w:r>
      <w:r w:rsidR="005019A1">
        <w:rPr>
          <w:szCs w:val="28"/>
        </w:rPr>
        <w:t>ла</w:t>
      </w:r>
      <w:r>
        <w:rPr>
          <w:szCs w:val="28"/>
        </w:rPr>
        <w:t xml:space="preserve"> далее проф</w:t>
      </w:r>
      <w:r>
        <w:rPr>
          <w:szCs w:val="28"/>
        </w:rPr>
        <w:t>и</w:t>
      </w:r>
      <w:r>
        <w:rPr>
          <w:szCs w:val="28"/>
        </w:rPr>
        <w:t xml:space="preserve">нансирована. </w:t>
      </w:r>
    </w:p>
    <w:p w:rsidR="00AD6F97" w:rsidRPr="00391725" w:rsidRDefault="00AD6F97" w:rsidP="00AD6F97">
      <w:pPr>
        <w:pStyle w:val="a7"/>
        <w:ind w:left="0"/>
        <w:rPr>
          <w:szCs w:val="28"/>
        </w:rPr>
      </w:pPr>
      <w:r>
        <w:rPr>
          <w:szCs w:val="28"/>
        </w:rPr>
        <w:t>Что касается системного и прикладного программного обеспечения, то пе</w:t>
      </w:r>
      <w:r>
        <w:rPr>
          <w:szCs w:val="28"/>
        </w:rPr>
        <w:t>р</w:t>
      </w:r>
      <w:r>
        <w:rPr>
          <w:szCs w:val="28"/>
        </w:rPr>
        <w:t>вые два года она строилась на основе СБППО</w:t>
      </w:r>
      <w:r w:rsidR="00391725">
        <w:rPr>
          <w:szCs w:val="28"/>
        </w:rPr>
        <w:t xml:space="preserve"> в составе операционной сист</w:t>
      </w:r>
      <w:r w:rsidR="00391725">
        <w:rPr>
          <w:szCs w:val="28"/>
        </w:rPr>
        <w:t>е</w:t>
      </w:r>
      <w:r w:rsidR="00391725">
        <w:rPr>
          <w:szCs w:val="28"/>
        </w:rPr>
        <w:t xml:space="preserve">мы </w:t>
      </w:r>
      <w:r w:rsidR="00391725">
        <w:rPr>
          <w:szCs w:val="28"/>
          <w:lang w:val="en-US"/>
        </w:rPr>
        <w:t>Windows</w:t>
      </w:r>
      <w:r w:rsidR="00391725">
        <w:rPr>
          <w:szCs w:val="28"/>
        </w:rPr>
        <w:t xml:space="preserve">, антивирусного обеспечения, прикладной среды </w:t>
      </w:r>
      <w:r w:rsidR="00391725">
        <w:rPr>
          <w:szCs w:val="28"/>
          <w:lang w:val="en-US"/>
        </w:rPr>
        <w:t>Microsoft</w:t>
      </w:r>
      <w:r w:rsidR="00391725" w:rsidRPr="00391725">
        <w:rPr>
          <w:szCs w:val="28"/>
        </w:rPr>
        <w:t xml:space="preserve"> </w:t>
      </w:r>
      <w:r w:rsidR="00391725">
        <w:rPr>
          <w:szCs w:val="28"/>
          <w:lang w:val="en-US"/>
        </w:rPr>
        <w:t>Office</w:t>
      </w:r>
      <w:r w:rsidR="00391725">
        <w:rPr>
          <w:szCs w:val="28"/>
        </w:rPr>
        <w:t>, программ для работы с графикой, видео и музыкальными файлами. Всё это программно</w:t>
      </w:r>
      <w:r w:rsidR="005019A1">
        <w:rPr>
          <w:szCs w:val="28"/>
        </w:rPr>
        <w:t>е</w:t>
      </w:r>
      <w:r w:rsidR="00391725">
        <w:rPr>
          <w:szCs w:val="28"/>
        </w:rPr>
        <w:t xml:space="preserve"> обеспечение было установлено на компьютеры и и</w:t>
      </w:r>
      <w:r w:rsidR="00391725">
        <w:rPr>
          <w:szCs w:val="28"/>
        </w:rPr>
        <w:t>с</w:t>
      </w:r>
      <w:r w:rsidR="00391725">
        <w:rPr>
          <w:szCs w:val="28"/>
        </w:rPr>
        <w:t>пользовалось в образовательном процессе.  К концу 2010 года, в связи с пр</w:t>
      </w:r>
      <w:r w:rsidR="00391725">
        <w:rPr>
          <w:szCs w:val="28"/>
        </w:rPr>
        <w:t>е</w:t>
      </w:r>
      <w:r w:rsidR="00391725">
        <w:rPr>
          <w:szCs w:val="28"/>
        </w:rPr>
        <w:t>кращением действия пакета СБППО и в отсутстви</w:t>
      </w:r>
      <w:r w:rsidR="00F71F7D">
        <w:rPr>
          <w:szCs w:val="28"/>
        </w:rPr>
        <w:t>я</w:t>
      </w:r>
      <w:r w:rsidR="00391725">
        <w:rPr>
          <w:szCs w:val="28"/>
        </w:rPr>
        <w:t xml:space="preserve"> финансирования,  школа перешла на ПСПО в составе операционной системы </w:t>
      </w:r>
      <w:r w:rsidR="00391725">
        <w:rPr>
          <w:szCs w:val="28"/>
          <w:lang w:val="en-US"/>
        </w:rPr>
        <w:t>Altlinux</w:t>
      </w:r>
      <w:r w:rsidR="00391725">
        <w:rPr>
          <w:szCs w:val="28"/>
        </w:rPr>
        <w:t xml:space="preserve"> и пакета пр</w:t>
      </w:r>
      <w:r w:rsidR="00391725">
        <w:rPr>
          <w:szCs w:val="28"/>
        </w:rPr>
        <w:t>о</w:t>
      </w:r>
      <w:r w:rsidR="00391725">
        <w:rPr>
          <w:szCs w:val="28"/>
        </w:rPr>
        <w:t xml:space="preserve">грамм, работающих под управлением этой системы. </w:t>
      </w:r>
    </w:p>
    <w:p w:rsidR="00AD6F97" w:rsidRDefault="00AD6F97" w:rsidP="00AD6F97">
      <w:pPr>
        <w:pStyle w:val="a7"/>
        <w:spacing w:line="240" w:lineRule="auto"/>
        <w:ind w:left="1428"/>
        <w:rPr>
          <w:b/>
          <w:szCs w:val="28"/>
        </w:rPr>
      </w:pPr>
    </w:p>
    <w:p w:rsidR="00A63C75" w:rsidRPr="00A63C75" w:rsidRDefault="00A63C75" w:rsidP="00A63C75">
      <w:pPr>
        <w:pStyle w:val="a7"/>
        <w:spacing w:line="240" w:lineRule="auto"/>
        <w:ind w:left="0"/>
        <w:rPr>
          <w:b/>
          <w:szCs w:val="28"/>
        </w:rPr>
      </w:pPr>
    </w:p>
    <w:p w:rsidR="00A63C75" w:rsidRDefault="00A63C75" w:rsidP="00237306">
      <w:pPr>
        <w:pStyle w:val="a7"/>
        <w:numPr>
          <w:ilvl w:val="0"/>
          <w:numId w:val="4"/>
        </w:numPr>
        <w:spacing w:line="240" w:lineRule="auto"/>
        <w:rPr>
          <w:b/>
          <w:szCs w:val="28"/>
        </w:rPr>
      </w:pPr>
      <w:r w:rsidRPr="00AD6F97">
        <w:rPr>
          <w:b/>
          <w:szCs w:val="28"/>
        </w:rPr>
        <w:t>Сетевое обеспечение среды</w:t>
      </w:r>
    </w:p>
    <w:p w:rsidR="00AD6F97" w:rsidRPr="00AD6F97" w:rsidRDefault="00AD6F97" w:rsidP="00AD6F97">
      <w:pPr>
        <w:pStyle w:val="a7"/>
        <w:spacing w:line="240" w:lineRule="auto"/>
        <w:ind w:left="0"/>
        <w:rPr>
          <w:szCs w:val="28"/>
        </w:rPr>
      </w:pPr>
      <w:r>
        <w:rPr>
          <w:szCs w:val="28"/>
        </w:rPr>
        <w:t xml:space="preserve">В результате реализации программы развития школы была создана единая школьная локальная сеть с выходом в Интернет. Сеть была </w:t>
      </w:r>
      <w:r w:rsidR="005019A1">
        <w:rPr>
          <w:szCs w:val="28"/>
        </w:rPr>
        <w:t>построена</w:t>
      </w:r>
      <w:r>
        <w:rPr>
          <w:szCs w:val="28"/>
        </w:rPr>
        <w:t xml:space="preserve"> по с</w:t>
      </w:r>
      <w:r>
        <w:rPr>
          <w:szCs w:val="28"/>
        </w:rPr>
        <w:t>и</w:t>
      </w:r>
      <w:r>
        <w:rPr>
          <w:szCs w:val="28"/>
        </w:rPr>
        <w:t>стеме</w:t>
      </w:r>
      <w:r w:rsidR="00391725">
        <w:rPr>
          <w:szCs w:val="28"/>
        </w:rPr>
        <w:t xml:space="preserve"> сервер-клиент, а также клиент-клиент. На сервере школы имеется фа</w:t>
      </w:r>
      <w:r w:rsidR="00391725">
        <w:rPr>
          <w:szCs w:val="28"/>
        </w:rPr>
        <w:t>й</w:t>
      </w:r>
      <w:r w:rsidR="00391725">
        <w:rPr>
          <w:szCs w:val="28"/>
        </w:rPr>
        <w:lastRenderedPageBreak/>
        <w:t xml:space="preserve">ловое хранилище программ и документов всех учителей, которое позволяет проводить контроль за состоянием </w:t>
      </w:r>
      <w:r w:rsidR="00247F78">
        <w:rPr>
          <w:szCs w:val="28"/>
        </w:rPr>
        <w:t xml:space="preserve">школьной </w:t>
      </w:r>
      <w:r w:rsidR="00391725">
        <w:rPr>
          <w:szCs w:val="28"/>
        </w:rPr>
        <w:t>медиатеки и началом использ</w:t>
      </w:r>
      <w:r w:rsidR="00391725">
        <w:rPr>
          <w:szCs w:val="28"/>
        </w:rPr>
        <w:t>о</w:t>
      </w:r>
      <w:r w:rsidR="00391725">
        <w:rPr>
          <w:szCs w:val="28"/>
        </w:rPr>
        <w:t>вания ЦОР в образовательном процессе.</w:t>
      </w:r>
      <w:r w:rsidR="00247F78">
        <w:rPr>
          <w:szCs w:val="28"/>
        </w:rPr>
        <w:t xml:space="preserve"> Посредством использования </w:t>
      </w:r>
      <w:r w:rsidR="00247F78">
        <w:rPr>
          <w:szCs w:val="28"/>
          <w:lang w:val="en-US"/>
        </w:rPr>
        <w:t>Jabber</w:t>
      </w:r>
      <w:r w:rsidR="00247F78" w:rsidRPr="00247F78">
        <w:rPr>
          <w:szCs w:val="28"/>
        </w:rPr>
        <w:t xml:space="preserve"> </w:t>
      </w:r>
      <w:r w:rsidR="00247F78">
        <w:rPr>
          <w:szCs w:val="28"/>
        </w:rPr>
        <w:t>системы имеется возможность общения среди участников образовательного процесса, а также быстрого файлообмена, проведения конференций (чатов). С каждого АРМ имеется возможность выхода в сеть Интернет через прокси-сервер, который позволяет проводить контроль за использованием интернет-ресурсов, регулировать равномерное использование сети Интернет среди учителей и администрации школы.</w:t>
      </w:r>
      <w:r w:rsidR="00391725">
        <w:rPr>
          <w:szCs w:val="28"/>
        </w:rPr>
        <w:t xml:space="preserve"> </w:t>
      </w:r>
      <w:r>
        <w:rPr>
          <w:szCs w:val="28"/>
        </w:rPr>
        <w:t xml:space="preserve"> </w:t>
      </w:r>
    </w:p>
    <w:p w:rsidR="00A63C75" w:rsidRDefault="00A63C75" w:rsidP="00247F78">
      <w:pPr>
        <w:pStyle w:val="a7"/>
        <w:spacing w:line="240" w:lineRule="auto"/>
        <w:ind w:left="1428"/>
        <w:rPr>
          <w:szCs w:val="28"/>
        </w:rPr>
      </w:pPr>
    </w:p>
    <w:p w:rsidR="00A63C75" w:rsidRDefault="00247F78" w:rsidP="00237306">
      <w:pPr>
        <w:pStyle w:val="a7"/>
        <w:numPr>
          <w:ilvl w:val="0"/>
          <w:numId w:val="4"/>
        </w:numPr>
        <w:spacing w:line="240" w:lineRule="auto"/>
        <w:ind w:left="426"/>
        <w:rPr>
          <w:b/>
          <w:szCs w:val="28"/>
        </w:rPr>
      </w:pPr>
      <w:r>
        <w:rPr>
          <w:b/>
          <w:szCs w:val="28"/>
        </w:rPr>
        <w:t>Участники образовательного процесса</w:t>
      </w:r>
    </w:p>
    <w:p w:rsidR="00247F78" w:rsidRPr="00247F78" w:rsidRDefault="00247F78" w:rsidP="00247F78">
      <w:pPr>
        <w:ind w:firstLine="8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47F78">
        <w:rPr>
          <w:rFonts w:ascii="Times New Roman" w:eastAsia="Times New Roman" w:hAnsi="Times New Roman" w:cs="Times New Roman"/>
          <w:sz w:val="28"/>
          <w:szCs w:val="28"/>
        </w:rPr>
        <w:t>Под участниками образовательного процесса следует понимать сл</w:t>
      </w:r>
      <w:r w:rsidRPr="00247F78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47F78">
        <w:rPr>
          <w:rFonts w:ascii="Times New Roman" w:eastAsia="Times New Roman" w:hAnsi="Times New Roman" w:cs="Times New Roman"/>
          <w:sz w:val="28"/>
          <w:szCs w:val="28"/>
        </w:rPr>
        <w:t>дующие группы: администрация (директор, его заместители),  педагоги (классные руководители, учителя-предметники), обучающиеся, родители (как основные заказчики «качества образования»).</w:t>
      </w:r>
    </w:p>
    <w:p w:rsidR="00247F78" w:rsidRPr="00247F78" w:rsidRDefault="00247F78" w:rsidP="00247F78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Pr="00247F78" w:rsidRDefault="00247F78" w:rsidP="00247F78">
      <w:pPr>
        <w:pStyle w:val="2"/>
        <w:numPr>
          <w:ilvl w:val="0"/>
          <w:numId w:val="0"/>
        </w:numPr>
        <w:rPr>
          <w:b/>
          <w:sz w:val="28"/>
          <w:szCs w:val="28"/>
          <w:lang w:val="ru-RU"/>
        </w:rPr>
      </w:pPr>
      <w:r w:rsidRPr="00247F78">
        <w:rPr>
          <w:b/>
          <w:sz w:val="28"/>
          <w:szCs w:val="28"/>
          <w:lang w:val="ru-RU"/>
        </w:rPr>
        <w:t>Приоритетные направления деятельности администрации</w:t>
      </w:r>
    </w:p>
    <w:p w:rsidR="00247F78" w:rsidRPr="00247F78" w:rsidRDefault="00247F78" w:rsidP="00247F78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Pr="00FA631E" w:rsidRDefault="00247F78" w:rsidP="00237306">
      <w:pPr>
        <w:numPr>
          <w:ilvl w:val="0"/>
          <w:numId w:val="7"/>
        </w:numPr>
        <w:tabs>
          <w:tab w:val="clear" w:pos="720"/>
          <w:tab w:val="num" w:pos="360"/>
        </w:tabs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</w:rPr>
      </w:pPr>
      <w:r w:rsidRPr="00FA631E">
        <w:rPr>
          <w:rFonts w:ascii="Times New Roman" w:eastAsia="Times New Roman" w:hAnsi="Times New Roman" w:cs="Times New Roman"/>
          <w:i/>
          <w:sz w:val="28"/>
          <w:szCs w:val="28"/>
        </w:rPr>
        <w:t xml:space="preserve">Автоматизация работы </w:t>
      </w:r>
      <w:r w:rsidR="00FA631E" w:rsidRPr="00FA631E">
        <w:rPr>
          <w:rFonts w:ascii="Times New Roman" w:eastAsia="Times New Roman" w:hAnsi="Times New Roman" w:cs="Times New Roman"/>
          <w:i/>
          <w:sz w:val="28"/>
          <w:szCs w:val="28"/>
        </w:rPr>
        <w:t xml:space="preserve">директора и </w:t>
      </w:r>
      <w:r w:rsidRPr="00FA631E">
        <w:rPr>
          <w:rFonts w:ascii="Times New Roman" w:eastAsia="Times New Roman" w:hAnsi="Times New Roman" w:cs="Times New Roman"/>
          <w:i/>
          <w:sz w:val="28"/>
          <w:szCs w:val="28"/>
        </w:rPr>
        <w:t xml:space="preserve">завуча </w:t>
      </w:r>
    </w:p>
    <w:p w:rsidR="00FA631E" w:rsidRDefault="00FA631E" w:rsidP="00AB25CE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результате создания АРМ директора и завуча появилась возможность систематизации и накопления организационно-распорядительных док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нтов на своих рабочих местах с сохранением их в единой базе данных, хранящихся на сервере. </w:t>
      </w:r>
      <w:r w:rsidR="000D4870">
        <w:rPr>
          <w:rFonts w:ascii="Times New Roman" w:eastAsia="Times New Roman" w:hAnsi="Times New Roman" w:cs="Times New Roman"/>
          <w:sz w:val="28"/>
          <w:szCs w:val="28"/>
        </w:rPr>
        <w:t xml:space="preserve"> В администрировании использовалась возмо</w:t>
      </w:r>
      <w:r w:rsidR="000D4870">
        <w:rPr>
          <w:rFonts w:ascii="Times New Roman" w:eastAsia="Times New Roman" w:hAnsi="Times New Roman" w:cs="Times New Roman"/>
          <w:sz w:val="28"/>
          <w:szCs w:val="28"/>
        </w:rPr>
        <w:t>ж</w:t>
      </w:r>
      <w:r w:rsidR="000D4870">
        <w:rPr>
          <w:rFonts w:ascii="Times New Roman" w:eastAsia="Times New Roman" w:hAnsi="Times New Roman" w:cs="Times New Roman"/>
          <w:sz w:val="28"/>
          <w:szCs w:val="28"/>
        </w:rPr>
        <w:t>ность общения с учителями по школьной сети, а также организация ко</w:t>
      </w:r>
      <w:r w:rsidR="000D4870">
        <w:rPr>
          <w:rFonts w:ascii="Times New Roman" w:eastAsia="Times New Roman" w:hAnsi="Times New Roman" w:cs="Times New Roman"/>
          <w:sz w:val="28"/>
          <w:szCs w:val="28"/>
        </w:rPr>
        <w:t>н</w:t>
      </w:r>
      <w:r w:rsidR="000D4870">
        <w:rPr>
          <w:rFonts w:ascii="Times New Roman" w:eastAsia="Times New Roman" w:hAnsi="Times New Roman" w:cs="Times New Roman"/>
          <w:sz w:val="28"/>
          <w:szCs w:val="28"/>
        </w:rPr>
        <w:t>ференций (чатов) по различным направлениям учебно-воспитательной д</w:t>
      </w:r>
      <w:r w:rsidR="000D4870">
        <w:rPr>
          <w:rFonts w:ascii="Times New Roman" w:eastAsia="Times New Roman" w:hAnsi="Times New Roman" w:cs="Times New Roman"/>
          <w:sz w:val="28"/>
          <w:szCs w:val="28"/>
        </w:rPr>
        <w:t>е</w:t>
      </w:r>
      <w:r w:rsidR="000D4870">
        <w:rPr>
          <w:rFonts w:ascii="Times New Roman" w:eastAsia="Times New Roman" w:hAnsi="Times New Roman" w:cs="Times New Roman"/>
          <w:sz w:val="28"/>
          <w:szCs w:val="28"/>
        </w:rPr>
        <w:t>ятельности. Результатом явилось  оперативность информационной работы между администрацией школы и учителями, возможность быстрого пои</w:t>
      </w:r>
      <w:r w:rsidR="000D4870">
        <w:rPr>
          <w:rFonts w:ascii="Times New Roman" w:eastAsia="Times New Roman" w:hAnsi="Times New Roman" w:cs="Times New Roman"/>
          <w:sz w:val="28"/>
          <w:szCs w:val="28"/>
        </w:rPr>
        <w:t>с</w:t>
      </w:r>
      <w:r w:rsidR="000D4870">
        <w:rPr>
          <w:rFonts w:ascii="Times New Roman" w:eastAsia="Times New Roman" w:hAnsi="Times New Roman" w:cs="Times New Roman"/>
          <w:sz w:val="28"/>
          <w:szCs w:val="28"/>
        </w:rPr>
        <w:t xml:space="preserve">ка, обработки и передачи различных документов, а также возможности  оперативного контроля за работой  педагогов. </w:t>
      </w:r>
    </w:p>
    <w:p w:rsidR="000D4870" w:rsidRPr="00247F78" w:rsidRDefault="000D4870" w:rsidP="00FA631E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Default="00247F78" w:rsidP="00237306">
      <w:pPr>
        <w:numPr>
          <w:ilvl w:val="0"/>
          <w:numId w:val="7"/>
        </w:numPr>
        <w:tabs>
          <w:tab w:val="clear" w:pos="720"/>
          <w:tab w:val="num" w:pos="360"/>
        </w:tabs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D4870">
        <w:rPr>
          <w:rFonts w:ascii="Times New Roman" w:eastAsia="Times New Roman" w:hAnsi="Times New Roman" w:cs="Times New Roman"/>
          <w:i/>
          <w:sz w:val="28"/>
          <w:szCs w:val="28"/>
        </w:rPr>
        <w:t>Ведение мониторинга качества обучения</w:t>
      </w:r>
    </w:p>
    <w:p w:rsidR="000D4870" w:rsidRDefault="000D4870" w:rsidP="00AB25CE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здание информационной среды школы и ее постоянного функционир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вания позволило проводить информационные мониторинги качества об</w:t>
      </w:r>
      <w:r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чения, их обработки и анализ в электронной форме, а также сохранения результатов на школьном сервере, что повысило оперативность и скорость обработки данных и их анализа.</w:t>
      </w:r>
    </w:p>
    <w:p w:rsidR="000D4870" w:rsidRPr="000D4870" w:rsidRDefault="000D4870" w:rsidP="000D4870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Default="00247F78" w:rsidP="00237306">
      <w:pPr>
        <w:numPr>
          <w:ilvl w:val="0"/>
          <w:numId w:val="7"/>
        </w:numPr>
        <w:tabs>
          <w:tab w:val="clear" w:pos="720"/>
          <w:tab w:val="num" w:pos="360"/>
        </w:tabs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47F7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D4870">
        <w:rPr>
          <w:rFonts w:ascii="Times New Roman" w:eastAsia="Times New Roman" w:hAnsi="Times New Roman" w:cs="Times New Roman"/>
          <w:i/>
          <w:sz w:val="28"/>
          <w:szCs w:val="28"/>
        </w:rPr>
        <w:t xml:space="preserve">Организация работы творческих  групп </w:t>
      </w:r>
    </w:p>
    <w:p w:rsidR="000C73B0" w:rsidRDefault="00BF6238" w:rsidP="000D4870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нормального функционирования информационной среды школы в с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>мом начале действия программы развития школы были созданы две тво</w:t>
      </w:r>
      <w:r>
        <w:rPr>
          <w:rFonts w:ascii="Times New Roman" w:eastAsia="Times New Roman" w:hAnsi="Times New Roman" w:cs="Times New Roman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sz w:val="28"/>
          <w:szCs w:val="28"/>
        </w:rPr>
        <w:t>ческие групп</w:t>
      </w:r>
      <w:r w:rsidR="005019A1">
        <w:rPr>
          <w:rFonts w:ascii="Times New Roman" w:eastAsia="Times New Roman" w:hAnsi="Times New Roman" w:cs="Times New Roman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</w:p>
    <w:p w:rsidR="000D4870" w:rsidRDefault="000C73B0" w:rsidP="00237306">
      <w:pPr>
        <w:pStyle w:val="a7"/>
        <w:numPr>
          <w:ilvl w:val="0"/>
          <w:numId w:val="9"/>
        </w:numPr>
        <w:spacing w:line="240" w:lineRule="auto"/>
        <w:rPr>
          <w:szCs w:val="28"/>
        </w:rPr>
      </w:pPr>
      <w:r>
        <w:rPr>
          <w:szCs w:val="28"/>
        </w:rPr>
        <w:t>Творческая группа по внедрению ИКТ в образовательных процесс</w:t>
      </w:r>
    </w:p>
    <w:p w:rsidR="00163099" w:rsidRDefault="00163099" w:rsidP="00163099">
      <w:pPr>
        <w:pStyle w:val="a7"/>
        <w:spacing w:line="240" w:lineRule="auto"/>
        <w:ind w:left="1140"/>
        <w:rPr>
          <w:szCs w:val="28"/>
        </w:rPr>
      </w:pPr>
      <w:r>
        <w:rPr>
          <w:szCs w:val="28"/>
        </w:rPr>
        <w:lastRenderedPageBreak/>
        <w:t xml:space="preserve">(цель: повышение качества знаний, умений, навыков обучающихся и уровня их воспитанности) </w:t>
      </w:r>
    </w:p>
    <w:p w:rsidR="000C73B0" w:rsidRDefault="000C73B0" w:rsidP="00237306">
      <w:pPr>
        <w:pStyle w:val="a7"/>
        <w:numPr>
          <w:ilvl w:val="0"/>
          <w:numId w:val="9"/>
        </w:numPr>
        <w:spacing w:line="240" w:lineRule="auto"/>
        <w:rPr>
          <w:szCs w:val="28"/>
        </w:rPr>
      </w:pPr>
      <w:r>
        <w:rPr>
          <w:szCs w:val="28"/>
        </w:rPr>
        <w:t xml:space="preserve">Творческая </w:t>
      </w:r>
      <w:r w:rsidR="00163099">
        <w:rPr>
          <w:szCs w:val="28"/>
        </w:rPr>
        <w:t>группа по проектной деятельности</w:t>
      </w:r>
    </w:p>
    <w:p w:rsidR="00163099" w:rsidRDefault="00163099" w:rsidP="00163099">
      <w:pPr>
        <w:pStyle w:val="a7"/>
        <w:spacing w:line="240" w:lineRule="auto"/>
        <w:ind w:left="1140"/>
        <w:rPr>
          <w:szCs w:val="28"/>
        </w:rPr>
      </w:pPr>
      <w:r>
        <w:rPr>
          <w:szCs w:val="28"/>
        </w:rPr>
        <w:t>(цель: развитие познавательного интереса к предмету в ходе прим</w:t>
      </w:r>
      <w:r>
        <w:rPr>
          <w:szCs w:val="28"/>
        </w:rPr>
        <w:t>е</w:t>
      </w:r>
      <w:r>
        <w:rPr>
          <w:szCs w:val="28"/>
        </w:rPr>
        <w:t>нения проектной деятельности)</w:t>
      </w:r>
    </w:p>
    <w:p w:rsidR="00163099" w:rsidRDefault="00163099" w:rsidP="00163099">
      <w:pPr>
        <w:pStyle w:val="a7"/>
        <w:spacing w:line="240" w:lineRule="auto"/>
        <w:ind w:left="0"/>
        <w:rPr>
          <w:szCs w:val="28"/>
        </w:rPr>
      </w:pPr>
      <w:r>
        <w:rPr>
          <w:szCs w:val="28"/>
        </w:rPr>
        <w:t>В творчески</w:t>
      </w:r>
      <w:r w:rsidR="005019A1">
        <w:rPr>
          <w:szCs w:val="28"/>
        </w:rPr>
        <w:t>х</w:t>
      </w:r>
      <w:r>
        <w:rPr>
          <w:szCs w:val="28"/>
        </w:rPr>
        <w:t xml:space="preserve"> групп</w:t>
      </w:r>
      <w:r w:rsidR="005019A1">
        <w:rPr>
          <w:szCs w:val="28"/>
        </w:rPr>
        <w:t>ах</w:t>
      </w:r>
      <w:r>
        <w:rPr>
          <w:szCs w:val="28"/>
        </w:rPr>
        <w:t xml:space="preserve"> были задействованы опытные учителя, способные проводить уроки и внеурочные мероприятия на высоком </w:t>
      </w:r>
      <w:r w:rsidR="00AB25CE">
        <w:rPr>
          <w:szCs w:val="28"/>
        </w:rPr>
        <w:t xml:space="preserve">организационном и методическом </w:t>
      </w:r>
      <w:r>
        <w:rPr>
          <w:szCs w:val="28"/>
        </w:rPr>
        <w:t xml:space="preserve">уровне. </w:t>
      </w:r>
    </w:p>
    <w:p w:rsidR="000C73B0" w:rsidRPr="000C73B0" w:rsidRDefault="000C73B0" w:rsidP="005019A1">
      <w:pPr>
        <w:spacing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Члены творческих групп активно включились в процесс формирования и</w:t>
      </w:r>
      <w:r>
        <w:rPr>
          <w:rFonts w:ascii="Times New Roman" w:eastAsia="Times New Roman" w:hAnsi="Times New Roman" w:cs="Times New Roman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формационной среды школы. </w:t>
      </w:r>
      <w:r w:rsidR="00A40AB2">
        <w:rPr>
          <w:rFonts w:ascii="Times New Roman" w:eastAsia="Times New Roman" w:hAnsi="Times New Roman" w:cs="Times New Roman"/>
          <w:sz w:val="28"/>
          <w:szCs w:val="28"/>
        </w:rPr>
        <w:t>Были проведены уроки с применением совр</w:t>
      </w:r>
      <w:r w:rsidR="00A40AB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A40AB2">
        <w:rPr>
          <w:rFonts w:ascii="Times New Roman" w:eastAsia="Times New Roman" w:hAnsi="Times New Roman" w:cs="Times New Roman"/>
          <w:sz w:val="28"/>
          <w:szCs w:val="28"/>
        </w:rPr>
        <w:t>менных педагогических технологий  на о</w:t>
      </w:r>
      <w:r w:rsidR="008B1432">
        <w:rPr>
          <w:rFonts w:ascii="Times New Roman" w:eastAsia="Times New Roman" w:hAnsi="Times New Roman" w:cs="Times New Roman"/>
          <w:sz w:val="28"/>
          <w:szCs w:val="28"/>
        </w:rPr>
        <w:t>снове использования ИКТ, заслуш</w:t>
      </w:r>
      <w:r w:rsidR="008B143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B1432">
        <w:rPr>
          <w:rFonts w:ascii="Times New Roman" w:eastAsia="Times New Roman" w:hAnsi="Times New Roman" w:cs="Times New Roman"/>
          <w:sz w:val="28"/>
          <w:szCs w:val="28"/>
        </w:rPr>
        <w:t>ны</w:t>
      </w:r>
      <w:r w:rsidR="00A40AB2">
        <w:rPr>
          <w:rFonts w:ascii="Times New Roman" w:eastAsia="Times New Roman" w:hAnsi="Times New Roman" w:cs="Times New Roman"/>
          <w:sz w:val="28"/>
          <w:szCs w:val="28"/>
        </w:rPr>
        <w:t xml:space="preserve"> доклады по развитию информационной среды школы</w:t>
      </w:r>
      <w:r w:rsidR="008B1432">
        <w:rPr>
          <w:rFonts w:ascii="Times New Roman" w:eastAsia="Times New Roman" w:hAnsi="Times New Roman" w:cs="Times New Roman"/>
          <w:sz w:val="28"/>
          <w:szCs w:val="28"/>
        </w:rPr>
        <w:t>, проведена корре</w:t>
      </w:r>
      <w:r w:rsidR="008B1432">
        <w:rPr>
          <w:rFonts w:ascii="Times New Roman" w:eastAsia="Times New Roman" w:hAnsi="Times New Roman" w:cs="Times New Roman"/>
          <w:sz w:val="28"/>
          <w:szCs w:val="28"/>
        </w:rPr>
        <w:t>к</w:t>
      </w:r>
      <w:r w:rsidR="008B1432">
        <w:rPr>
          <w:rFonts w:ascii="Times New Roman" w:eastAsia="Times New Roman" w:hAnsi="Times New Roman" w:cs="Times New Roman"/>
          <w:sz w:val="28"/>
          <w:szCs w:val="28"/>
        </w:rPr>
        <w:t>тировка работы в информационной среде, началось накопление методич</w:t>
      </w:r>
      <w:r w:rsidR="008B143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B1432">
        <w:rPr>
          <w:rFonts w:ascii="Times New Roman" w:eastAsia="Times New Roman" w:hAnsi="Times New Roman" w:cs="Times New Roman"/>
          <w:sz w:val="28"/>
          <w:szCs w:val="28"/>
        </w:rPr>
        <w:t xml:space="preserve">ских материалов, ЦОР, которые в дальнейшем использовались в учебной и воспитательной работе.  Активно велась работа по проектной деятельности. В конце каждого учебного года члены творческих групп </w:t>
      </w:r>
      <w:r w:rsidR="00B9333D">
        <w:rPr>
          <w:rFonts w:ascii="Times New Roman" w:eastAsia="Times New Roman" w:hAnsi="Times New Roman" w:cs="Times New Roman"/>
          <w:sz w:val="28"/>
          <w:szCs w:val="28"/>
        </w:rPr>
        <w:t>вместе с обучающ</w:t>
      </w:r>
      <w:r w:rsidR="00B9333D">
        <w:rPr>
          <w:rFonts w:ascii="Times New Roman" w:eastAsia="Times New Roman" w:hAnsi="Times New Roman" w:cs="Times New Roman"/>
          <w:sz w:val="28"/>
          <w:szCs w:val="28"/>
        </w:rPr>
        <w:t>и</w:t>
      </w:r>
      <w:r w:rsidR="00B9333D">
        <w:rPr>
          <w:rFonts w:ascii="Times New Roman" w:eastAsia="Times New Roman" w:hAnsi="Times New Roman" w:cs="Times New Roman"/>
          <w:sz w:val="28"/>
          <w:szCs w:val="28"/>
        </w:rPr>
        <w:t>мися</w:t>
      </w:r>
      <w:r w:rsidR="008B1432">
        <w:rPr>
          <w:rFonts w:ascii="Times New Roman" w:eastAsia="Times New Roman" w:hAnsi="Times New Roman" w:cs="Times New Roman"/>
          <w:sz w:val="28"/>
          <w:szCs w:val="28"/>
        </w:rPr>
        <w:t xml:space="preserve"> защищали свои проекты</w:t>
      </w:r>
      <w:r w:rsidR="00B9333D">
        <w:rPr>
          <w:rFonts w:ascii="Times New Roman" w:eastAsia="Times New Roman" w:hAnsi="Times New Roman" w:cs="Times New Roman"/>
          <w:sz w:val="28"/>
          <w:szCs w:val="28"/>
        </w:rPr>
        <w:t>. Если в первый г</w:t>
      </w:r>
      <w:r w:rsidR="00153542">
        <w:rPr>
          <w:rFonts w:ascii="Times New Roman" w:eastAsia="Times New Roman" w:hAnsi="Times New Roman" w:cs="Times New Roman"/>
          <w:sz w:val="28"/>
          <w:szCs w:val="28"/>
        </w:rPr>
        <w:t>од работы творческих групп были определенные недостатки в плане планирования и подготовки отчета, то в последующие годы они были исправлены, а защита проходила на выс</w:t>
      </w:r>
      <w:r w:rsidR="00153542">
        <w:rPr>
          <w:rFonts w:ascii="Times New Roman" w:eastAsia="Times New Roman" w:hAnsi="Times New Roman" w:cs="Times New Roman"/>
          <w:sz w:val="28"/>
          <w:szCs w:val="28"/>
        </w:rPr>
        <w:t>о</w:t>
      </w:r>
      <w:r w:rsidR="00153542">
        <w:rPr>
          <w:rFonts w:ascii="Times New Roman" w:eastAsia="Times New Roman" w:hAnsi="Times New Roman" w:cs="Times New Roman"/>
          <w:sz w:val="28"/>
          <w:szCs w:val="28"/>
        </w:rPr>
        <w:t xml:space="preserve">ком уровне. Вся работа творческих групп позволила выровнять уровень ИКТ-подготовленности учителей школы, а в дальнейшем повысить мастерство учителей в применение ИКТ-технологий в образовательном процессе.  </w:t>
      </w:r>
      <w:r w:rsidR="008B14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247F78" w:rsidRDefault="00247F78" w:rsidP="00237306">
      <w:pPr>
        <w:numPr>
          <w:ilvl w:val="0"/>
          <w:numId w:val="7"/>
        </w:numPr>
        <w:tabs>
          <w:tab w:val="clear" w:pos="720"/>
          <w:tab w:val="num" w:pos="360"/>
        </w:tabs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861DC">
        <w:rPr>
          <w:rFonts w:ascii="Times New Roman" w:eastAsia="Times New Roman" w:hAnsi="Times New Roman" w:cs="Times New Roman"/>
          <w:i/>
          <w:sz w:val="28"/>
          <w:szCs w:val="28"/>
        </w:rPr>
        <w:t>Проведение семинаров-практикумов, диспутов, круглых столов по вне</w:t>
      </w:r>
      <w:r w:rsidRPr="009861DC">
        <w:rPr>
          <w:rFonts w:ascii="Times New Roman" w:eastAsia="Times New Roman" w:hAnsi="Times New Roman" w:cs="Times New Roman"/>
          <w:i/>
          <w:sz w:val="28"/>
          <w:szCs w:val="28"/>
        </w:rPr>
        <w:t>д</w:t>
      </w:r>
      <w:r w:rsidRPr="009861DC">
        <w:rPr>
          <w:rFonts w:ascii="Times New Roman" w:eastAsia="Times New Roman" w:hAnsi="Times New Roman" w:cs="Times New Roman"/>
          <w:i/>
          <w:sz w:val="28"/>
          <w:szCs w:val="28"/>
        </w:rPr>
        <w:t>рению ИКТ в образовательный процесс</w:t>
      </w:r>
    </w:p>
    <w:p w:rsidR="009861DC" w:rsidRDefault="009861DC" w:rsidP="009861DC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обобщения и анализа работы информационной среды школы ежего</w:t>
      </w:r>
      <w:r>
        <w:rPr>
          <w:rFonts w:ascii="Times New Roman" w:eastAsia="Times New Roman" w:hAnsi="Times New Roman" w:cs="Times New Roman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sz w:val="28"/>
          <w:szCs w:val="28"/>
        </w:rPr>
        <w:t>но проводились методический семинары, диспуты, обсуждения самой различной направленности:</w:t>
      </w:r>
    </w:p>
    <w:p w:rsidR="009861DC" w:rsidRDefault="009861DC" w:rsidP="00237306">
      <w:pPr>
        <w:pStyle w:val="a7"/>
        <w:numPr>
          <w:ilvl w:val="0"/>
          <w:numId w:val="9"/>
        </w:numPr>
        <w:spacing w:line="240" w:lineRule="auto"/>
        <w:rPr>
          <w:szCs w:val="28"/>
        </w:rPr>
      </w:pPr>
      <w:r>
        <w:rPr>
          <w:szCs w:val="28"/>
        </w:rPr>
        <w:t>Формирование информационной образовательной среды школы как основы создания условий для достижения высокого качества р</w:t>
      </w:r>
      <w:r>
        <w:rPr>
          <w:szCs w:val="28"/>
        </w:rPr>
        <w:t>е</w:t>
      </w:r>
      <w:r>
        <w:rPr>
          <w:szCs w:val="28"/>
        </w:rPr>
        <w:t>зультатов обучения и воспитания</w:t>
      </w:r>
    </w:p>
    <w:p w:rsidR="009861DC" w:rsidRDefault="009861DC" w:rsidP="00237306">
      <w:pPr>
        <w:pStyle w:val="a7"/>
        <w:numPr>
          <w:ilvl w:val="0"/>
          <w:numId w:val="9"/>
        </w:numPr>
        <w:spacing w:line="240" w:lineRule="auto"/>
        <w:rPr>
          <w:szCs w:val="28"/>
        </w:rPr>
      </w:pPr>
      <w:r>
        <w:rPr>
          <w:szCs w:val="28"/>
        </w:rPr>
        <w:t>Формирование информационно-коммуникативных компетенций на уроке</w:t>
      </w:r>
    </w:p>
    <w:p w:rsidR="009861DC" w:rsidRDefault="009861DC" w:rsidP="00237306">
      <w:pPr>
        <w:pStyle w:val="a7"/>
        <w:numPr>
          <w:ilvl w:val="0"/>
          <w:numId w:val="9"/>
        </w:numPr>
        <w:spacing w:line="240" w:lineRule="auto"/>
        <w:rPr>
          <w:szCs w:val="28"/>
        </w:rPr>
      </w:pPr>
      <w:r>
        <w:rPr>
          <w:szCs w:val="28"/>
        </w:rPr>
        <w:t>Развитие Веб-сайта  школы как системообразующего элемента для общей деятельности участников педагогического процесса</w:t>
      </w:r>
    </w:p>
    <w:p w:rsidR="009861DC" w:rsidRDefault="009861DC" w:rsidP="00237306">
      <w:pPr>
        <w:pStyle w:val="a7"/>
        <w:numPr>
          <w:ilvl w:val="0"/>
          <w:numId w:val="9"/>
        </w:numPr>
        <w:spacing w:line="240" w:lineRule="auto"/>
        <w:rPr>
          <w:szCs w:val="28"/>
        </w:rPr>
      </w:pPr>
      <w:r>
        <w:rPr>
          <w:szCs w:val="28"/>
        </w:rPr>
        <w:t>Проектная деятельность как способ повышения позна</w:t>
      </w:r>
      <w:r w:rsidR="00883D68">
        <w:rPr>
          <w:szCs w:val="28"/>
        </w:rPr>
        <w:t>в</w:t>
      </w:r>
      <w:r>
        <w:rPr>
          <w:szCs w:val="28"/>
        </w:rPr>
        <w:t>ательной а</w:t>
      </w:r>
      <w:r>
        <w:rPr>
          <w:szCs w:val="28"/>
        </w:rPr>
        <w:t>к</w:t>
      </w:r>
      <w:r>
        <w:rPr>
          <w:szCs w:val="28"/>
        </w:rPr>
        <w:t>тивности обучающихся</w:t>
      </w:r>
    </w:p>
    <w:p w:rsidR="009861DC" w:rsidRDefault="009861DC" w:rsidP="009861DC">
      <w:pPr>
        <w:pStyle w:val="a7"/>
        <w:spacing w:line="240" w:lineRule="auto"/>
        <w:ind w:left="0"/>
        <w:rPr>
          <w:szCs w:val="28"/>
        </w:rPr>
      </w:pPr>
      <w:r>
        <w:rPr>
          <w:szCs w:val="28"/>
        </w:rPr>
        <w:t xml:space="preserve">Результатом проведения данных мероприятий явилось </w:t>
      </w:r>
      <w:r w:rsidR="00916F98">
        <w:rPr>
          <w:szCs w:val="28"/>
        </w:rPr>
        <w:t>осознание учителями школы важности школьной проблемы, обмен опытом работы,  выявление н</w:t>
      </w:r>
      <w:r w:rsidR="00916F98">
        <w:rPr>
          <w:szCs w:val="28"/>
        </w:rPr>
        <w:t>е</w:t>
      </w:r>
      <w:r w:rsidR="00916F98">
        <w:rPr>
          <w:szCs w:val="28"/>
        </w:rPr>
        <w:t>достатков в работе информационной среды школы, корректировка работы среды, системный анализ работы  передовых учителей школы и распростр</w:t>
      </w:r>
      <w:r w:rsidR="00916F98">
        <w:rPr>
          <w:szCs w:val="28"/>
        </w:rPr>
        <w:t>а</w:t>
      </w:r>
      <w:r w:rsidR="00916F98">
        <w:rPr>
          <w:szCs w:val="28"/>
        </w:rPr>
        <w:t>нение их опыта.</w:t>
      </w:r>
    </w:p>
    <w:p w:rsidR="00374896" w:rsidRPr="00247F78" w:rsidRDefault="00374896" w:rsidP="00374896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Default="00247F78" w:rsidP="00237306">
      <w:pPr>
        <w:numPr>
          <w:ilvl w:val="0"/>
          <w:numId w:val="7"/>
        </w:numPr>
        <w:tabs>
          <w:tab w:val="clear" w:pos="720"/>
          <w:tab w:val="num" w:pos="360"/>
        </w:tabs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</w:rPr>
      </w:pPr>
      <w:r w:rsidRPr="002E3863">
        <w:rPr>
          <w:rFonts w:ascii="Times New Roman" w:eastAsia="Times New Roman" w:hAnsi="Times New Roman" w:cs="Times New Roman"/>
          <w:i/>
          <w:sz w:val="28"/>
          <w:szCs w:val="28"/>
        </w:rPr>
        <w:t>Создание и поддержание сайта школы</w:t>
      </w:r>
    </w:p>
    <w:p w:rsidR="002E3863" w:rsidRDefault="002E3863" w:rsidP="002E3863">
      <w:pPr>
        <w:pStyle w:val="a7"/>
        <w:spacing w:before="24" w:after="24" w:line="240" w:lineRule="auto"/>
        <w:ind w:left="0"/>
        <w:rPr>
          <w:szCs w:val="28"/>
        </w:rPr>
      </w:pPr>
      <w:r>
        <w:rPr>
          <w:szCs w:val="28"/>
        </w:rPr>
        <w:lastRenderedPageBreak/>
        <w:t xml:space="preserve">В 2008 году был создан школьный сайт </w:t>
      </w:r>
      <w:hyperlink r:id="rId23" w:history="1">
        <w:r w:rsidRPr="00AC2DAF">
          <w:rPr>
            <w:rStyle w:val="a6"/>
            <w:szCs w:val="28"/>
            <w:lang w:val="en-US"/>
          </w:rPr>
          <w:t>www</w:t>
        </w:r>
        <w:r w:rsidRPr="002E3863">
          <w:rPr>
            <w:rStyle w:val="a6"/>
            <w:szCs w:val="28"/>
          </w:rPr>
          <w:t>.</w:t>
        </w:r>
        <w:r w:rsidRPr="00AC2DAF">
          <w:rPr>
            <w:rStyle w:val="a6"/>
            <w:szCs w:val="28"/>
            <w:lang w:val="en-US"/>
          </w:rPr>
          <w:t>osh</w:t>
        </w:r>
        <w:r w:rsidRPr="002E3863">
          <w:rPr>
            <w:rStyle w:val="a6"/>
            <w:szCs w:val="28"/>
          </w:rPr>
          <w:t>92.</w:t>
        </w:r>
        <w:r w:rsidRPr="00AC2DAF">
          <w:rPr>
            <w:rStyle w:val="a6"/>
            <w:szCs w:val="28"/>
            <w:lang w:val="en-US"/>
          </w:rPr>
          <w:t>ucoz</w:t>
        </w:r>
        <w:r w:rsidRPr="002E3863">
          <w:rPr>
            <w:rStyle w:val="a6"/>
            <w:szCs w:val="28"/>
          </w:rPr>
          <w:t>.</w:t>
        </w:r>
        <w:r w:rsidRPr="00AC2DAF">
          <w:rPr>
            <w:rStyle w:val="a6"/>
            <w:szCs w:val="28"/>
            <w:lang w:val="en-US"/>
          </w:rPr>
          <w:t>ru</w:t>
        </w:r>
      </w:hyperlink>
      <w:r w:rsidRPr="002E3863">
        <w:rPr>
          <w:szCs w:val="28"/>
        </w:rPr>
        <w:t xml:space="preserve"> </w:t>
      </w:r>
      <w:r w:rsidR="005019A1">
        <w:rPr>
          <w:szCs w:val="28"/>
        </w:rPr>
        <w:t xml:space="preserve">, который </w:t>
      </w:r>
      <w:r>
        <w:rPr>
          <w:szCs w:val="28"/>
        </w:rPr>
        <w:t>созд</w:t>
      </w:r>
      <w:r>
        <w:rPr>
          <w:szCs w:val="28"/>
        </w:rPr>
        <w:t>а</w:t>
      </w:r>
      <w:r>
        <w:rPr>
          <w:szCs w:val="28"/>
        </w:rPr>
        <w:t xml:space="preserve">вался </w:t>
      </w:r>
      <w:r w:rsidRPr="002E3863">
        <w:rPr>
          <w:szCs w:val="28"/>
        </w:rPr>
        <w:t xml:space="preserve"> в целях активного продвижения информационных и коммуникацио</w:t>
      </w:r>
      <w:r w:rsidRPr="002E3863">
        <w:rPr>
          <w:szCs w:val="28"/>
        </w:rPr>
        <w:t>н</w:t>
      </w:r>
      <w:r w:rsidRPr="002E3863">
        <w:rPr>
          <w:szCs w:val="28"/>
        </w:rPr>
        <w:t xml:space="preserve">ных технологий в практику работы школы. </w:t>
      </w:r>
      <w:r>
        <w:rPr>
          <w:szCs w:val="28"/>
        </w:rPr>
        <w:t>Школьный с</w:t>
      </w:r>
      <w:r w:rsidRPr="002E3863">
        <w:rPr>
          <w:szCs w:val="28"/>
        </w:rPr>
        <w:t>айт яв</w:t>
      </w:r>
      <w:r w:rsidR="00883D68">
        <w:rPr>
          <w:szCs w:val="28"/>
        </w:rPr>
        <w:t>ил</w:t>
      </w:r>
      <w:r w:rsidR="005019A1">
        <w:rPr>
          <w:szCs w:val="28"/>
        </w:rPr>
        <w:t>ся</w:t>
      </w:r>
      <w:r w:rsidRPr="002E3863">
        <w:rPr>
          <w:szCs w:val="28"/>
        </w:rPr>
        <w:t xml:space="preserve"> одним из инструментов обеспечения учебной и внеучебной деятельности школы </w:t>
      </w:r>
      <w:r w:rsidR="005019A1">
        <w:rPr>
          <w:szCs w:val="28"/>
        </w:rPr>
        <w:t xml:space="preserve">и </w:t>
      </w:r>
      <w:r w:rsidRPr="002E3863">
        <w:rPr>
          <w:szCs w:val="28"/>
        </w:rPr>
        <w:t>публичным органом информации, доступ к которому открыт всем жела</w:t>
      </w:r>
      <w:r w:rsidRPr="002E3863">
        <w:rPr>
          <w:szCs w:val="28"/>
        </w:rPr>
        <w:t>ю</w:t>
      </w:r>
      <w:r w:rsidRPr="002E3863">
        <w:rPr>
          <w:szCs w:val="28"/>
        </w:rPr>
        <w:t>щим.</w:t>
      </w:r>
      <w:r>
        <w:rPr>
          <w:szCs w:val="28"/>
        </w:rPr>
        <w:t xml:space="preserve">  </w:t>
      </w:r>
    </w:p>
    <w:p w:rsidR="002E3863" w:rsidRPr="002E3863" w:rsidRDefault="002E3863" w:rsidP="002E3863">
      <w:pPr>
        <w:spacing w:before="24" w:after="24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E3863">
        <w:rPr>
          <w:rFonts w:ascii="Times New Roman" w:eastAsia="Times New Roman" w:hAnsi="Times New Roman" w:cs="Times New Roman"/>
          <w:sz w:val="28"/>
          <w:szCs w:val="28"/>
          <w:u w:val="single"/>
        </w:rPr>
        <w:t>Цель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: Развитие единого образовательного информационного простра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ства, поддержка  процесса  информатизации в  школе.</w:t>
      </w:r>
    </w:p>
    <w:p w:rsidR="002E3863" w:rsidRPr="002E3863" w:rsidRDefault="002E3863" w:rsidP="002E3863">
      <w:pPr>
        <w:spacing w:before="24" w:after="24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E3863">
        <w:rPr>
          <w:rFonts w:ascii="Times New Roman" w:eastAsia="Times New Roman" w:hAnsi="Times New Roman" w:cs="Times New Roman"/>
          <w:sz w:val="28"/>
          <w:szCs w:val="28"/>
          <w:u w:val="single"/>
        </w:rPr>
        <w:t>Задачи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E3863" w:rsidRPr="002E3863" w:rsidRDefault="002E3863" w:rsidP="002E3863">
      <w:pPr>
        <w:tabs>
          <w:tab w:val="num" w:pos="1287"/>
        </w:tabs>
        <w:spacing w:before="24" w:after="24" w:line="240" w:lineRule="auto"/>
        <w:ind w:left="1287" w:hanging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E3863">
        <w:rPr>
          <w:rFonts w:ascii="Times New Roman" w:eastAsia="Times New Roman" w:hAnsi="Times New Roman" w:cs="Times New Roman"/>
          <w:sz w:val="28"/>
          <w:szCs w:val="28"/>
        </w:rPr>
        <w:t>         Внесение качественных изменений в процесс использования ИКТ в образовательном процессе;</w:t>
      </w:r>
    </w:p>
    <w:p w:rsidR="002E3863" w:rsidRPr="002E3863" w:rsidRDefault="002E3863" w:rsidP="002E3863">
      <w:pPr>
        <w:tabs>
          <w:tab w:val="num" w:pos="1287"/>
        </w:tabs>
        <w:spacing w:before="24" w:after="24" w:line="240" w:lineRule="auto"/>
        <w:ind w:left="1287" w:hanging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E3863">
        <w:rPr>
          <w:rFonts w:ascii="Times New Roman" w:eastAsia="Times New Roman" w:hAnsi="Times New Roman" w:cs="Times New Roman"/>
          <w:sz w:val="28"/>
          <w:szCs w:val="28"/>
        </w:rPr>
        <w:t>         Систематическая информированность участников образов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тельного процесса о деятельности ОУ;</w:t>
      </w:r>
    </w:p>
    <w:p w:rsidR="002E3863" w:rsidRPr="002E3863" w:rsidRDefault="002E3863" w:rsidP="002E3863">
      <w:pPr>
        <w:tabs>
          <w:tab w:val="num" w:pos="1287"/>
        </w:tabs>
        <w:spacing w:before="24" w:after="24" w:line="240" w:lineRule="auto"/>
        <w:ind w:left="1287" w:hanging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E3863">
        <w:rPr>
          <w:rFonts w:ascii="Times New Roman" w:eastAsia="Times New Roman" w:hAnsi="Times New Roman" w:cs="Times New Roman"/>
          <w:sz w:val="28"/>
          <w:szCs w:val="28"/>
        </w:rPr>
        <w:t>         Осуществление обмена педагогическим  опытом и демонстр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ция достижений ОУ;</w:t>
      </w:r>
    </w:p>
    <w:p w:rsidR="002E3863" w:rsidRPr="002E3863" w:rsidRDefault="002E3863" w:rsidP="002E3863">
      <w:pPr>
        <w:tabs>
          <w:tab w:val="num" w:pos="1287"/>
        </w:tabs>
        <w:spacing w:before="24" w:after="24" w:line="240" w:lineRule="auto"/>
        <w:ind w:left="1287" w:hanging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E3863">
        <w:rPr>
          <w:rFonts w:ascii="Times New Roman" w:eastAsia="Times New Roman" w:hAnsi="Times New Roman" w:cs="Times New Roman"/>
          <w:sz w:val="28"/>
          <w:szCs w:val="28"/>
        </w:rPr>
        <w:t>         Стимулирование творческой активности педагогов и учащи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х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ся;</w:t>
      </w:r>
    </w:p>
    <w:p w:rsidR="002E3863" w:rsidRPr="002E3863" w:rsidRDefault="002E3863" w:rsidP="002E3863">
      <w:pPr>
        <w:tabs>
          <w:tab w:val="num" w:pos="1287"/>
        </w:tabs>
        <w:spacing w:before="24" w:after="24" w:line="240" w:lineRule="auto"/>
        <w:ind w:left="1287" w:hanging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E3863">
        <w:rPr>
          <w:rFonts w:ascii="Times New Roman" w:eastAsia="Times New Roman" w:hAnsi="Times New Roman" w:cs="Times New Roman"/>
          <w:sz w:val="28"/>
          <w:szCs w:val="28"/>
        </w:rPr>
        <w:t>          Формирование прогрессивного имиджа школы;</w:t>
      </w:r>
    </w:p>
    <w:p w:rsidR="002E3863" w:rsidRDefault="002E3863" w:rsidP="002E3863">
      <w:pPr>
        <w:tabs>
          <w:tab w:val="num" w:pos="1287"/>
        </w:tabs>
        <w:spacing w:before="24" w:after="24" w:line="240" w:lineRule="auto"/>
        <w:ind w:left="1287" w:hanging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E3863">
        <w:rPr>
          <w:rFonts w:ascii="Times New Roman" w:eastAsia="Times New Roman" w:hAnsi="Times New Roman" w:cs="Times New Roman"/>
          <w:sz w:val="28"/>
          <w:szCs w:val="28"/>
        </w:rPr>
        <w:t xml:space="preserve">         </w:t>
      </w:r>
      <w:r w:rsidR="00237A48">
        <w:rPr>
          <w:rFonts w:ascii="Times New Roman" w:eastAsia="Times New Roman" w:hAnsi="Times New Roman" w:cs="Times New Roman"/>
          <w:sz w:val="28"/>
          <w:szCs w:val="28"/>
        </w:rPr>
        <w:t>Поддержка функционирования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 xml:space="preserve"> единой информационной ср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E3863">
        <w:rPr>
          <w:rFonts w:ascii="Times New Roman" w:eastAsia="Times New Roman" w:hAnsi="Times New Roman" w:cs="Times New Roman"/>
          <w:sz w:val="28"/>
          <w:szCs w:val="28"/>
        </w:rPr>
        <w:t>ды.</w:t>
      </w:r>
    </w:p>
    <w:p w:rsidR="00237A48" w:rsidRDefault="00237A48" w:rsidP="00237A48">
      <w:pPr>
        <w:spacing w:before="24" w:after="24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37A48">
        <w:rPr>
          <w:rFonts w:ascii="Times New Roman" w:eastAsia="Times New Roman" w:hAnsi="Times New Roman" w:cs="Times New Roman"/>
          <w:sz w:val="28"/>
          <w:szCs w:val="28"/>
        </w:rPr>
        <w:t xml:space="preserve">Школьный сайт </w:t>
      </w: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одерж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т справочную информацию об учителях, уче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б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ных програм</w:t>
      </w:r>
      <w:r>
        <w:rPr>
          <w:rFonts w:ascii="Times New Roman" w:eastAsia="Times New Roman" w:hAnsi="Times New Roman" w:cs="Times New Roman"/>
          <w:sz w:val="28"/>
          <w:szCs w:val="28"/>
        </w:rPr>
        <w:t>мах,  организационные документы школы (Устав, программа развития, публичный отчет за год и т.д.)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; отража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т происходящие в школе события (праздники, конференции, конкурсы...);  отража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т в развитии пост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янно действующие направления в работе школы (школьный музей, участие в проектах, и т.д.); явля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тся местом, где ученики могут представить свои тво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ческие работы</w:t>
      </w:r>
      <w:r>
        <w:rPr>
          <w:rFonts w:ascii="Times New Roman" w:eastAsia="Times New Roman" w:hAnsi="Times New Roman" w:cs="Times New Roman"/>
          <w:sz w:val="28"/>
          <w:szCs w:val="28"/>
        </w:rPr>
        <w:t>, проекты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;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>предоставля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37A48">
        <w:rPr>
          <w:rFonts w:ascii="Times New Roman" w:eastAsia="Times New Roman" w:hAnsi="Times New Roman" w:cs="Times New Roman"/>
          <w:sz w:val="28"/>
          <w:szCs w:val="28"/>
        </w:rPr>
        <w:t xml:space="preserve">т возможность учителям разместить свои материалы; </w:t>
      </w:r>
    </w:p>
    <w:p w:rsidR="00237A48" w:rsidRDefault="00237A48" w:rsidP="00237A48">
      <w:pPr>
        <w:spacing w:before="24" w:after="24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бота сайта позволила  обмениваться опытом работы с другими ОУ,  публиковать работы и проекты для их оценивания учителями других школ.</w:t>
      </w:r>
    </w:p>
    <w:p w:rsidR="00237A48" w:rsidRDefault="00237A48" w:rsidP="00237A48">
      <w:pPr>
        <w:spacing w:before="24" w:after="24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лагодаря проводимой работе администрацией сайта по наполнению его материалами самой различной направленности, наша школа стала известна далеко за пределами области. А проект  «В эпицентре главного удара», п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священный событиям на северном фасе Курской дуги,  стал самым посеща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ым местом на сайте. </w:t>
      </w:r>
    </w:p>
    <w:p w:rsidR="000C5123" w:rsidRDefault="000C5123" w:rsidP="00237A48">
      <w:pPr>
        <w:spacing w:before="24" w:after="24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Pr="00247F78" w:rsidRDefault="00247F78" w:rsidP="00247F78">
      <w:pPr>
        <w:pStyle w:val="a3"/>
        <w:rPr>
          <w:rFonts w:ascii="Times New Roman" w:hAnsi="Times New Roman"/>
          <w:b w:val="0"/>
          <w:bCs w:val="0"/>
          <w:szCs w:val="28"/>
        </w:rPr>
      </w:pPr>
    </w:p>
    <w:p w:rsidR="00247F78" w:rsidRPr="00247F78" w:rsidRDefault="00247F78" w:rsidP="00247F78">
      <w:pPr>
        <w:pStyle w:val="a3"/>
        <w:rPr>
          <w:rFonts w:ascii="Times New Roman" w:hAnsi="Times New Roman"/>
          <w:bCs w:val="0"/>
          <w:szCs w:val="28"/>
        </w:rPr>
      </w:pPr>
      <w:r w:rsidRPr="00247F78">
        <w:rPr>
          <w:rFonts w:ascii="Times New Roman" w:hAnsi="Times New Roman"/>
          <w:bCs w:val="0"/>
          <w:szCs w:val="28"/>
        </w:rPr>
        <w:t>Приоритетные направления деятельности учителя</w:t>
      </w:r>
    </w:p>
    <w:p w:rsidR="00247F78" w:rsidRPr="00247F78" w:rsidRDefault="00247F78" w:rsidP="00247F78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Default="00247F78" w:rsidP="00237306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953EE">
        <w:rPr>
          <w:rFonts w:ascii="Times New Roman" w:eastAsia="Times New Roman" w:hAnsi="Times New Roman" w:cs="Times New Roman"/>
          <w:i/>
          <w:sz w:val="28"/>
          <w:szCs w:val="28"/>
        </w:rPr>
        <w:t>Осознание Интернет-технологий как части общей информационной культуры учителя</w:t>
      </w:r>
    </w:p>
    <w:p w:rsidR="00B832A8" w:rsidRPr="00B832A8" w:rsidRDefault="008953EE" w:rsidP="00B832A8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дним из важных результатов, способствовавших успешной реализ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>ции программы развития школы явилось формирование общей инфо</w:t>
      </w:r>
      <w:r>
        <w:rPr>
          <w:rFonts w:ascii="Times New Roman" w:eastAsia="Times New Roman" w:hAnsi="Times New Roman" w:cs="Times New Roman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мационной культуры учителя</w:t>
      </w:r>
      <w:r w:rsidR="00B832A8">
        <w:rPr>
          <w:rFonts w:ascii="Times New Roman" w:eastAsia="Times New Roman" w:hAnsi="Times New Roman" w:cs="Times New Roman"/>
          <w:sz w:val="28"/>
          <w:szCs w:val="28"/>
        </w:rPr>
        <w:t xml:space="preserve">, как </w:t>
      </w:r>
      <w:r w:rsidR="00B832A8" w:rsidRPr="00B832A8">
        <w:rPr>
          <w:rFonts w:ascii="Times New Roman" w:eastAsia="Times New Roman" w:hAnsi="Times New Roman" w:cs="Times New Roman"/>
          <w:sz w:val="28"/>
          <w:szCs w:val="28"/>
        </w:rPr>
        <w:t>общий комплекс профессионально-важных качеств, необходимых для успешности профессиональной де</w:t>
      </w:r>
      <w:r w:rsidR="00B832A8" w:rsidRPr="00B832A8">
        <w:rPr>
          <w:rFonts w:ascii="Times New Roman" w:eastAsia="Times New Roman" w:hAnsi="Times New Roman" w:cs="Times New Roman"/>
          <w:sz w:val="28"/>
          <w:szCs w:val="28"/>
        </w:rPr>
        <w:t>я</w:t>
      </w:r>
      <w:r w:rsidR="00B832A8">
        <w:rPr>
          <w:rFonts w:ascii="Times New Roman" w:eastAsia="Times New Roman" w:hAnsi="Times New Roman" w:cs="Times New Roman"/>
          <w:sz w:val="28"/>
          <w:szCs w:val="28"/>
        </w:rPr>
        <w:t>тельности, который можно охарактеризовать следующими качествами педагога:</w:t>
      </w:r>
      <w:r w:rsidR="00B832A8" w:rsidRPr="00B832A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B832A8" w:rsidRPr="00B832A8" w:rsidRDefault="00B832A8" w:rsidP="00B832A8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B832A8" w:rsidRPr="00B832A8" w:rsidRDefault="00B832A8" w:rsidP="00B832A8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B832A8">
        <w:rPr>
          <w:rFonts w:ascii="Times New Roman" w:eastAsia="Times New Roman" w:hAnsi="Times New Roman" w:cs="Times New Roman"/>
          <w:i/>
          <w:sz w:val="28"/>
          <w:szCs w:val="28"/>
        </w:rPr>
        <w:t>Стремление</w:t>
      </w:r>
      <w:r w:rsidRPr="00B832A8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</w:p>
    <w:p w:rsidR="00B832A8" w:rsidRPr="00B832A8" w:rsidRDefault="00B832A8" w:rsidP="00237306">
      <w:pPr>
        <w:pStyle w:val="a7"/>
        <w:numPr>
          <w:ilvl w:val="0"/>
          <w:numId w:val="15"/>
        </w:numPr>
        <w:spacing w:line="240" w:lineRule="auto"/>
        <w:rPr>
          <w:szCs w:val="28"/>
        </w:rPr>
      </w:pPr>
      <w:r w:rsidRPr="00B832A8">
        <w:rPr>
          <w:szCs w:val="28"/>
        </w:rPr>
        <w:t>интерес к современным способам информационного обмена и поиск все новых путей интенсификации образовательного пр</w:t>
      </w:r>
      <w:r w:rsidRPr="00B832A8">
        <w:rPr>
          <w:szCs w:val="28"/>
        </w:rPr>
        <w:t>о</w:t>
      </w:r>
      <w:r w:rsidRPr="00B832A8">
        <w:rPr>
          <w:szCs w:val="28"/>
        </w:rPr>
        <w:t xml:space="preserve">цесса на информационной основе; </w:t>
      </w:r>
    </w:p>
    <w:p w:rsidR="00B832A8" w:rsidRPr="00B832A8" w:rsidRDefault="00B832A8" w:rsidP="00237306">
      <w:pPr>
        <w:pStyle w:val="a7"/>
        <w:numPr>
          <w:ilvl w:val="0"/>
          <w:numId w:val="15"/>
        </w:numPr>
        <w:spacing w:line="240" w:lineRule="auto"/>
        <w:rPr>
          <w:szCs w:val="28"/>
        </w:rPr>
      </w:pPr>
      <w:r w:rsidRPr="00B832A8">
        <w:rPr>
          <w:szCs w:val="28"/>
        </w:rPr>
        <w:t xml:space="preserve">потребность в постоянном обновлении знаний о возможностях применения информационных технологий в профессиональной и общекультурной среде; </w:t>
      </w:r>
    </w:p>
    <w:p w:rsidR="00B832A8" w:rsidRPr="00B832A8" w:rsidRDefault="00B832A8" w:rsidP="00237306">
      <w:pPr>
        <w:pStyle w:val="a7"/>
        <w:numPr>
          <w:ilvl w:val="0"/>
          <w:numId w:val="15"/>
        </w:numPr>
        <w:spacing w:line="240" w:lineRule="auto"/>
        <w:rPr>
          <w:szCs w:val="28"/>
        </w:rPr>
      </w:pPr>
      <w:r w:rsidRPr="00B832A8">
        <w:rPr>
          <w:szCs w:val="28"/>
        </w:rPr>
        <w:t>профессиональная мобильность и адаптивность в информацио</w:t>
      </w:r>
      <w:r w:rsidRPr="00B832A8">
        <w:rPr>
          <w:szCs w:val="28"/>
        </w:rPr>
        <w:t>н</w:t>
      </w:r>
      <w:r w:rsidRPr="00B832A8">
        <w:rPr>
          <w:szCs w:val="28"/>
        </w:rPr>
        <w:t>н</w:t>
      </w:r>
      <w:r>
        <w:rPr>
          <w:szCs w:val="28"/>
        </w:rPr>
        <w:t>ой среде школы</w:t>
      </w:r>
      <w:r w:rsidRPr="00B832A8">
        <w:rPr>
          <w:szCs w:val="28"/>
        </w:rPr>
        <w:t xml:space="preserve">. </w:t>
      </w:r>
    </w:p>
    <w:p w:rsidR="00B832A8" w:rsidRPr="00B832A8" w:rsidRDefault="00B832A8" w:rsidP="00B832A8">
      <w:pPr>
        <w:spacing w:after="0" w:line="240" w:lineRule="auto"/>
        <w:ind w:left="720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832A8">
        <w:rPr>
          <w:rFonts w:ascii="Times New Roman" w:eastAsia="Times New Roman" w:hAnsi="Times New Roman" w:cs="Times New Roman"/>
          <w:i/>
          <w:sz w:val="28"/>
          <w:szCs w:val="28"/>
        </w:rPr>
        <w:t xml:space="preserve">Личностные качества: </w:t>
      </w:r>
    </w:p>
    <w:p w:rsidR="00B832A8" w:rsidRPr="00B832A8" w:rsidRDefault="00B832A8" w:rsidP="00237306">
      <w:pPr>
        <w:pStyle w:val="a7"/>
        <w:numPr>
          <w:ilvl w:val="0"/>
          <w:numId w:val="16"/>
        </w:numPr>
        <w:spacing w:line="240" w:lineRule="auto"/>
        <w:rPr>
          <w:szCs w:val="28"/>
        </w:rPr>
      </w:pPr>
      <w:r w:rsidRPr="00B832A8">
        <w:rPr>
          <w:szCs w:val="28"/>
        </w:rPr>
        <w:t>ответственность при р</w:t>
      </w:r>
      <w:r>
        <w:rPr>
          <w:szCs w:val="28"/>
        </w:rPr>
        <w:t>аботе с техническими средствами</w:t>
      </w:r>
      <w:r w:rsidRPr="00B832A8">
        <w:rPr>
          <w:szCs w:val="28"/>
        </w:rPr>
        <w:t xml:space="preserve">; </w:t>
      </w:r>
    </w:p>
    <w:p w:rsidR="00B832A8" w:rsidRPr="00B832A8" w:rsidRDefault="00B832A8" w:rsidP="00237306">
      <w:pPr>
        <w:pStyle w:val="a7"/>
        <w:numPr>
          <w:ilvl w:val="0"/>
          <w:numId w:val="16"/>
        </w:numPr>
        <w:spacing w:line="240" w:lineRule="auto"/>
        <w:rPr>
          <w:szCs w:val="28"/>
        </w:rPr>
      </w:pPr>
      <w:r w:rsidRPr="00B832A8">
        <w:rPr>
          <w:szCs w:val="28"/>
        </w:rPr>
        <w:t>согласованность в постановке и последовательном решении п</w:t>
      </w:r>
      <w:r w:rsidRPr="00B832A8">
        <w:rPr>
          <w:szCs w:val="28"/>
        </w:rPr>
        <w:t>е</w:t>
      </w:r>
      <w:r w:rsidRPr="00B832A8">
        <w:rPr>
          <w:szCs w:val="28"/>
        </w:rPr>
        <w:t xml:space="preserve">дагогических задач с использованием средств информационных технологий; </w:t>
      </w:r>
    </w:p>
    <w:p w:rsidR="00B832A8" w:rsidRPr="00B832A8" w:rsidRDefault="00B832A8" w:rsidP="00237306">
      <w:pPr>
        <w:pStyle w:val="a7"/>
        <w:numPr>
          <w:ilvl w:val="0"/>
          <w:numId w:val="16"/>
        </w:numPr>
        <w:spacing w:line="240" w:lineRule="auto"/>
        <w:rPr>
          <w:szCs w:val="28"/>
        </w:rPr>
      </w:pPr>
      <w:r w:rsidRPr="00B832A8">
        <w:rPr>
          <w:szCs w:val="28"/>
        </w:rPr>
        <w:t xml:space="preserve">уверенность в правильности принятия нестандартных решений. </w:t>
      </w:r>
    </w:p>
    <w:p w:rsidR="00B832A8" w:rsidRPr="00B832A8" w:rsidRDefault="00B832A8" w:rsidP="00B832A8">
      <w:pPr>
        <w:spacing w:after="0" w:line="240" w:lineRule="auto"/>
        <w:ind w:left="720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832A8">
        <w:rPr>
          <w:rFonts w:ascii="Times New Roman" w:eastAsia="Times New Roman" w:hAnsi="Times New Roman" w:cs="Times New Roman"/>
          <w:i/>
          <w:sz w:val="28"/>
          <w:szCs w:val="28"/>
        </w:rPr>
        <w:t xml:space="preserve">Позиция </w:t>
      </w:r>
    </w:p>
    <w:p w:rsidR="00B832A8" w:rsidRPr="00B832A8" w:rsidRDefault="00B832A8" w:rsidP="00237306">
      <w:pPr>
        <w:pStyle w:val="a7"/>
        <w:numPr>
          <w:ilvl w:val="0"/>
          <w:numId w:val="17"/>
        </w:numPr>
        <w:spacing w:line="240" w:lineRule="auto"/>
        <w:rPr>
          <w:szCs w:val="28"/>
        </w:rPr>
      </w:pPr>
      <w:r w:rsidRPr="00B832A8">
        <w:rPr>
          <w:szCs w:val="28"/>
        </w:rPr>
        <w:t>отношение к информации, объектам и явлениям в быстромен</w:t>
      </w:r>
      <w:r w:rsidRPr="00B832A8">
        <w:rPr>
          <w:szCs w:val="28"/>
        </w:rPr>
        <w:t>я</w:t>
      </w:r>
      <w:r w:rsidRPr="00B832A8">
        <w:rPr>
          <w:szCs w:val="28"/>
        </w:rPr>
        <w:t>ющейся информационной среде, критическое отношение к и</w:t>
      </w:r>
      <w:r w:rsidRPr="00B832A8">
        <w:rPr>
          <w:szCs w:val="28"/>
        </w:rPr>
        <w:t>н</w:t>
      </w:r>
      <w:r w:rsidRPr="00B832A8">
        <w:rPr>
          <w:szCs w:val="28"/>
        </w:rPr>
        <w:t xml:space="preserve">формационному потреблению; </w:t>
      </w:r>
    </w:p>
    <w:p w:rsidR="00B832A8" w:rsidRPr="00B832A8" w:rsidRDefault="00B832A8" w:rsidP="00237306">
      <w:pPr>
        <w:pStyle w:val="a7"/>
        <w:numPr>
          <w:ilvl w:val="0"/>
          <w:numId w:val="17"/>
        </w:numPr>
        <w:spacing w:line="240" w:lineRule="auto"/>
        <w:rPr>
          <w:szCs w:val="28"/>
        </w:rPr>
      </w:pPr>
      <w:r w:rsidRPr="00B832A8">
        <w:rPr>
          <w:szCs w:val="28"/>
        </w:rPr>
        <w:t xml:space="preserve">стиль педагогического общения и взаимодействия с </w:t>
      </w:r>
      <w:r>
        <w:rPr>
          <w:szCs w:val="28"/>
        </w:rPr>
        <w:t xml:space="preserve">субъектами </w:t>
      </w:r>
      <w:r w:rsidRPr="00B832A8">
        <w:rPr>
          <w:szCs w:val="28"/>
        </w:rPr>
        <w:t xml:space="preserve">внутри информационной среды, самооценка и рефлексия на уровне информационных контактов; </w:t>
      </w:r>
    </w:p>
    <w:p w:rsidR="00B832A8" w:rsidRDefault="00B832A8" w:rsidP="00237306">
      <w:pPr>
        <w:pStyle w:val="a7"/>
        <w:numPr>
          <w:ilvl w:val="0"/>
          <w:numId w:val="17"/>
        </w:numPr>
        <w:spacing w:line="240" w:lineRule="auto"/>
        <w:rPr>
          <w:szCs w:val="28"/>
        </w:rPr>
      </w:pPr>
      <w:r w:rsidRPr="00B832A8">
        <w:rPr>
          <w:szCs w:val="28"/>
        </w:rPr>
        <w:t>утверждение нравственности и толерантности в компьютерной коммуникации.</w:t>
      </w:r>
    </w:p>
    <w:p w:rsidR="00B832A8" w:rsidRDefault="00B832A8" w:rsidP="00B832A8">
      <w:pPr>
        <w:pStyle w:val="a7"/>
        <w:spacing w:line="240" w:lineRule="auto"/>
        <w:ind w:left="1500"/>
        <w:rPr>
          <w:szCs w:val="28"/>
        </w:rPr>
      </w:pPr>
      <w:r>
        <w:rPr>
          <w:szCs w:val="28"/>
        </w:rPr>
        <w:t>Формирование этих качеств позволило поднять уроки на новый, современный уровень, способствовавший привитию интереса обучающихся к урокам, повышению их качества обучения и воспитания.</w:t>
      </w:r>
    </w:p>
    <w:p w:rsidR="00B832A8" w:rsidRPr="00B832A8" w:rsidRDefault="00B832A8" w:rsidP="00B832A8">
      <w:pPr>
        <w:pStyle w:val="a7"/>
        <w:spacing w:line="240" w:lineRule="auto"/>
        <w:ind w:left="1500"/>
        <w:rPr>
          <w:szCs w:val="28"/>
        </w:rPr>
      </w:pPr>
    </w:p>
    <w:p w:rsidR="00247F78" w:rsidRDefault="00247F78" w:rsidP="00237306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832A8">
        <w:rPr>
          <w:rFonts w:ascii="Times New Roman" w:eastAsia="Times New Roman" w:hAnsi="Times New Roman" w:cs="Times New Roman"/>
          <w:i/>
          <w:sz w:val="28"/>
          <w:szCs w:val="28"/>
        </w:rPr>
        <w:t>Использование информационных ресурсов сети Интернет в организ</w:t>
      </w:r>
      <w:r w:rsidRPr="00B832A8">
        <w:rPr>
          <w:rFonts w:ascii="Times New Roman" w:eastAsia="Times New Roman" w:hAnsi="Times New Roman" w:cs="Times New Roman"/>
          <w:i/>
          <w:sz w:val="28"/>
          <w:szCs w:val="28"/>
        </w:rPr>
        <w:t>а</w:t>
      </w:r>
      <w:r w:rsidRPr="00B832A8">
        <w:rPr>
          <w:rFonts w:ascii="Times New Roman" w:eastAsia="Times New Roman" w:hAnsi="Times New Roman" w:cs="Times New Roman"/>
          <w:i/>
          <w:sz w:val="28"/>
          <w:szCs w:val="28"/>
        </w:rPr>
        <w:t>ции познавательной деятельности школьников на уроке.</w:t>
      </w:r>
    </w:p>
    <w:p w:rsidR="000655E1" w:rsidRPr="000655E1" w:rsidRDefault="00B832A8" w:rsidP="00883D68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дной из важный достоинств реализации программы развития стало формирование общей информационно-коммуникационной среды, где одним из основных факторов успешности работы с информацией стал доступ к сети Интернет из любой точки школы. </w:t>
      </w:r>
      <w:r w:rsidR="000655E1">
        <w:rPr>
          <w:rFonts w:ascii="Times New Roman" w:eastAsia="Times New Roman" w:hAnsi="Times New Roman" w:cs="Times New Roman"/>
          <w:sz w:val="28"/>
          <w:szCs w:val="28"/>
        </w:rPr>
        <w:t xml:space="preserve"> Использование сети </w:t>
      </w:r>
      <w:r w:rsidR="000655E1" w:rsidRPr="000655E1">
        <w:rPr>
          <w:rFonts w:ascii="Times New Roman" w:eastAsia="Times New Roman" w:hAnsi="Times New Roman" w:cs="Times New Roman"/>
          <w:sz w:val="28"/>
          <w:szCs w:val="28"/>
        </w:rPr>
        <w:t xml:space="preserve"> Интернет в учебн</w:t>
      </w:r>
      <w:r w:rsidR="000655E1">
        <w:rPr>
          <w:rFonts w:ascii="Times New Roman" w:eastAsia="Times New Roman" w:hAnsi="Times New Roman" w:cs="Times New Roman"/>
          <w:sz w:val="28"/>
          <w:szCs w:val="28"/>
        </w:rPr>
        <w:t xml:space="preserve">ом </w:t>
      </w:r>
      <w:r w:rsidR="000655E1" w:rsidRPr="000655E1">
        <w:rPr>
          <w:rFonts w:ascii="Times New Roman" w:eastAsia="Times New Roman" w:hAnsi="Times New Roman" w:cs="Times New Roman"/>
          <w:sz w:val="28"/>
          <w:szCs w:val="28"/>
        </w:rPr>
        <w:t xml:space="preserve"> процесс имеет такие положительные стороны, как:</w:t>
      </w:r>
    </w:p>
    <w:p w:rsidR="000655E1" w:rsidRPr="000655E1" w:rsidRDefault="000655E1" w:rsidP="000655E1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0655E1">
        <w:rPr>
          <w:rFonts w:ascii="Times New Roman" w:eastAsia="Times New Roman" w:hAnsi="Times New Roman" w:cs="Times New Roman"/>
          <w:sz w:val="28"/>
          <w:szCs w:val="28"/>
        </w:rPr>
        <w:t>· Затрагивает небольшой промежуток времен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и подготовке матер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sz w:val="28"/>
          <w:szCs w:val="28"/>
        </w:rPr>
        <w:t>алов</w:t>
      </w:r>
      <w:r w:rsidRPr="000655E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655E1" w:rsidRPr="000655E1" w:rsidRDefault="000655E1" w:rsidP="000655E1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0655E1">
        <w:rPr>
          <w:rFonts w:ascii="Times New Roman" w:eastAsia="Times New Roman" w:hAnsi="Times New Roman" w:cs="Times New Roman"/>
          <w:sz w:val="28"/>
          <w:szCs w:val="28"/>
        </w:rPr>
        <w:lastRenderedPageBreak/>
        <w:t>· Развивает умение работать с вариативной информацией;</w:t>
      </w:r>
    </w:p>
    <w:p w:rsidR="000655E1" w:rsidRPr="000655E1" w:rsidRDefault="000655E1" w:rsidP="000655E1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0655E1">
        <w:rPr>
          <w:rFonts w:ascii="Times New Roman" w:eastAsia="Times New Roman" w:hAnsi="Times New Roman" w:cs="Times New Roman"/>
          <w:sz w:val="28"/>
          <w:szCs w:val="28"/>
        </w:rPr>
        <w:t>· Способствует развитию умения сравнивать, сопоставлять, выбирать;</w:t>
      </w:r>
    </w:p>
    <w:p w:rsidR="00B832A8" w:rsidRDefault="000655E1" w:rsidP="000655E1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0655E1">
        <w:rPr>
          <w:rFonts w:ascii="Times New Roman" w:eastAsia="Times New Roman" w:hAnsi="Times New Roman" w:cs="Times New Roman"/>
          <w:sz w:val="28"/>
          <w:szCs w:val="28"/>
        </w:rPr>
        <w:t>· Развивает познавательный интерес к предмету.</w:t>
      </w:r>
    </w:p>
    <w:p w:rsidR="000655E1" w:rsidRPr="000655E1" w:rsidRDefault="000655E1" w:rsidP="009A4348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0655E1">
        <w:rPr>
          <w:rFonts w:ascii="Times New Roman" w:eastAsia="Times New Roman" w:hAnsi="Times New Roman" w:cs="Times New Roman"/>
          <w:sz w:val="28"/>
          <w:szCs w:val="28"/>
        </w:rPr>
        <w:t xml:space="preserve">се используемые </w:t>
      </w:r>
      <w:r>
        <w:rPr>
          <w:rFonts w:ascii="Times New Roman" w:eastAsia="Times New Roman" w:hAnsi="Times New Roman" w:cs="Times New Roman"/>
          <w:sz w:val="28"/>
          <w:szCs w:val="28"/>
        </w:rPr>
        <w:t>учителями</w:t>
      </w:r>
      <w:r w:rsidRPr="000655E1">
        <w:rPr>
          <w:rFonts w:ascii="Times New Roman" w:eastAsia="Times New Roman" w:hAnsi="Times New Roman" w:cs="Times New Roman"/>
          <w:sz w:val="28"/>
          <w:szCs w:val="28"/>
        </w:rPr>
        <w:t xml:space="preserve"> источники </w:t>
      </w:r>
      <w:r>
        <w:rPr>
          <w:rFonts w:ascii="Times New Roman" w:eastAsia="Times New Roman" w:hAnsi="Times New Roman" w:cs="Times New Roman"/>
          <w:sz w:val="28"/>
          <w:szCs w:val="28"/>
        </w:rPr>
        <w:t>можно разделить</w:t>
      </w:r>
      <w:r w:rsidRPr="000655E1">
        <w:rPr>
          <w:rFonts w:ascii="Times New Roman" w:eastAsia="Times New Roman" w:hAnsi="Times New Roman" w:cs="Times New Roman"/>
          <w:sz w:val="28"/>
          <w:szCs w:val="28"/>
        </w:rPr>
        <w:t xml:space="preserve"> на три части:</w:t>
      </w:r>
    </w:p>
    <w:p w:rsidR="000655E1" w:rsidRPr="000655E1" w:rsidRDefault="000655E1" w:rsidP="000655E1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0655E1" w:rsidRPr="000655E1" w:rsidRDefault="000655E1" w:rsidP="000655E1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0655E1">
        <w:rPr>
          <w:rFonts w:ascii="Times New Roman" w:eastAsia="Times New Roman" w:hAnsi="Times New Roman" w:cs="Times New Roman"/>
          <w:sz w:val="28"/>
          <w:szCs w:val="28"/>
        </w:rPr>
        <w:t>1. информационные ресурсы сети Интернет, которые могли бы быть использованы в качестве формы урока (Интернет-урок);</w:t>
      </w:r>
    </w:p>
    <w:p w:rsidR="000655E1" w:rsidRPr="000655E1" w:rsidRDefault="000655E1" w:rsidP="000655E1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0655E1">
        <w:rPr>
          <w:rFonts w:ascii="Times New Roman" w:eastAsia="Times New Roman" w:hAnsi="Times New Roman" w:cs="Times New Roman"/>
          <w:sz w:val="28"/>
          <w:szCs w:val="28"/>
        </w:rPr>
        <w:t>2. информационные ресурсы сети Интернет, которые могли бы быть использованы при подготовке к уроку;</w:t>
      </w:r>
    </w:p>
    <w:p w:rsidR="000655E1" w:rsidRDefault="000655E1" w:rsidP="000655E1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 w:rsidRPr="000655E1">
        <w:rPr>
          <w:rFonts w:ascii="Times New Roman" w:eastAsia="Times New Roman" w:hAnsi="Times New Roman" w:cs="Times New Roman"/>
          <w:sz w:val="28"/>
          <w:szCs w:val="28"/>
        </w:rPr>
        <w:t>3. информационные ресурсы сети Интернет, которые могли бы быть использованы во внеурочной деятельности.</w:t>
      </w:r>
    </w:p>
    <w:p w:rsidR="000655E1" w:rsidRDefault="009A4348" w:rsidP="009A4348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дминистрация школы, учителя  активно использовали в своей работе </w:t>
      </w:r>
      <w:r w:rsidR="003214EA" w:rsidRPr="003214EA">
        <w:rPr>
          <w:rFonts w:ascii="Times New Roman" w:eastAsia="Times New Roman" w:hAnsi="Times New Roman" w:cs="Times New Roman"/>
          <w:sz w:val="28"/>
          <w:szCs w:val="28"/>
        </w:rPr>
        <w:t>портал Федерального центра информационно-образовательных ресу</w:t>
      </w:r>
      <w:r w:rsidR="003214EA" w:rsidRPr="003214EA">
        <w:rPr>
          <w:rFonts w:ascii="Times New Roman" w:eastAsia="Times New Roman" w:hAnsi="Times New Roman" w:cs="Times New Roman"/>
          <w:sz w:val="28"/>
          <w:szCs w:val="28"/>
        </w:rPr>
        <w:t>р</w:t>
      </w:r>
      <w:r w:rsidR="003214EA" w:rsidRPr="003214EA">
        <w:rPr>
          <w:rFonts w:ascii="Times New Roman" w:eastAsia="Times New Roman" w:hAnsi="Times New Roman" w:cs="Times New Roman"/>
          <w:sz w:val="28"/>
          <w:szCs w:val="28"/>
        </w:rPr>
        <w:t xml:space="preserve">сов, региональные образовательные сайты. Здесь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ни </w:t>
      </w:r>
      <w:r w:rsidR="003214EA" w:rsidRPr="003214E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знакомились</w:t>
      </w:r>
      <w:r w:rsidR="003214EA" w:rsidRPr="003214EA">
        <w:rPr>
          <w:rFonts w:ascii="Times New Roman" w:eastAsia="Times New Roman" w:hAnsi="Times New Roman" w:cs="Times New Roman"/>
          <w:sz w:val="28"/>
          <w:szCs w:val="28"/>
        </w:rPr>
        <w:t xml:space="preserve"> с постановлениями правительства по вопросам образования, нормати</w:t>
      </w:r>
      <w:r w:rsidR="003214EA" w:rsidRPr="003214EA">
        <w:rPr>
          <w:rFonts w:ascii="Times New Roman" w:eastAsia="Times New Roman" w:hAnsi="Times New Roman" w:cs="Times New Roman"/>
          <w:sz w:val="28"/>
          <w:szCs w:val="28"/>
        </w:rPr>
        <w:t>в</w:t>
      </w:r>
      <w:r w:rsidR="003214EA" w:rsidRPr="003214EA">
        <w:rPr>
          <w:rFonts w:ascii="Times New Roman" w:eastAsia="Times New Roman" w:hAnsi="Times New Roman" w:cs="Times New Roman"/>
          <w:sz w:val="28"/>
          <w:szCs w:val="28"/>
        </w:rPr>
        <w:t>ными и распорядительными документам Министерства образования, что оказ</w:t>
      </w:r>
      <w:r>
        <w:rPr>
          <w:rFonts w:ascii="Times New Roman" w:eastAsia="Times New Roman" w:hAnsi="Times New Roman" w:cs="Times New Roman"/>
          <w:sz w:val="28"/>
          <w:szCs w:val="28"/>
        </w:rPr>
        <w:t>ало</w:t>
      </w:r>
      <w:r w:rsidR="003214EA" w:rsidRPr="003214EA">
        <w:rPr>
          <w:rFonts w:ascii="Times New Roman" w:eastAsia="Times New Roman" w:hAnsi="Times New Roman" w:cs="Times New Roman"/>
          <w:sz w:val="28"/>
          <w:szCs w:val="28"/>
        </w:rPr>
        <w:t xml:space="preserve"> большую оперативную помощь </w:t>
      </w:r>
      <w:r>
        <w:rPr>
          <w:rFonts w:ascii="Times New Roman" w:eastAsia="Times New Roman" w:hAnsi="Times New Roman" w:cs="Times New Roman"/>
          <w:sz w:val="28"/>
          <w:szCs w:val="28"/>
        </w:rPr>
        <w:t>в администрировании</w:t>
      </w:r>
      <w:r w:rsidR="003214EA" w:rsidRPr="003214E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шк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лы, информировании родителей о нормативных актах, подготовке к ЕГЭ (ГИА).  </w:t>
      </w:r>
    </w:p>
    <w:p w:rsidR="00E9460D" w:rsidRDefault="009A4348" w:rsidP="009A4348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ктивно использовались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 ресурс</w:t>
      </w:r>
      <w:r>
        <w:rPr>
          <w:rFonts w:ascii="Times New Roman" w:eastAsia="Times New Roman" w:hAnsi="Times New Roman" w:cs="Times New Roman"/>
          <w:sz w:val="28"/>
          <w:szCs w:val="28"/>
        </w:rPr>
        <w:t>ы сети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 Интернет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>организац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 восп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>тательной работы шко</w:t>
      </w:r>
      <w:r>
        <w:rPr>
          <w:rFonts w:ascii="Times New Roman" w:eastAsia="Times New Roman" w:hAnsi="Times New Roman" w:cs="Times New Roman"/>
          <w:sz w:val="28"/>
          <w:szCs w:val="28"/>
        </w:rPr>
        <w:t>лы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>. Разработки внеклассных мероприятий, ко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>курсов, КВН, классных часов, информация об интересующих событ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>ях, людях, музыкальное и литературное сопровождение подобра</w:t>
      </w:r>
      <w:r>
        <w:rPr>
          <w:rFonts w:ascii="Times New Roman" w:eastAsia="Times New Roman" w:hAnsi="Times New Roman" w:cs="Times New Roman"/>
          <w:sz w:val="28"/>
          <w:szCs w:val="28"/>
        </w:rPr>
        <w:t>лись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 для проведения конкретного мероприятия. Это намного облегч</w:t>
      </w:r>
      <w:r>
        <w:rPr>
          <w:rFonts w:ascii="Times New Roman" w:eastAsia="Times New Roman" w:hAnsi="Times New Roman" w:cs="Times New Roman"/>
          <w:sz w:val="28"/>
          <w:szCs w:val="28"/>
        </w:rPr>
        <w:t>ило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 р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боту в подборе материала и </w:t>
      </w: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>эконо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ло 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время и средства. </w:t>
      </w:r>
      <w:r>
        <w:rPr>
          <w:rFonts w:ascii="Times New Roman" w:eastAsia="Times New Roman" w:hAnsi="Times New Roman" w:cs="Times New Roman"/>
          <w:sz w:val="28"/>
          <w:szCs w:val="28"/>
        </w:rPr>
        <w:t>Особое вн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ание уделялось 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использованию электронной почты. </w:t>
      </w:r>
      <w:r>
        <w:rPr>
          <w:rFonts w:ascii="Times New Roman" w:eastAsia="Times New Roman" w:hAnsi="Times New Roman" w:cs="Times New Roman"/>
          <w:sz w:val="28"/>
          <w:szCs w:val="28"/>
        </w:rPr>
        <w:t>Результатом ст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>ло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 упро</w:t>
      </w:r>
      <w:r>
        <w:rPr>
          <w:rFonts w:ascii="Times New Roman" w:eastAsia="Times New Roman" w:hAnsi="Times New Roman" w:cs="Times New Roman"/>
          <w:sz w:val="28"/>
          <w:szCs w:val="28"/>
        </w:rPr>
        <w:t>щение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 обмена информацией с другими школами, </w:t>
      </w:r>
      <w:r w:rsidR="00E9460D">
        <w:rPr>
          <w:rFonts w:ascii="Times New Roman" w:eastAsia="Times New Roman" w:hAnsi="Times New Roman" w:cs="Times New Roman"/>
          <w:sz w:val="28"/>
          <w:szCs w:val="28"/>
        </w:rPr>
        <w:t>ра</w:t>
      </w:r>
      <w:r w:rsidR="00E9460D">
        <w:rPr>
          <w:rFonts w:ascii="Times New Roman" w:eastAsia="Times New Roman" w:hAnsi="Times New Roman" w:cs="Times New Roman"/>
          <w:sz w:val="28"/>
          <w:szCs w:val="28"/>
        </w:rPr>
        <w:t>й</w:t>
      </w:r>
      <w:r w:rsidR="00E9460D">
        <w:rPr>
          <w:rFonts w:ascii="Times New Roman" w:eastAsia="Times New Roman" w:hAnsi="Times New Roman" w:cs="Times New Roman"/>
          <w:sz w:val="28"/>
          <w:szCs w:val="28"/>
        </w:rPr>
        <w:t>онным отделом образования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>.</w:t>
      </w:r>
      <w:r w:rsidR="00E9460D">
        <w:rPr>
          <w:rFonts w:ascii="Times New Roman" w:eastAsia="Times New Roman" w:hAnsi="Times New Roman" w:cs="Times New Roman"/>
          <w:sz w:val="28"/>
          <w:szCs w:val="28"/>
        </w:rPr>
        <w:t xml:space="preserve"> Используется электронная почта при р</w:t>
      </w:r>
      <w:r w:rsidR="00E9460D">
        <w:rPr>
          <w:rFonts w:ascii="Times New Roman" w:eastAsia="Times New Roman" w:hAnsi="Times New Roman" w:cs="Times New Roman"/>
          <w:sz w:val="28"/>
          <w:szCs w:val="28"/>
        </w:rPr>
        <w:t>е</w:t>
      </w:r>
      <w:r w:rsidR="00E9460D">
        <w:rPr>
          <w:rFonts w:ascii="Times New Roman" w:eastAsia="Times New Roman" w:hAnsi="Times New Roman" w:cs="Times New Roman"/>
          <w:sz w:val="28"/>
          <w:szCs w:val="28"/>
        </w:rPr>
        <w:t xml:space="preserve">гистрации и работе на образовательных порталах. </w:t>
      </w:r>
      <w:r w:rsidRPr="009A434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A4348" w:rsidRDefault="00E9460D" w:rsidP="009A4348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9460D">
        <w:rPr>
          <w:rFonts w:ascii="Times New Roman" w:eastAsia="Times New Roman" w:hAnsi="Times New Roman" w:cs="Times New Roman"/>
          <w:sz w:val="28"/>
          <w:szCs w:val="28"/>
        </w:rPr>
        <w:t>В результате своевременности и необходимости использования ресу</w:t>
      </w:r>
      <w:r w:rsidRPr="00E9460D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E9460D">
        <w:rPr>
          <w:rFonts w:ascii="Times New Roman" w:eastAsia="Times New Roman" w:hAnsi="Times New Roman" w:cs="Times New Roman"/>
          <w:sz w:val="28"/>
          <w:szCs w:val="28"/>
        </w:rPr>
        <w:t xml:space="preserve">сов Интернет в педагогической деятельности </w:t>
      </w:r>
      <w:r>
        <w:rPr>
          <w:rFonts w:ascii="Times New Roman" w:eastAsia="Times New Roman" w:hAnsi="Times New Roman" w:cs="Times New Roman"/>
          <w:sz w:val="28"/>
          <w:szCs w:val="28"/>
        </w:rPr>
        <w:t>были достигнуты</w:t>
      </w:r>
      <w:r w:rsidRPr="00E9460D">
        <w:rPr>
          <w:rFonts w:ascii="Times New Roman" w:eastAsia="Times New Roman" w:hAnsi="Times New Roman" w:cs="Times New Roman"/>
          <w:sz w:val="28"/>
          <w:szCs w:val="28"/>
        </w:rPr>
        <w:t xml:space="preserve"> более значим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E9460D">
        <w:rPr>
          <w:rFonts w:ascii="Times New Roman" w:eastAsia="Times New Roman" w:hAnsi="Times New Roman" w:cs="Times New Roman"/>
          <w:sz w:val="28"/>
          <w:szCs w:val="28"/>
        </w:rPr>
        <w:t xml:space="preserve"> результат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E9460D">
        <w:rPr>
          <w:rFonts w:ascii="Times New Roman" w:eastAsia="Times New Roman" w:hAnsi="Times New Roman" w:cs="Times New Roman"/>
          <w:sz w:val="28"/>
          <w:szCs w:val="28"/>
        </w:rPr>
        <w:t xml:space="preserve"> в обучени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воспитании </w:t>
      </w:r>
      <w:r w:rsidRPr="00E9460D">
        <w:rPr>
          <w:rFonts w:ascii="Times New Roman" w:eastAsia="Times New Roman" w:hAnsi="Times New Roman" w:cs="Times New Roman"/>
          <w:sz w:val="28"/>
          <w:szCs w:val="28"/>
        </w:rPr>
        <w:t>школьников</w:t>
      </w:r>
      <w:r>
        <w:rPr>
          <w:rFonts w:ascii="Times New Roman" w:eastAsia="Times New Roman" w:hAnsi="Times New Roman" w:cs="Times New Roman"/>
          <w:sz w:val="28"/>
          <w:szCs w:val="28"/>
        </w:rPr>
        <w:t>, накоплен богатый методический и медийный материал, используемый в дал</w:t>
      </w:r>
      <w:r>
        <w:rPr>
          <w:rFonts w:ascii="Times New Roman" w:eastAsia="Times New Roman" w:hAnsi="Times New Roman" w:cs="Times New Roman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sz w:val="28"/>
          <w:szCs w:val="28"/>
        </w:rPr>
        <w:t>нейшем в учебно-воспитательной работе.</w:t>
      </w:r>
    </w:p>
    <w:p w:rsidR="00B832A8" w:rsidRPr="00B832A8" w:rsidRDefault="00B832A8" w:rsidP="00B832A8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Default="00247F78" w:rsidP="00237306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702EA">
        <w:rPr>
          <w:rFonts w:ascii="Times New Roman" w:eastAsia="Times New Roman" w:hAnsi="Times New Roman" w:cs="Times New Roman"/>
          <w:i/>
          <w:sz w:val="28"/>
          <w:szCs w:val="28"/>
        </w:rPr>
        <w:t>Использование опыта передовых учителей по сети Интер</w:t>
      </w:r>
      <w:r w:rsidR="00A702EA">
        <w:rPr>
          <w:rFonts w:ascii="Times New Roman" w:eastAsia="Times New Roman" w:hAnsi="Times New Roman" w:cs="Times New Roman"/>
          <w:i/>
          <w:sz w:val="28"/>
          <w:szCs w:val="28"/>
        </w:rPr>
        <w:t>нет</w:t>
      </w:r>
      <w:r w:rsidRPr="00A702EA">
        <w:rPr>
          <w:rFonts w:ascii="Times New Roman" w:eastAsia="Times New Roman" w:hAnsi="Times New Roman" w:cs="Times New Roman"/>
          <w:i/>
          <w:sz w:val="28"/>
          <w:szCs w:val="28"/>
        </w:rPr>
        <w:t xml:space="preserve">. </w:t>
      </w:r>
    </w:p>
    <w:p w:rsidR="00A702EA" w:rsidRDefault="00A702EA" w:rsidP="00165C6F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еть Интернет  использовалась не только для накопления информации для работы в образовательной среде, но и для изучения работы перед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вых учителей России. С этой целью учителя вели поиск личных сайтов ведущих Российских учителей, знакомились с концепциями их работы, изучали методические и дидактические материалы, которые использ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вали для своей работы.  Эта работа позволила улучшить качество пр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ведения уроков, внеклассный воспитательных  мероприятий,  улу</w:t>
      </w:r>
      <w:r>
        <w:rPr>
          <w:rFonts w:ascii="Times New Roman" w:eastAsia="Times New Roman" w:hAnsi="Times New Roman" w:cs="Times New Roman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sz w:val="28"/>
          <w:szCs w:val="28"/>
        </w:rPr>
        <w:t>шить свой профессиональный опыт.</w:t>
      </w:r>
    </w:p>
    <w:p w:rsidR="00A702EA" w:rsidRDefault="00A702EA" w:rsidP="00A702EA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A702EA" w:rsidRDefault="00A702EA" w:rsidP="00A702EA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A702EA" w:rsidRDefault="00A702EA" w:rsidP="00A702EA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A702EA" w:rsidRPr="00247F78" w:rsidRDefault="00A702EA" w:rsidP="00A702EA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Default="00247F78" w:rsidP="00237306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702EA">
        <w:rPr>
          <w:rFonts w:ascii="Times New Roman" w:eastAsia="Times New Roman" w:hAnsi="Times New Roman" w:cs="Times New Roman"/>
          <w:i/>
          <w:sz w:val="28"/>
          <w:szCs w:val="28"/>
        </w:rPr>
        <w:t xml:space="preserve">Работа с мультимедийным </w:t>
      </w:r>
      <w:r w:rsidR="00883D68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702EA">
        <w:rPr>
          <w:rFonts w:ascii="Times New Roman" w:eastAsia="Times New Roman" w:hAnsi="Times New Roman" w:cs="Times New Roman"/>
          <w:i/>
          <w:sz w:val="28"/>
          <w:szCs w:val="28"/>
        </w:rPr>
        <w:t>контентом, входящим в состав ИИ</w:t>
      </w:r>
      <w:r w:rsidR="001C3FF6" w:rsidRPr="00A702EA">
        <w:rPr>
          <w:rFonts w:ascii="Times New Roman" w:eastAsia="Times New Roman" w:hAnsi="Times New Roman" w:cs="Times New Roman"/>
          <w:i/>
          <w:sz w:val="28"/>
          <w:szCs w:val="28"/>
        </w:rPr>
        <w:t>П</w:t>
      </w:r>
      <w:r w:rsidRPr="00A702EA">
        <w:rPr>
          <w:rFonts w:ascii="Times New Roman" w:eastAsia="Times New Roman" w:hAnsi="Times New Roman" w:cs="Times New Roman"/>
          <w:i/>
          <w:sz w:val="28"/>
          <w:szCs w:val="28"/>
        </w:rPr>
        <w:t xml:space="preserve"> «КМ-школа»</w:t>
      </w:r>
    </w:p>
    <w:p w:rsidR="00C72C04" w:rsidRPr="00C72C04" w:rsidRDefault="00A702EA" w:rsidP="00C72C04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 самого начала работы в информационной среде школы на основе ИИП «КМ-школа»,  учителя активно включились в  работу этой сист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ы. </w:t>
      </w:r>
      <w:r w:rsidR="006B4A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72C04">
        <w:rPr>
          <w:rFonts w:ascii="Times New Roman" w:eastAsia="Times New Roman" w:hAnsi="Times New Roman" w:cs="Times New Roman"/>
          <w:sz w:val="28"/>
          <w:szCs w:val="28"/>
        </w:rPr>
        <w:t>ИИП</w:t>
      </w:r>
      <w:r w:rsidR="00C72C04" w:rsidRPr="00C72C04">
        <w:rPr>
          <w:rFonts w:ascii="Times New Roman" w:eastAsia="Times New Roman" w:hAnsi="Times New Roman" w:cs="Times New Roman"/>
          <w:sz w:val="28"/>
          <w:szCs w:val="28"/>
        </w:rPr>
        <w:t xml:space="preserve"> „КМ-Школа“ широко использ</w:t>
      </w:r>
      <w:r w:rsidR="00C72C04">
        <w:rPr>
          <w:rFonts w:ascii="Times New Roman" w:eastAsia="Times New Roman" w:hAnsi="Times New Roman" w:cs="Times New Roman"/>
          <w:sz w:val="28"/>
          <w:szCs w:val="28"/>
        </w:rPr>
        <w:t>овался</w:t>
      </w:r>
      <w:r w:rsidR="00C72C04" w:rsidRPr="00C72C04">
        <w:rPr>
          <w:rFonts w:ascii="Times New Roman" w:eastAsia="Times New Roman" w:hAnsi="Times New Roman" w:cs="Times New Roman"/>
          <w:sz w:val="28"/>
          <w:szCs w:val="28"/>
        </w:rPr>
        <w:t xml:space="preserve"> в нашей школе как в учебное, так и во внеурочное время. С помощью него </w:t>
      </w:r>
      <w:r w:rsidR="00C72C04">
        <w:rPr>
          <w:rFonts w:ascii="Times New Roman" w:eastAsia="Times New Roman" w:hAnsi="Times New Roman" w:cs="Times New Roman"/>
          <w:sz w:val="28"/>
          <w:szCs w:val="28"/>
        </w:rPr>
        <w:t>учителя</w:t>
      </w:r>
      <w:r w:rsidR="00C72C04" w:rsidRPr="00C72C04">
        <w:rPr>
          <w:rFonts w:ascii="Times New Roman" w:eastAsia="Times New Roman" w:hAnsi="Times New Roman" w:cs="Times New Roman"/>
          <w:sz w:val="28"/>
          <w:szCs w:val="28"/>
        </w:rPr>
        <w:t xml:space="preserve"> име</w:t>
      </w:r>
      <w:r w:rsidR="00C72C04">
        <w:rPr>
          <w:rFonts w:ascii="Times New Roman" w:eastAsia="Times New Roman" w:hAnsi="Times New Roman" w:cs="Times New Roman"/>
          <w:sz w:val="28"/>
          <w:szCs w:val="28"/>
        </w:rPr>
        <w:t>ли</w:t>
      </w:r>
      <w:r w:rsidR="00C72C04" w:rsidRPr="00C72C04">
        <w:rPr>
          <w:rFonts w:ascii="Times New Roman" w:eastAsia="Times New Roman" w:hAnsi="Times New Roman" w:cs="Times New Roman"/>
          <w:sz w:val="28"/>
          <w:szCs w:val="28"/>
        </w:rPr>
        <w:t xml:space="preserve"> возможность самостоятельно готовиться к </w:t>
      </w:r>
      <w:r w:rsidR="00C72C04">
        <w:rPr>
          <w:rFonts w:ascii="Times New Roman" w:eastAsia="Times New Roman" w:hAnsi="Times New Roman" w:cs="Times New Roman"/>
          <w:sz w:val="28"/>
          <w:szCs w:val="28"/>
        </w:rPr>
        <w:t>урокам, воспитательным мероприятиям</w:t>
      </w:r>
      <w:r w:rsidR="00C72C04" w:rsidRPr="00C72C04">
        <w:rPr>
          <w:rFonts w:ascii="Times New Roman" w:eastAsia="Times New Roman" w:hAnsi="Times New Roman" w:cs="Times New Roman"/>
          <w:sz w:val="28"/>
          <w:szCs w:val="28"/>
        </w:rPr>
        <w:t>. Разнообразный материал позволя</w:t>
      </w:r>
      <w:r w:rsidR="00C72C04">
        <w:rPr>
          <w:rFonts w:ascii="Times New Roman" w:eastAsia="Times New Roman" w:hAnsi="Times New Roman" w:cs="Times New Roman"/>
          <w:sz w:val="28"/>
          <w:szCs w:val="28"/>
        </w:rPr>
        <w:t xml:space="preserve">л </w:t>
      </w:r>
      <w:r w:rsidR="00C72C04" w:rsidRPr="00C72C04">
        <w:rPr>
          <w:rFonts w:ascii="Times New Roman" w:eastAsia="Times New Roman" w:hAnsi="Times New Roman" w:cs="Times New Roman"/>
          <w:sz w:val="28"/>
          <w:szCs w:val="28"/>
        </w:rPr>
        <w:t>подготовить инт</w:t>
      </w:r>
      <w:r w:rsidR="00C72C04" w:rsidRPr="00C72C04">
        <w:rPr>
          <w:rFonts w:ascii="Times New Roman" w:eastAsia="Times New Roman" w:hAnsi="Times New Roman" w:cs="Times New Roman"/>
          <w:sz w:val="28"/>
          <w:szCs w:val="28"/>
        </w:rPr>
        <w:t>е</w:t>
      </w:r>
      <w:r w:rsidR="00C72C04" w:rsidRPr="00C72C04">
        <w:rPr>
          <w:rFonts w:ascii="Times New Roman" w:eastAsia="Times New Roman" w:hAnsi="Times New Roman" w:cs="Times New Roman"/>
          <w:sz w:val="28"/>
          <w:szCs w:val="28"/>
        </w:rPr>
        <w:t>ресн</w:t>
      </w:r>
      <w:r w:rsidR="00C72C04">
        <w:rPr>
          <w:rFonts w:ascii="Times New Roman" w:eastAsia="Times New Roman" w:hAnsi="Times New Roman" w:cs="Times New Roman"/>
          <w:sz w:val="28"/>
          <w:szCs w:val="28"/>
        </w:rPr>
        <w:t>ые</w:t>
      </w:r>
      <w:r w:rsidR="00C72C04" w:rsidRPr="00C72C04">
        <w:rPr>
          <w:rFonts w:ascii="Times New Roman" w:eastAsia="Times New Roman" w:hAnsi="Times New Roman" w:cs="Times New Roman"/>
          <w:sz w:val="28"/>
          <w:szCs w:val="28"/>
        </w:rPr>
        <w:t xml:space="preserve"> занимательн</w:t>
      </w:r>
      <w:r w:rsidR="00C72C04">
        <w:rPr>
          <w:rFonts w:ascii="Times New Roman" w:eastAsia="Times New Roman" w:hAnsi="Times New Roman" w:cs="Times New Roman"/>
          <w:sz w:val="28"/>
          <w:szCs w:val="28"/>
        </w:rPr>
        <w:t xml:space="preserve">ые </w:t>
      </w:r>
      <w:r w:rsidR="00C72C04" w:rsidRPr="00C72C04">
        <w:rPr>
          <w:rFonts w:ascii="Times New Roman" w:eastAsia="Times New Roman" w:hAnsi="Times New Roman" w:cs="Times New Roman"/>
          <w:sz w:val="28"/>
          <w:szCs w:val="28"/>
        </w:rPr>
        <w:t>мероприяти</w:t>
      </w:r>
      <w:r w:rsidR="00C72C04">
        <w:rPr>
          <w:rFonts w:ascii="Times New Roman" w:eastAsia="Times New Roman" w:hAnsi="Times New Roman" w:cs="Times New Roman"/>
          <w:sz w:val="28"/>
          <w:szCs w:val="28"/>
        </w:rPr>
        <w:t>я</w:t>
      </w:r>
      <w:r w:rsidR="00C72C04" w:rsidRPr="00C72C0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B4A32" w:rsidRPr="006B4A32" w:rsidRDefault="006B4A32" w:rsidP="006B4A32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спользование этого продукта  </w:t>
      </w:r>
      <w:r w:rsidRPr="006B4A32">
        <w:rPr>
          <w:rFonts w:ascii="Times New Roman" w:eastAsia="Times New Roman" w:hAnsi="Times New Roman" w:cs="Times New Roman"/>
          <w:sz w:val="28"/>
          <w:szCs w:val="28"/>
        </w:rPr>
        <w:t>учителями позвол</w:t>
      </w:r>
      <w:r>
        <w:rPr>
          <w:rFonts w:ascii="Times New Roman" w:eastAsia="Times New Roman" w:hAnsi="Times New Roman" w:cs="Times New Roman"/>
          <w:sz w:val="28"/>
          <w:szCs w:val="28"/>
        </w:rPr>
        <w:t>ило</w:t>
      </w:r>
      <w:r w:rsidRPr="006B4A32">
        <w:rPr>
          <w:rFonts w:ascii="Times New Roman" w:eastAsia="Times New Roman" w:hAnsi="Times New Roman" w:cs="Times New Roman"/>
          <w:sz w:val="28"/>
          <w:szCs w:val="28"/>
        </w:rPr>
        <w:t xml:space="preserve"> решить ряд пр</w:t>
      </w:r>
      <w:r w:rsidRPr="006B4A32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6B4A32">
        <w:rPr>
          <w:rFonts w:ascii="Times New Roman" w:eastAsia="Times New Roman" w:hAnsi="Times New Roman" w:cs="Times New Roman"/>
          <w:sz w:val="28"/>
          <w:szCs w:val="28"/>
        </w:rPr>
        <w:t xml:space="preserve">блем: </w:t>
      </w:r>
    </w:p>
    <w:p w:rsidR="006B4A32" w:rsidRPr="006B4A32" w:rsidRDefault="006B4A32" w:rsidP="00237306">
      <w:pPr>
        <w:pStyle w:val="a7"/>
        <w:numPr>
          <w:ilvl w:val="0"/>
          <w:numId w:val="18"/>
        </w:numPr>
        <w:spacing w:line="240" w:lineRule="auto"/>
        <w:rPr>
          <w:szCs w:val="28"/>
        </w:rPr>
      </w:pPr>
      <w:r w:rsidRPr="006B4A32">
        <w:rPr>
          <w:szCs w:val="28"/>
        </w:rPr>
        <w:t xml:space="preserve">Разнообразить формы учебной деятельности; </w:t>
      </w:r>
    </w:p>
    <w:p w:rsidR="006B4A32" w:rsidRPr="006B4A32" w:rsidRDefault="006B4A32" w:rsidP="00237306">
      <w:pPr>
        <w:pStyle w:val="a7"/>
        <w:numPr>
          <w:ilvl w:val="0"/>
          <w:numId w:val="18"/>
        </w:numPr>
        <w:spacing w:line="240" w:lineRule="auto"/>
        <w:rPr>
          <w:szCs w:val="28"/>
        </w:rPr>
      </w:pPr>
      <w:r w:rsidRPr="006B4A32">
        <w:rPr>
          <w:szCs w:val="28"/>
        </w:rPr>
        <w:t xml:space="preserve">Усилить наглядность урока; </w:t>
      </w:r>
    </w:p>
    <w:p w:rsidR="006B4A32" w:rsidRPr="006B4A32" w:rsidRDefault="006B4A32" w:rsidP="00237306">
      <w:pPr>
        <w:pStyle w:val="a7"/>
        <w:numPr>
          <w:ilvl w:val="0"/>
          <w:numId w:val="18"/>
        </w:numPr>
        <w:spacing w:line="240" w:lineRule="auto"/>
        <w:rPr>
          <w:szCs w:val="28"/>
        </w:rPr>
      </w:pPr>
      <w:r w:rsidRPr="006B4A32">
        <w:rPr>
          <w:szCs w:val="28"/>
        </w:rPr>
        <w:t xml:space="preserve">Повысить мотивацию обучения; </w:t>
      </w:r>
    </w:p>
    <w:p w:rsidR="006B4A32" w:rsidRPr="006B4A32" w:rsidRDefault="006B4A32" w:rsidP="00237306">
      <w:pPr>
        <w:pStyle w:val="a7"/>
        <w:numPr>
          <w:ilvl w:val="0"/>
          <w:numId w:val="18"/>
        </w:numPr>
        <w:spacing w:line="240" w:lineRule="auto"/>
        <w:rPr>
          <w:szCs w:val="28"/>
        </w:rPr>
      </w:pPr>
      <w:r w:rsidRPr="006B4A32">
        <w:rPr>
          <w:szCs w:val="28"/>
        </w:rPr>
        <w:t xml:space="preserve">Создать комфортность работы с материалом; </w:t>
      </w:r>
    </w:p>
    <w:p w:rsidR="006B4A32" w:rsidRPr="006B4A32" w:rsidRDefault="006B4A32" w:rsidP="00237306">
      <w:pPr>
        <w:pStyle w:val="a7"/>
        <w:numPr>
          <w:ilvl w:val="0"/>
          <w:numId w:val="18"/>
        </w:numPr>
        <w:spacing w:line="240" w:lineRule="auto"/>
        <w:rPr>
          <w:szCs w:val="28"/>
        </w:rPr>
      </w:pPr>
      <w:r w:rsidRPr="006B4A32">
        <w:rPr>
          <w:szCs w:val="28"/>
        </w:rPr>
        <w:t xml:space="preserve">Оптимизировать учебный процесс; </w:t>
      </w:r>
    </w:p>
    <w:p w:rsidR="006B4A32" w:rsidRPr="006B4A32" w:rsidRDefault="006B4A32" w:rsidP="00237306">
      <w:pPr>
        <w:pStyle w:val="a7"/>
        <w:numPr>
          <w:ilvl w:val="0"/>
          <w:numId w:val="18"/>
        </w:numPr>
        <w:spacing w:line="240" w:lineRule="auto"/>
        <w:rPr>
          <w:szCs w:val="28"/>
        </w:rPr>
      </w:pPr>
      <w:r w:rsidRPr="006B4A32">
        <w:rPr>
          <w:szCs w:val="28"/>
        </w:rPr>
        <w:t xml:space="preserve">Пользоваться богатым дидактическим материалом; </w:t>
      </w:r>
    </w:p>
    <w:p w:rsidR="00A702EA" w:rsidRDefault="006B4A32" w:rsidP="00237306">
      <w:pPr>
        <w:pStyle w:val="a7"/>
        <w:numPr>
          <w:ilvl w:val="0"/>
          <w:numId w:val="18"/>
        </w:numPr>
        <w:spacing w:line="240" w:lineRule="auto"/>
        <w:rPr>
          <w:szCs w:val="28"/>
        </w:rPr>
      </w:pPr>
      <w:r w:rsidRPr="006B4A32">
        <w:rPr>
          <w:szCs w:val="28"/>
        </w:rPr>
        <w:t>Организовать дифференцированноый подход к обучению.</w:t>
      </w:r>
    </w:p>
    <w:p w:rsidR="00A67271" w:rsidRPr="00C95968" w:rsidRDefault="00A67271" w:rsidP="00A67271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C95968">
        <w:rPr>
          <w:rFonts w:ascii="Times New Roman" w:eastAsia="Times New Roman" w:hAnsi="Times New Roman" w:cs="Times New Roman"/>
          <w:sz w:val="28"/>
          <w:szCs w:val="28"/>
        </w:rPr>
        <w:t xml:space="preserve">На начальном этапе реализации программы </w:t>
      </w:r>
      <w:r w:rsidR="00C95968" w:rsidRPr="00C95968">
        <w:rPr>
          <w:rFonts w:ascii="Times New Roman" w:eastAsia="Times New Roman" w:hAnsi="Times New Roman" w:cs="Times New Roman"/>
          <w:sz w:val="28"/>
          <w:szCs w:val="28"/>
        </w:rPr>
        <w:t>развития ИИП КМ-школа  яв</w:t>
      </w:r>
      <w:r w:rsidR="00C95968" w:rsidRPr="00C95968">
        <w:rPr>
          <w:rFonts w:ascii="Times New Roman" w:eastAsia="Times New Roman" w:hAnsi="Times New Roman" w:cs="Times New Roman"/>
          <w:sz w:val="28"/>
          <w:szCs w:val="28"/>
        </w:rPr>
        <w:t>и</w:t>
      </w:r>
      <w:r w:rsidR="00C95968" w:rsidRPr="00C95968">
        <w:rPr>
          <w:rFonts w:ascii="Times New Roman" w:eastAsia="Times New Roman" w:hAnsi="Times New Roman" w:cs="Times New Roman"/>
          <w:sz w:val="28"/>
          <w:szCs w:val="28"/>
        </w:rPr>
        <w:t>лась хорошей стартовой площадкой для формирования информационной  о</w:t>
      </w:r>
      <w:r w:rsidR="00C95968" w:rsidRPr="00C95968">
        <w:rPr>
          <w:rFonts w:ascii="Times New Roman" w:eastAsia="Times New Roman" w:hAnsi="Times New Roman" w:cs="Times New Roman"/>
          <w:sz w:val="28"/>
          <w:szCs w:val="28"/>
        </w:rPr>
        <w:t>б</w:t>
      </w:r>
      <w:r w:rsidR="00C95968" w:rsidRPr="00C95968">
        <w:rPr>
          <w:rFonts w:ascii="Times New Roman" w:eastAsia="Times New Roman" w:hAnsi="Times New Roman" w:cs="Times New Roman"/>
          <w:sz w:val="28"/>
          <w:szCs w:val="28"/>
        </w:rPr>
        <w:t>разовательной среды школы</w:t>
      </w:r>
    </w:p>
    <w:p w:rsidR="00C72C04" w:rsidRPr="00C72C04" w:rsidRDefault="00C72C04" w:rsidP="00C72C04">
      <w:pPr>
        <w:spacing w:line="240" w:lineRule="auto"/>
        <w:rPr>
          <w:szCs w:val="28"/>
        </w:rPr>
      </w:pPr>
    </w:p>
    <w:p w:rsidR="00247F78" w:rsidRDefault="00247F78" w:rsidP="00237306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67271">
        <w:rPr>
          <w:rFonts w:ascii="Times New Roman" w:eastAsia="Times New Roman" w:hAnsi="Times New Roman" w:cs="Times New Roman"/>
          <w:i/>
          <w:sz w:val="28"/>
          <w:szCs w:val="28"/>
        </w:rPr>
        <w:t>Внедрение информационных технологий и ресурсов сети Интернет в отдельные этапы традиционного урока.</w:t>
      </w:r>
    </w:p>
    <w:p w:rsidR="005E69B6" w:rsidRDefault="00A0114B" w:rsidP="005E69B6">
      <w:pPr>
        <w:pStyle w:val="af"/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>Все учителя школы активно используют информационные технологии и м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териалы сети Интернет на своих уроках. Они </w:t>
      </w:r>
      <w:r w:rsidRPr="00A0114B">
        <w:rPr>
          <w:sz w:val="28"/>
          <w:szCs w:val="28"/>
        </w:rPr>
        <w:t xml:space="preserve"> планиру</w:t>
      </w:r>
      <w:r>
        <w:rPr>
          <w:sz w:val="28"/>
          <w:szCs w:val="28"/>
        </w:rPr>
        <w:t>ю</w:t>
      </w:r>
      <w:r w:rsidRPr="00A0114B">
        <w:rPr>
          <w:sz w:val="28"/>
          <w:szCs w:val="28"/>
        </w:rPr>
        <w:t>т свои уроки с пр</w:t>
      </w:r>
      <w:r w:rsidRPr="00A0114B">
        <w:rPr>
          <w:sz w:val="28"/>
          <w:szCs w:val="28"/>
        </w:rPr>
        <w:t>и</w:t>
      </w:r>
      <w:r w:rsidRPr="00A0114B">
        <w:rPr>
          <w:sz w:val="28"/>
          <w:szCs w:val="28"/>
        </w:rPr>
        <w:t xml:space="preserve">влечением ресурсов </w:t>
      </w:r>
      <w:r>
        <w:rPr>
          <w:sz w:val="28"/>
          <w:szCs w:val="28"/>
        </w:rPr>
        <w:t xml:space="preserve">сети </w:t>
      </w:r>
      <w:r w:rsidRPr="00A0114B">
        <w:rPr>
          <w:sz w:val="28"/>
          <w:szCs w:val="28"/>
        </w:rPr>
        <w:t>Интер</w:t>
      </w:r>
      <w:r>
        <w:rPr>
          <w:sz w:val="28"/>
          <w:szCs w:val="28"/>
        </w:rPr>
        <w:t xml:space="preserve">нет: </w:t>
      </w:r>
      <w:r w:rsidRPr="00A0114B">
        <w:rPr>
          <w:sz w:val="28"/>
          <w:szCs w:val="28"/>
        </w:rPr>
        <w:t>выб</w:t>
      </w:r>
      <w:r>
        <w:rPr>
          <w:sz w:val="28"/>
          <w:szCs w:val="28"/>
        </w:rPr>
        <w:t>и</w:t>
      </w:r>
      <w:r w:rsidRPr="00A0114B">
        <w:rPr>
          <w:sz w:val="28"/>
          <w:szCs w:val="28"/>
        </w:rPr>
        <w:t>ра</w:t>
      </w:r>
      <w:r>
        <w:rPr>
          <w:sz w:val="28"/>
          <w:szCs w:val="28"/>
        </w:rPr>
        <w:t>ю</w:t>
      </w:r>
      <w:r w:rsidRPr="00A0114B">
        <w:rPr>
          <w:sz w:val="28"/>
          <w:szCs w:val="28"/>
        </w:rPr>
        <w:t>т курсы, темы, при изучении к</w:t>
      </w:r>
      <w:r w:rsidRPr="00A0114B">
        <w:rPr>
          <w:sz w:val="28"/>
          <w:szCs w:val="28"/>
        </w:rPr>
        <w:t>о</w:t>
      </w:r>
      <w:r w:rsidRPr="00A0114B">
        <w:rPr>
          <w:sz w:val="28"/>
          <w:szCs w:val="28"/>
        </w:rPr>
        <w:t>торых, Интернет-ресурсы органичнее всего впи</w:t>
      </w:r>
      <w:r>
        <w:rPr>
          <w:sz w:val="28"/>
          <w:szCs w:val="28"/>
        </w:rPr>
        <w:t>сывались бы</w:t>
      </w:r>
      <w:r w:rsidRPr="00A0114B">
        <w:rPr>
          <w:sz w:val="28"/>
          <w:szCs w:val="28"/>
        </w:rPr>
        <w:t xml:space="preserve"> в процесс об</w:t>
      </w:r>
      <w:r w:rsidRPr="00A0114B">
        <w:rPr>
          <w:sz w:val="28"/>
          <w:szCs w:val="28"/>
        </w:rPr>
        <w:t>у</w:t>
      </w:r>
      <w:r w:rsidRPr="00A0114B">
        <w:rPr>
          <w:sz w:val="28"/>
          <w:szCs w:val="28"/>
        </w:rPr>
        <w:t>чения и, соответственно,  достиг</w:t>
      </w:r>
      <w:r>
        <w:rPr>
          <w:sz w:val="28"/>
          <w:szCs w:val="28"/>
        </w:rPr>
        <w:t>ается</w:t>
      </w:r>
      <w:r w:rsidRPr="00A0114B">
        <w:rPr>
          <w:sz w:val="28"/>
          <w:szCs w:val="28"/>
        </w:rPr>
        <w:t xml:space="preserve"> максимальный образовательный э</w:t>
      </w:r>
      <w:r w:rsidRPr="00A0114B">
        <w:rPr>
          <w:sz w:val="28"/>
          <w:szCs w:val="28"/>
        </w:rPr>
        <w:t>ф</w:t>
      </w:r>
      <w:r w:rsidRPr="00A0114B">
        <w:rPr>
          <w:sz w:val="28"/>
          <w:szCs w:val="28"/>
        </w:rPr>
        <w:t>фект.</w:t>
      </w:r>
      <w:r>
        <w:rPr>
          <w:sz w:val="28"/>
          <w:szCs w:val="28"/>
        </w:rPr>
        <w:t xml:space="preserve"> </w:t>
      </w:r>
      <w:r w:rsidRPr="00A0114B">
        <w:rPr>
          <w:sz w:val="28"/>
          <w:szCs w:val="28"/>
        </w:rPr>
        <w:t xml:space="preserve"> </w:t>
      </w:r>
      <w:r>
        <w:rPr>
          <w:sz w:val="28"/>
          <w:szCs w:val="28"/>
        </w:rPr>
        <w:t>Педагоги</w:t>
      </w:r>
      <w:r w:rsidRPr="00A0114B">
        <w:rPr>
          <w:sz w:val="28"/>
          <w:szCs w:val="28"/>
        </w:rPr>
        <w:t xml:space="preserve"> предварительно на</w:t>
      </w:r>
      <w:r>
        <w:rPr>
          <w:sz w:val="28"/>
          <w:szCs w:val="28"/>
        </w:rPr>
        <w:t>ходят</w:t>
      </w:r>
      <w:r w:rsidRPr="00A0114B">
        <w:rPr>
          <w:sz w:val="28"/>
          <w:szCs w:val="28"/>
        </w:rPr>
        <w:t xml:space="preserve"> самые лучшие ресурсы</w:t>
      </w:r>
      <w:r w:rsidR="005E69B6">
        <w:rPr>
          <w:sz w:val="28"/>
          <w:szCs w:val="28"/>
        </w:rPr>
        <w:t>,</w:t>
      </w:r>
      <w:r w:rsidRPr="00A0114B">
        <w:rPr>
          <w:sz w:val="28"/>
          <w:szCs w:val="28"/>
        </w:rPr>
        <w:t xml:space="preserve"> и состав</w:t>
      </w:r>
      <w:r>
        <w:rPr>
          <w:sz w:val="28"/>
          <w:szCs w:val="28"/>
        </w:rPr>
        <w:t>л</w:t>
      </w:r>
      <w:r>
        <w:rPr>
          <w:sz w:val="28"/>
          <w:szCs w:val="28"/>
        </w:rPr>
        <w:t>я</w:t>
      </w:r>
      <w:r>
        <w:rPr>
          <w:sz w:val="28"/>
          <w:szCs w:val="28"/>
        </w:rPr>
        <w:t xml:space="preserve">ют </w:t>
      </w:r>
      <w:r w:rsidRPr="00A0114B">
        <w:rPr>
          <w:sz w:val="28"/>
          <w:szCs w:val="28"/>
        </w:rPr>
        <w:t>для детей список Web</w:t>
      </w:r>
      <w:r>
        <w:rPr>
          <w:sz w:val="28"/>
          <w:szCs w:val="28"/>
        </w:rPr>
        <w:t>-сайтов</w:t>
      </w:r>
      <w:r w:rsidRPr="00A0114B">
        <w:rPr>
          <w:sz w:val="28"/>
          <w:szCs w:val="28"/>
        </w:rPr>
        <w:t>, с которыми им надо познакомиться, в</w:t>
      </w:r>
      <w:r w:rsidRPr="00A0114B">
        <w:rPr>
          <w:sz w:val="28"/>
          <w:szCs w:val="28"/>
        </w:rPr>
        <w:t>ы</w:t>
      </w:r>
      <w:r w:rsidRPr="00A0114B">
        <w:rPr>
          <w:sz w:val="28"/>
          <w:szCs w:val="28"/>
        </w:rPr>
        <w:t>полняя задание учителя</w:t>
      </w:r>
      <w:r>
        <w:rPr>
          <w:sz w:val="28"/>
          <w:szCs w:val="28"/>
        </w:rPr>
        <w:t xml:space="preserve">. </w:t>
      </w:r>
    </w:p>
    <w:p w:rsidR="005E69B6" w:rsidRDefault="005E69B6" w:rsidP="005E69B6">
      <w:pPr>
        <w:pStyle w:val="a7"/>
        <w:ind w:left="0"/>
        <w:rPr>
          <w:szCs w:val="28"/>
        </w:rPr>
      </w:pPr>
      <w:r>
        <w:rPr>
          <w:szCs w:val="28"/>
        </w:rPr>
        <w:t xml:space="preserve">Во время урока  при опросе обучающихся, предварительно раздав материалы урока с использованием списка </w:t>
      </w:r>
      <w:r w:rsidRPr="00A0114B">
        <w:rPr>
          <w:szCs w:val="28"/>
        </w:rPr>
        <w:t>Web</w:t>
      </w:r>
      <w:r>
        <w:rPr>
          <w:szCs w:val="28"/>
        </w:rPr>
        <w:t>-сайтов, ученики  делают дополнител</w:t>
      </w:r>
      <w:r>
        <w:rPr>
          <w:szCs w:val="28"/>
        </w:rPr>
        <w:t>ь</w:t>
      </w:r>
      <w:r>
        <w:rPr>
          <w:szCs w:val="28"/>
        </w:rPr>
        <w:t>ные доклады, презентации, что способствует более глубокому усвоению зн</w:t>
      </w:r>
      <w:r>
        <w:rPr>
          <w:szCs w:val="28"/>
        </w:rPr>
        <w:t>а</w:t>
      </w:r>
      <w:r>
        <w:rPr>
          <w:szCs w:val="28"/>
        </w:rPr>
        <w:t xml:space="preserve">ний, выходящих за рамки учебника. </w:t>
      </w:r>
    </w:p>
    <w:p w:rsidR="00B919B2" w:rsidRDefault="005E69B6" w:rsidP="005E69B6">
      <w:pPr>
        <w:pStyle w:val="a7"/>
        <w:ind w:left="0"/>
        <w:rPr>
          <w:szCs w:val="28"/>
        </w:rPr>
      </w:pPr>
      <w:r>
        <w:rPr>
          <w:szCs w:val="28"/>
        </w:rPr>
        <w:t xml:space="preserve">При  объяснении нового материала, </w:t>
      </w:r>
      <w:r w:rsidR="00B919B2">
        <w:rPr>
          <w:szCs w:val="28"/>
        </w:rPr>
        <w:t>Учитель</w:t>
      </w:r>
      <w:r>
        <w:rPr>
          <w:szCs w:val="28"/>
        </w:rPr>
        <w:t xml:space="preserve">, используя </w:t>
      </w:r>
      <w:r w:rsidR="00B919B2">
        <w:rPr>
          <w:szCs w:val="28"/>
        </w:rPr>
        <w:t>материалы своей м</w:t>
      </w:r>
      <w:r w:rsidR="00B919B2">
        <w:rPr>
          <w:szCs w:val="28"/>
        </w:rPr>
        <w:t>е</w:t>
      </w:r>
      <w:r w:rsidR="00B919B2">
        <w:rPr>
          <w:szCs w:val="28"/>
        </w:rPr>
        <w:t>диатеки, ресурсов  сети Интернет, создает презентации, которые демонстр</w:t>
      </w:r>
      <w:r w:rsidR="00B919B2">
        <w:rPr>
          <w:szCs w:val="28"/>
        </w:rPr>
        <w:t>и</w:t>
      </w:r>
      <w:r w:rsidR="00B919B2">
        <w:rPr>
          <w:szCs w:val="28"/>
        </w:rPr>
        <w:lastRenderedPageBreak/>
        <w:t>рует обучающимся, что позволяет повысить кругозор учащихся в данной т</w:t>
      </w:r>
      <w:r w:rsidR="00B919B2">
        <w:rPr>
          <w:szCs w:val="28"/>
        </w:rPr>
        <w:t>е</w:t>
      </w:r>
      <w:r w:rsidR="00B919B2">
        <w:rPr>
          <w:szCs w:val="28"/>
        </w:rPr>
        <w:t xml:space="preserve">ме, повысить их заинтересованность в данном направлении. </w:t>
      </w:r>
    </w:p>
    <w:p w:rsidR="00B919B2" w:rsidRDefault="00B919B2" w:rsidP="005E69B6">
      <w:pPr>
        <w:pStyle w:val="a7"/>
        <w:ind w:left="0"/>
        <w:rPr>
          <w:szCs w:val="28"/>
        </w:rPr>
      </w:pPr>
      <w:r>
        <w:rPr>
          <w:szCs w:val="28"/>
        </w:rPr>
        <w:t>Используются информационные ресурсы и при закреплении нового матери</w:t>
      </w:r>
      <w:r>
        <w:rPr>
          <w:szCs w:val="28"/>
        </w:rPr>
        <w:t>а</w:t>
      </w:r>
      <w:r>
        <w:rPr>
          <w:szCs w:val="28"/>
        </w:rPr>
        <w:t>ла, а также во время проведения контрольных работ и зачетов. Учителя, и</w:t>
      </w:r>
      <w:r>
        <w:rPr>
          <w:szCs w:val="28"/>
        </w:rPr>
        <w:t>с</w:t>
      </w:r>
      <w:r>
        <w:rPr>
          <w:szCs w:val="28"/>
        </w:rPr>
        <w:t xml:space="preserve">пользуя сеть Интернет, накопили хорошую базу контрольно-измерительных материалов, которые активно используются при проведении контроля данной темы или раздела. </w:t>
      </w:r>
    </w:p>
    <w:p w:rsidR="00B919B2" w:rsidRDefault="00B919B2" w:rsidP="005E69B6">
      <w:pPr>
        <w:pStyle w:val="a7"/>
        <w:ind w:left="0"/>
        <w:rPr>
          <w:szCs w:val="28"/>
        </w:rPr>
      </w:pPr>
      <w:r>
        <w:rPr>
          <w:szCs w:val="28"/>
        </w:rPr>
        <w:t>Передовые учителя школы начали использовать ЦОР не только на отдельных этапах урока, но и на протяжении всего урока или целого блока урок</w:t>
      </w:r>
      <w:r w:rsidR="00583439">
        <w:rPr>
          <w:szCs w:val="28"/>
        </w:rPr>
        <w:t>ов</w:t>
      </w:r>
      <w:r>
        <w:rPr>
          <w:szCs w:val="28"/>
        </w:rPr>
        <w:t>, что позволило намного повысить научность, информированность, наглядность, плотность урока.</w:t>
      </w:r>
    </w:p>
    <w:p w:rsidR="00583439" w:rsidRDefault="00583439" w:rsidP="005E69B6">
      <w:pPr>
        <w:pStyle w:val="a7"/>
        <w:ind w:left="0"/>
        <w:rPr>
          <w:szCs w:val="28"/>
        </w:rPr>
      </w:pPr>
      <w:r>
        <w:rPr>
          <w:szCs w:val="28"/>
        </w:rPr>
        <w:t xml:space="preserve">С применение ЦОР, ресурсов сети интернет на протяжении всего периода действия программы развития начато формирование ключевых компетенций обучающихся, в </w:t>
      </w:r>
      <w:r w:rsidR="00F66BFF">
        <w:rPr>
          <w:szCs w:val="28"/>
        </w:rPr>
        <w:t>особенности,</w:t>
      </w:r>
      <w:r>
        <w:rPr>
          <w:szCs w:val="28"/>
        </w:rPr>
        <w:t xml:space="preserve"> таких как информационные, коммуникати</w:t>
      </w:r>
      <w:r>
        <w:rPr>
          <w:szCs w:val="28"/>
        </w:rPr>
        <w:t>в</w:t>
      </w:r>
      <w:r>
        <w:rPr>
          <w:szCs w:val="28"/>
        </w:rPr>
        <w:t>ные, интеллектуальные и др.</w:t>
      </w:r>
    </w:p>
    <w:p w:rsidR="00C95968" w:rsidRDefault="00B919B2" w:rsidP="005E69B6">
      <w:pPr>
        <w:pStyle w:val="a7"/>
        <w:ind w:left="0"/>
        <w:rPr>
          <w:szCs w:val="28"/>
        </w:rPr>
      </w:pPr>
      <w:r>
        <w:rPr>
          <w:szCs w:val="28"/>
        </w:rPr>
        <w:t xml:space="preserve"> </w:t>
      </w:r>
    </w:p>
    <w:p w:rsidR="00C95968" w:rsidRPr="00247F78" w:rsidRDefault="00C95968" w:rsidP="005E69B6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Default="00247F78" w:rsidP="00237306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8B0E23">
        <w:rPr>
          <w:rFonts w:ascii="Times New Roman" w:eastAsia="Times New Roman" w:hAnsi="Times New Roman" w:cs="Times New Roman"/>
          <w:i/>
          <w:sz w:val="28"/>
          <w:szCs w:val="28"/>
        </w:rPr>
        <w:t>Формирование и использование собственной медиатеки</w:t>
      </w:r>
    </w:p>
    <w:p w:rsidR="008B0E23" w:rsidRDefault="008B0E23" w:rsidP="008B0E2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B0E23">
        <w:rPr>
          <w:rFonts w:ascii="Times New Roman" w:eastAsia="Times New Roman" w:hAnsi="Times New Roman" w:cs="Times New Roman"/>
          <w:sz w:val="28"/>
          <w:szCs w:val="28"/>
        </w:rPr>
        <w:t xml:space="preserve">Медиатека – центр информационной инфраструктуры </w:t>
      </w:r>
      <w:r>
        <w:rPr>
          <w:rFonts w:ascii="Times New Roman" w:eastAsia="Times New Roman" w:hAnsi="Times New Roman" w:cs="Times New Roman"/>
          <w:sz w:val="28"/>
          <w:szCs w:val="28"/>
        </w:rPr>
        <w:t>деятельности учителя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>; специальным образом организованные условия, которые активно спосо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>б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 xml:space="preserve">ствуют формированию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его 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>информационной культуры, самостоятельной а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 xml:space="preserve">тивности, а также повышению профессиональной квалификации </w:t>
      </w:r>
      <w:r>
        <w:rPr>
          <w:rFonts w:ascii="Times New Roman" w:eastAsia="Times New Roman" w:hAnsi="Times New Roman" w:cs="Times New Roman"/>
          <w:sz w:val="28"/>
          <w:szCs w:val="28"/>
        </w:rPr>
        <w:t>педагога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 xml:space="preserve"> с помощью средств новых информационных технолог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B0E23" w:rsidRDefault="008B0E23" w:rsidP="008B0E23">
      <w:pPr>
        <w:spacing w:after="0" w:line="240" w:lineRule="auto"/>
        <w:ind w:right="35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 самого начала формирования информационной среды школы каждый учитель стал формировать свою собственную цифровую медиатеку, вкл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sz w:val="28"/>
          <w:szCs w:val="28"/>
        </w:rPr>
        <w:t>чающую в себя все многообразие информации (текстовые документы, р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sz w:val="28"/>
          <w:szCs w:val="28"/>
        </w:rPr>
        <w:t>сунки, звуковые и видеофайлы, 3-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бъекты и др.), используемой для проведения уроков, внеклассных занятий и воспитательных мероприятий.  Результатом создания м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>едиатек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стало 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 xml:space="preserve"> проявлени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 xml:space="preserve"> учащимися самосто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>тельности в обучении, развития их познавательной и творческой деятел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8B0E23">
        <w:rPr>
          <w:rFonts w:ascii="Times New Roman" w:eastAsia="Times New Roman" w:hAnsi="Times New Roman" w:cs="Times New Roman"/>
          <w:sz w:val="28"/>
          <w:szCs w:val="28"/>
        </w:rPr>
        <w:t>ности с опорой на современные средства коммуник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 </w:t>
      </w:r>
    </w:p>
    <w:p w:rsidR="00247F78" w:rsidRPr="00247F78" w:rsidRDefault="00247F78" w:rsidP="005E69B6">
      <w:pPr>
        <w:pStyle w:val="1"/>
        <w:numPr>
          <w:ilvl w:val="0"/>
          <w:numId w:val="0"/>
        </w:numPr>
        <w:ind w:left="432"/>
        <w:jc w:val="both"/>
        <w:rPr>
          <w:b w:val="0"/>
          <w:sz w:val="28"/>
          <w:szCs w:val="28"/>
        </w:rPr>
      </w:pPr>
    </w:p>
    <w:p w:rsidR="00247F78" w:rsidRPr="001C3FF6" w:rsidRDefault="00247F78" w:rsidP="001C3FF6">
      <w:pPr>
        <w:pStyle w:val="1"/>
        <w:numPr>
          <w:ilvl w:val="0"/>
          <w:numId w:val="0"/>
        </w:numPr>
        <w:ind w:left="432"/>
        <w:rPr>
          <w:sz w:val="28"/>
          <w:szCs w:val="28"/>
        </w:rPr>
      </w:pPr>
      <w:r w:rsidRPr="001C3FF6">
        <w:rPr>
          <w:sz w:val="28"/>
          <w:szCs w:val="28"/>
        </w:rPr>
        <w:t>Приоритетные направления деятельности ученика</w:t>
      </w:r>
    </w:p>
    <w:p w:rsidR="00247F78" w:rsidRPr="00247F78" w:rsidRDefault="00247F78" w:rsidP="00247F78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Default="00247F78" w:rsidP="00237306">
      <w:pPr>
        <w:numPr>
          <w:ilvl w:val="0"/>
          <w:numId w:val="8"/>
        </w:numPr>
        <w:tabs>
          <w:tab w:val="clear" w:pos="1428"/>
          <w:tab w:val="num" w:pos="360"/>
        </w:tabs>
        <w:spacing w:after="0" w:line="240" w:lineRule="auto"/>
        <w:ind w:left="360" w:hanging="37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C5123">
        <w:rPr>
          <w:rFonts w:ascii="Times New Roman" w:eastAsia="Times New Roman" w:hAnsi="Times New Roman" w:cs="Times New Roman"/>
          <w:i/>
          <w:sz w:val="28"/>
          <w:szCs w:val="28"/>
        </w:rPr>
        <w:t>Использование равных возможностей каждого учащегося в работе с и</w:t>
      </w:r>
      <w:r w:rsidRPr="000C5123">
        <w:rPr>
          <w:rFonts w:ascii="Times New Roman" w:eastAsia="Times New Roman" w:hAnsi="Times New Roman" w:cs="Times New Roman"/>
          <w:i/>
          <w:sz w:val="28"/>
          <w:szCs w:val="28"/>
        </w:rPr>
        <w:t>н</w:t>
      </w:r>
      <w:r w:rsidRPr="000C5123">
        <w:rPr>
          <w:rFonts w:ascii="Times New Roman" w:eastAsia="Times New Roman" w:hAnsi="Times New Roman" w:cs="Times New Roman"/>
          <w:i/>
          <w:sz w:val="28"/>
          <w:szCs w:val="28"/>
        </w:rPr>
        <w:t>формационными ресурсами школы и сети Интернет</w:t>
      </w:r>
    </w:p>
    <w:p w:rsidR="000C5123" w:rsidRDefault="000C5123" w:rsidP="000C5123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результате создания информационной среды школы, каждый обуча</w:t>
      </w:r>
      <w:r>
        <w:rPr>
          <w:rFonts w:ascii="Times New Roman" w:eastAsia="Times New Roman" w:hAnsi="Times New Roman" w:cs="Times New Roman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sz w:val="28"/>
          <w:szCs w:val="28"/>
        </w:rPr>
        <w:t>щийся на равных правах получил возможность работы в ней. В школе функционирует компьютерный класс из 10 АРМ ученика, каждый ученик  школы, начиная с 5 класса закреплен за своим АРМ. Ситуации, когда за компьютером два ученика нет. Между АРМ учеников установлена бе</w:t>
      </w:r>
      <w:r>
        <w:rPr>
          <w:rFonts w:ascii="Times New Roman" w:eastAsia="Times New Roman" w:hAnsi="Times New Roman" w:cs="Times New Roman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sz w:val="28"/>
          <w:szCs w:val="28"/>
        </w:rPr>
        <w:t>проводная сеть. В результате чего учащиеся могут на равных правах в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ходить  в сеть Интернет, общаться друг с другом, пользоваться школьной медиатекой, расположенной на сервере. С другой стороны, к личным д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ументы и работам  школьников доступ имеет только автор и  учитель информатики. </w:t>
      </w:r>
    </w:p>
    <w:p w:rsidR="000C5123" w:rsidRDefault="000C5123" w:rsidP="000C5123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анная работа позволила улучшить качество овладения ПК обучающимся, </w:t>
      </w:r>
      <w:r w:rsidR="00554B37">
        <w:rPr>
          <w:rFonts w:ascii="Times New Roman" w:eastAsia="Times New Roman" w:hAnsi="Times New Roman" w:cs="Times New Roman"/>
          <w:sz w:val="28"/>
          <w:szCs w:val="28"/>
        </w:rPr>
        <w:t>доступность к различным информационным источникам (в т.ч. сети И</w:t>
      </w:r>
      <w:r w:rsidR="00554B37">
        <w:rPr>
          <w:rFonts w:ascii="Times New Roman" w:eastAsia="Times New Roman" w:hAnsi="Times New Roman" w:cs="Times New Roman"/>
          <w:sz w:val="28"/>
          <w:szCs w:val="28"/>
        </w:rPr>
        <w:t>н</w:t>
      </w:r>
      <w:r w:rsidR="00554B37">
        <w:rPr>
          <w:rFonts w:ascii="Times New Roman" w:eastAsia="Times New Roman" w:hAnsi="Times New Roman" w:cs="Times New Roman"/>
          <w:sz w:val="28"/>
          <w:szCs w:val="28"/>
        </w:rPr>
        <w:t>тернет)</w:t>
      </w:r>
    </w:p>
    <w:p w:rsidR="00554B37" w:rsidRPr="000C5123" w:rsidRDefault="00554B37" w:rsidP="000C5123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Default="00247F78" w:rsidP="00237306">
      <w:pPr>
        <w:numPr>
          <w:ilvl w:val="0"/>
          <w:numId w:val="8"/>
        </w:numPr>
        <w:tabs>
          <w:tab w:val="clear" w:pos="1428"/>
          <w:tab w:val="num" w:pos="360"/>
        </w:tabs>
        <w:spacing w:after="0" w:line="240" w:lineRule="auto"/>
        <w:ind w:left="360" w:hanging="37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54B37">
        <w:rPr>
          <w:rFonts w:ascii="Times New Roman" w:eastAsia="Times New Roman" w:hAnsi="Times New Roman" w:cs="Times New Roman"/>
          <w:i/>
          <w:sz w:val="28"/>
          <w:szCs w:val="28"/>
        </w:rPr>
        <w:t>Использование информационных ресурсов сети Интернет в ходе самоо</w:t>
      </w:r>
      <w:r w:rsidRPr="00554B37">
        <w:rPr>
          <w:rFonts w:ascii="Times New Roman" w:eastAsia="Times New Roman" w:hAnsi="Times New Roman" w:cs="Times New Roman"/>
          <w:i/>
          <w:sz w:val="28"/>
          <w:szCs w:val="28"/>
        </w:rPr>
        <w:t>б</w:t>
      </w:r>
      <w:r w:rsidRPr="00554B37">
        <w:rPr>
          <w:rFonts w:ascii="Times New Roman" w:eastAsia="Times New Roman" w:hAnsi="Times New Roman" w:cs="Times New Roman"/>
          <w:i/>
          <w:sz w:val="28"/>
          <w:szCs w:val="28"/>
        </w:rPr>
        <w:t>разования</w:t>
      </w:r>
    </w:p>
    <w:p w:rsidR="00554B37" w:rsidRDefault="00554B37" w:rsidP="00554B37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зультатом создания единой школьной информационной сети явилось использование сети Интернет каждым обучающимся  в ходе подготовки к домашнему заданию,  создании реферата, доклада,  общении со сверстн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ами из других школ.  Большая помощь в едином доступе к сети Интернет сказалась при подготовке к проектам по самым различным направлениям. </w:t>
      </w:r>
    </w:p>
    <w:p w:rsidR="00554B37" w:rsidRDefault="00554B37" w:rsidP="00554B37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ся работа позволила формировать у обучающихся информационно-коммуникативные компетенции, умении работать с информацией: искать, создавать, обрабатывать, хранить, анализировать полученные результаты.</w:t>
      </w:r>
    </w:p>
    <w:p w:rsidR="00554B37" w:rsidRPr="00554B37" w:rsidRDefault="00554B37" w:rsidP="00554B37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247F78" w:rsidRDefault="00247F78" w:rsidP="00237306">
      <w:pPr>
        <w:numPr>
          <w:ilvl w:val="0"/>
          <w:numId w:val="8"/>
        </w:numPr>
        <w:tabs>
          <w:tab w:val="clear" w:pos="1428"/>
          <w:tab w:val="num" w:pos="360"/>
        </w:tabs>
        <w:spacing w:after="0" w:line="240" w:lineRule="auto"/>
        <w:ind w:left="360" w:hanging="37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554B37">
        <w:rPr>
          <w:rFonts w:ascii="Times New Roman" w:eastAsia="Times New Roman" w:hAnsi="Times New Roman" w:cs="Times New Roman"/>
          <w:i/>
          <w:sz w:val="28"/>
          <w:szCs w:val="28"/>
        </w:rPr>
        <w:t>Интернет–технологии в организации дополнительного образования д</w:t>
      </w:r>
      <w:r w:rsidRPr="00554B37">
        <w:rPr>
          <w:rFonts w:ascii="Times New Roman" w:eastAsia="Times New Roman" w:hAnsi="Times New Roman" w:cs="Times New Roman"/>
          <w:i/>
          <w:sz w:val="28"/>
          <w:szCs w:val="28"/>
        </w:rPr>
        <w:t>е</w:t>
      </w:r>
      <w:r w:rsidRPr="00554B37">
        <w:rPr>
          <w:rFonts w:ascii="Times New Roman" w:eastAsia="Times New Roman" w:hAnsi="Times New Roman" w:cs="Times New Roman"/>
          <w:i/>
          <w:sz w:val="28"/>
          <w:szCs w:val="28"/>
        </w:rPr>
        <w:t>тей</w:t>
      </w:r>
    </w:p>
    <w:p w:rsidR="00554B37" w:rsidRDefault="00554B37" w:rsidP="00554B37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еть Интернет активно использовалась в работе школьных кружков. </w:t>
      </w:r>
      <w:r w:rsidR="00D16315">
        <w:rPr>
          <w:rFonts w:ascii="Times New Roman" w:eastAsia="Times New Roman" w:hAnsi="Times New Roman" w:cs="Times New Roman"/>
          <w:sz w:val="28"/>
          <w:szCs w:val="28"/>
        </w:rPr>
        <w:t>Ос</w:t>
      </w:r>
      <w:r w:rsidR="00D16315">
        <w:rPr>
          <w:rFonts w:ascii="Times New Roman" w:eastAsia="Times New Roman" w:hAnsi="Times New Roman" w:cs="Times New Roman"/>
          <w:sz w:val="28"/>
          <w:szCs w:val="28"/>
        </w:rPr>
        <w:t>о</w:t>
      </w:r>
      <w:r w:rsidR="00D16315">
        <w:rPr>
          <w:rFonts w:ascii="Times New Roman" w:eastAsia="Times New Roman" w:hAnsi="Times New Roman" w:cs="Times New Roman"/>
          <w:sz w:val="28"/>
          <w:szCs w:val="28"/>
        </w:rPr>
        <w:t>бенной стоит отметить работу кружка «Школьный сайт». Члены кружка формировали структура сайта, участвовали в работе форума сайта, ос</w:t>
      </w:r>
      <w:r w:rsidR="00D16315">
        <w:rPr>
          <w:rFonts w:ascii="Times New Roman" w:eastAsia="Times New Roman" w:hAnsi="Times New Roman" w:cs="Times New Roman"/>
          <w:sz w:val="28"/>
          <w:szCs w:val="28"/>
        </w:rPr>
        <w:t>у</w:t>
      </w:r>
      <w:r w:rsidR="00D16315">
        <w:rPr>
          <w:rFonts w:ascii="Times New Roman" w:eastAsia="Times New Roman" w:hAnsi="Times New Roman" w:cs="Times New Roman"/>
          <w:sz w:val="28"/>
          <w:szCs w:val="28"/>
        </w:rPr>
        <w:t>ществляли информационную поддержку сайта, вели общение со сверс</w:t>
      </w:r>
      <w:r w:rsidR="00D16315">
        <w:rPr>
          <w:rFonts w:ascii="Times New Roman" w:eastAsia="Times New Roman" w:hAnsi="Times New Roman" w:cs="Times New Roman"/>
          <w:sz w:val="28"/>
          <w:szCs w:val="28"/>
        </w:rPr>
        <w:t>т</w:t>
      </w:r>
      <w:r w:rsidR="00D16315">
        <w:rPr>
          <w:rFonts w:ascii="Times New Roman" w:eastAsia="Times New Roman" w:hAnsi="Times New Roman" w:cs="Times New Roman"/>
          <w:sz w:val="28"/>
          <w:szCs w:val="28"/>
        </w:rPr>
        <w:t>никами из других школ.  Такая работа позволила формировать информ</w:t>
      </w:r>
      <w:r w:rsidR="00D1631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16315">
        <w:rPr>
          <w:rFonts w:ascii="Times New Roman" w:eastAsia="Times New Roman" w:hAnsi="Times New Roman" w:cs="Times New Roman"/>
          <w:sz w:val="28"/>
          <w:szCs w:val="28"/>
        </w:rPr>
        <w:t>ционно-коммуникативную компетенцию учащихся, умение вести диста</w:t>
      </w:r>
      <w:r w:rsidR="00D16315">
        <w:rPr>
          <w:rFonts w:ascii="Times New Roman" w:eastAsia="Times New Roman" w:hAnsi="Times New Roman" w:cs="Times New Roman"/>
          <w:sz w:val="28"/>
          <w:szCs w:val="28"/>
        </w:rPr>
        <w:t>н</w:t>
      </w:r>
      <w:r w:rsidR="00D16315">
        <w:rPr>
          <w:rFonts w:ascii="Times New Roman" w:eastAsia="Times New Roman" w:hAnsi="Times New Roman" w:cs="Times New Roman"/>
          <w:sz w:val="28"/>
          <w:szCs w:val="28"/>
        </w:rPr>
        <w:t>ционную работу с информацией.</w:t>
      </w:r>
    </w:p>
    <w:p w:rsidR="00D16315" w:rsidRPr="00554B37" w:rsidRDefault="00D16315" w:rsidP="00554B37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</w:rPr>
      </w:pPr>
    </w:p>
    <w:p w:rsidR="008A0C6A" w:rsidRDefault="00247F78" w:rsidP="00237306">
      <w:pPr>
        <w:numPr>
          <w:ilvl w:val="0"/>
          <w:numId w:val="8"/>
        </w:numPr>
        <w:tabs>
          <w:tab w:val="clear" w:pos="1428"/>
          <w:tab w:val="num" w:pos="360"/>
        </w:tabs>
        <w:spacing w:after="0" w:line="240" w:lineRule="auto"/>
        <w:ind w:left="360" w:hanging="37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16315">
        <w:rPr>
          <w:rFonts w:ascii="Times New Roman" w:eastAsia="Times New Roman" w:hAnsi="Times New Roman" w:cs="Times New Roman"/>
          <w:i/>
          <w:sz w:val="28"/>
          <w:szCs w:val="28"/>
        </w:rPr>
        <w:t xml:space="preserve">Исследовательская и проектная деятельность </w:t>
      </w:r>
    </w:p>
    <w:p w:rsidR="00D16315" w:rsidRDefault="00D16315" w:rsidP="00A44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здание информационной образовательной среды школы позволило поднять на новый уровень исследовательскую и проектную деятельность школьников. 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Современные  требования к выпускнику изменились, теперь школа должна не только дать знания, но и воспитать качества личности важные для жизни в новых условиях открытого общества: развитие тво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р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ческих способностей, самостоятельности мышления и чувства личной о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т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ветственности за результат своей работы.</w:t>
      </w:r>
      <w:r w:rsidR="00A4408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Проектная деятельность это один из методов, направленный на выработку самостоятельных исслед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о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вательских умений, способствующий развитию творческих способностей и логического мышления, объединяющий знания, полученные в ходе учебного процесса и приобщающий к конкретным жизненно важным пр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о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блемам. Актуальность метода проектов обусловлена  прежде всего нео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б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ходимостью  самостоятельно ставить профессиональные цели и задачи, продумывать способы их осуществления и не случайно один из параме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т</w:t>
      </w:r>
      <w:r w:rsidR="00A44084" w:rsidRPr="00A44084">
        <w:rPr>
          <w:rFonts w:ascii="Times New Roman" w:eastAsia="Times New Roman" w:hAnsi="Times New Roman" w:cs="Times New Roman"/>
          <w:sz w:val="28"/>
          <w:szCs w:val="28"/>
        </w:rPr>
        <w:t>ров нового качества образования - способность проектировать.</w:t>
      </w:r>
    </w:p>
    <w:p w:rsidR="00A44084" w:rsidRPr="00A44084" w:rsidRDefault="00A44084" w:rsidP="00A44084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4408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етод проектов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рамках ИОС школы </w:t>
      </w:r>
      <w:r w:rsidRPr="00A44084">
        <w:rPr>
          <w:rFonts w:ascii="Times New Roman" w:eastAsia="Times New Roman" w:hAnsi="Times New Roman" w:cs="Times New Roman"/>
          <w:sz w:val="28"/>
          <w:szCs w:val="28"/>
        </w:rPr>
        <w:t>реализов</w:t>
      </w:r>
      <w:r>
        <w:rPr>
          <w:rFonts w:ascii="Times New Roman" w:eastAsia="Times New Roman" w:hAnsi="Times New Roman" w:cs="Times New Roman"/>
          <w:sz w:val="28"/>
          <w:szCs w:val="28"/>
        </w:rPr>
        <w:t>ыв</w:t>
      </w:r>
      <w:r w:rsidR="00883D68"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>лся</w:t>
      </w:r>
      <w:r w:rsidRPr="00A44084">
        <w:rPr>
          <w:rFonts w:ascii="Times New Roman" w:eastAsia="Times New Roman" w:hAnsi="Times New Roman" w:cs="Times New Roman"/>
          <w:sz w:val="28"/>
          <w:szCs w:val="28"/>
        </w:rPr>
        <w:t xml:space="preserve"> как во внеурочной деятельности, так и на уроке. Выбор метода, который </w:t>
      </w:r>
      <w:r>
        <w:rPr>
          <w:rFonts w:ascii="Times New Roman" w:eastAsia="Times New Roman" w:hAnsi="Times New Roman" w:cs="Times New Roman"/>
          <w:sz w:val="28"/>
          <w:szCs w:val="28"/>
        </w:rPr>
        <w:t>был</w:t>
      </w:r>
      <w:r w:rsidRPr="00A44084">
        <w:rPr>
          <w:rFonts w:ascii="Times New Roman" w:eastAsia="Times New Roman" w:hAnsi="Times New Roman" w:cs="Times New Roman"/>
          <w:sz w:val="28"/>
          <w:szCs w:val="28"/>
        </w:rPr>
        <w:t xml:space="preserve"> использован в учебном проекте для организации проектной, проектно-исследовательской деятельности, завис</w:t>
      </w:r>
      <w:r>
        <w:rPr>
          <w:rFonts w:ascii="Times New Roman" w:eastAsia="Times New Roman" w:hAnsi="Times New Roman" w:cs="Times New Roman"/>
          <w:sz w:val="28"/>
          <w:szCs w:val="28"/>
        </w:rPr>
        <w:t>ел</w:t>
      </w:r>
      <w:r w:rsidRPr="00A44084">
        <w:rPr>
          <w:rFonts w:ascii="Times New Roman" w:eastAsia="Times New Roman" w:hAnsi="Times New Roman" w:cs="Times New Roman"/>
          <w:sz w:val="28"/>
          <w:szCs w:val="28"/>
        </w:rPr>
        <w:t xml:space="preserve"> от конкретного содержания урока. Урок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44084">
        <w:rPr>
          <w:rFonts w:ascii="Times New Roman" w:eastAsia="Times New Roman" w:hAnsi="Times New Roman" w:cs="Times New Roman"/>
          <w:sz w:val="28"/>
          <w:szCs w:val="28"/>
        </w:rPr>
        <w:t>, реализованн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A44084">
        <w:rPr>
          <w:rFonts w:ascii="Times New Roman" w:eastAsia="Times New Roman" w:hAnsi="Times New Roman" w:cs="Times New Roman"/>
          <w:sz w:val="28"/>
          <w:szCs w:val="28"/>
        </w:rPr>
        <w:t xml:space="preserve"> с помощью метода проектов:  </w:t>
      </w:r>
    </w:p>
    <w:p w:rsidR="00A44084" w:rsidRPr="00A44084" w:rsidRDefault="00A44084" w:rsidP="00237306">
      <w:pPr>
        <w:numPr>
          <w:ilvl w:val="0"/>
          <w:numId w:val="10"/>
        </w:numPr>
        <w:spacing w:before="100" w:beforeAutospacing="1" w:after="100" w:afterAutospacing="1" w:line="240" w:lineRule="auto"/>
        <w:ind w:left="426"/>
        <w:rPr>
          <w:rFonts w:ascii="Times New Roman" w:eastAsia="Times New Roman" w:hAnsi="Times New Roman" w:cs="Times New Roman"/>
          <w:sz w:val="28"/>
          <w:szCs w:val="28"/>
        </w:rPr>
      </w:pPr>
      <w:r w:rsidRPr="00A44084">
        <w:rPr>
          <w:rFonts w:ascii="Times New Roman" w:eastAsia="Times New Roman" w:hAnsi="Times New Roman" w:cs="Times New Roman"/>
          <w:sz w:val="28"/>
          <w:szCs w:val="28"/>
        </w:rPr>
        <w:t> уроком освоения нового материала при изучении новой темы</w:t>
      </w:r>
    </w:p>
    <w:p w:rsidR="00A44084" w:rsidRPr="00A44084" w:rsidRDefault="00A44084" w:rsidP="00237306">
      <w:pPr>
        <w:numPr>
          <w:ilvl w:val="0"/>
          <w:numId w:val="10"/>
        </w:numPr>
        <w:spacing w:before="100" w:beforeAutospacing="1" w:after="100" w:afterAutospacing="1" w:line="240" w:lineRule="auto"/>
        <w:ind w:left="426"/>
        <w:rPr>
          <w:rFonts w:ascii="Times New Roman" w:eastAsia="Times New Roman" w:hAnsi="Times New Roman" w:cs="Times New Roman"/>
          <w:sz w:val="28"/>
          <w:szCs w:val="28"/>
        </w:rPr>
      </w:pPr>
      <w:r w:rsidRPr="00A44084">
        <w:rPr>
          <w:rFonts w:ascii="Times New Roman" w:eastAsia="Times New Roman" w:hAnsi="Times New Roman" w:cs="Times New Roman"/>
          <w:sz w:val="28"/>
          <w:szCs w:val="28"/>
        </w:rPr>
        <w:t> уроком закрепления  полученных знаний и умений</w:t>
      </w:r>
    </w:p>
    <w:p w:rsidR="00A44084" w:rsidRPr="00A44084" w:rsidRDefault="00A44084" w:rsidP="00237306">
      <w:pPr>
        <w:numPr>
          <w:ilvl w:val="0"/>
          <w:numId w:val="10"/>
        </w:numPr>
        <w:spacing w:after="0" w:line="240" w:lineRule="auto"/>
        <w:ind w:left="426"/>
        <w:rPr>
          <w:rFonts w:ascii="Times New Roman" w:eastAsia="Times New Roman" w:hAnsi="Times New Roman" w:cs="Times New Roman"/>
          <w:sz w:val="28"/>
          <w:szCs w:val="28"/>
        </w:rPr>
      </w:pPr>
      <w:r w:rsidRPr="00A44084">
        <w:rPr>
          <w:rFonts w:ascii="Times New Roman" w:eastAsia="Times New Roman" w:hAnsi="Times New Roman" w:cs="Times New Roman"/>
          <w:sz w:val="28"/>
          <w:szCs w:val="28"/>
        </w:rPr>
        <w:t> уроком  отработки навыков решения учебных задач при решении задач и выполнении лабораторных практикумов</w:t>
      </w:r>
    </w:p>
    <w:p w:rsidR="00A44084" w:rsidRPr="00A44084" w:rsidRDefault="00A44084" w:rsidP="00237306">
      <w:pPr>
        <w:numPr>
          <w:ilvl w:val="0"/>
          <w:numId w:val="11"/>
        </w:numPr>
        <w:spacing w:after="0" w:line="240" w:lineRule="auto"/>
        <w:ind w:left="426"/>
        <w:rPr>
          <w:rFonts w:ascii="Times New Roman" w:eastAsia="Times New Roman" w:hAnsi="Times New Roman" w:cs="Times New Roman"/>
          <w:sz w:val="28"/>
          <w:szCs w:val="28"/>
        </w:rPr>
      </w:pPr>
      <w:r w:rsidRPr="00A44084">
        <w:rPr>
          <w:rFonts w:ascii="Times New Roman" w:eastAsia="Times New Roman" w:hAnsi="Times New Roman" w:cs="Times New Roman"/>
          <w:sz w:val="28"/>
          <w:szCs w:val="28"/>
        </w:rPr>
        <w:t>проектирование в основ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A4408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аботы кружков и спецкурсов</w:t>
      </w:r>
    </w:p>
    <w:p w:rsidR="00A44084" w:rsidRDefault="00A44084" w:rsidP="00A44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елась работа над обширными проектами в течение всего учебного года. В конце года учащиеся защищали свои проекты. Проекты, подготовле</w:t>
      </w:r>
      <w:r>
        <w:rPr>
          <w:rFonts w:ascii="Times New Roman" w:eastAsia="Times New Roman" w:hAnsi="Times New Roman" w:cs="Times New Roman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sz w:val="28"/>
          <w:szCs w:val="28"/>
        </w:rPr>
        <w:t>ные обучающимися были самые разнообразные по содержанию: эколог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sz w:val="28"/>
          <w:szCs w:val="28"/>
        </w:rPr>
        <w:t>ческие, исторические, краеведческие, сетевые и др.</w:t>
      </w:r>
    </w:p>
    <w:p w:rsidR="00A44084" w:rsidRDefault="00A44084" w:rsidP="00A44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ажным помощником в подготовке и защите проекта были компьютерные и сетевые технологии, которые позволили вести поиск информации, ее обработку, создание «скелета» проекта, а также вывод информации п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средством проекционной техники.</w:t>
      </w:r>
    </w:p>
    <w:p w:rsidR="00A44084" w:rsidRDefault="00A44084" w:rsidP="00A44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ектная деятельность обучающихся на уроках и во внеурочной работе позволила формировать ключевые компетенции</w:t>
      </w:r>
      <w:r w:rsidR="00D93A3F">
        <w:rPr>
          <w:rFonts w:ascii="Times New Roman" w:eastAsia="Times New Roman" w:hAnsi="Times New Roman" w:cs="Times New Roman"/>
          <w:sz w:val="28"/>
          <w:szCs w:val="28"/>
        </w:rPr>
        <w:t>: ценностно-смысловые, общекультурные, учебно-познавательные,  социально-трудовые.</w:t>
      </w:r>
    </w:p>
    <w:p w:rsidR="00A44084" w:rsidRDefault="00A44084" w:rsidP="00A44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Default="00247F78" w:rsidP="00237306">
      <w:pPr>
        <w:numPr>
          <w:ilvl w:val="0"/>
          <w:numId w:val="8"/>
        </w:numPr>
        <w:tabs>
          <w:tab w:val="clear" w:pos="1428"/>
          <w:tab w:val="num" w:pos="360"/>
        </w:tabs>
        <w:spacing w:after="0" w:line="240" w:lineRule="auto"/>
        <w:ind w:left="360" w:hanging="37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93A3F">
        <w:rPr>
          <w:rFonts w:ascii="Times New Roman" w:eastAsia="Times New Roman" w:hAnsi="Times New Roman" w:cs="Times New Roman"/>
          <w:i/>
          <w:sz w:val="28"/>
          <w:szCs w:val="28"/>
        </w:rPr>
        <w:t>Компьютерные технологии для подготовки к уроку</w:t>
      </w:r>
    </w:p>
    <w:p w:rsidR="00D93A3F" w:rsidRDefault="00D93A3F" w:rsidP="00D93A3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93A3F">
        <w:rPr>
          <w:rFonts w:ascii="Times New Roman" w:eastAsia="Times New Roman" w:hAnsi="Times New Roman" w:cs="Times New Roman"/>
          <w:sz w:val="28"/>
          <w:szCs w:val="28"/>
        </w:rPr>
        <w:t>Применение в образовании компьютеров и информационных технологий оказывает существенное влияние на содержание, методы и организацию учебного процесса по различным дисциплина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D93A3F">
        <w:rPr>
          <w:rFonts w:ascii="Times New Roman" w:eastAsia="Times New Roman" w:hAnsi="Times New Roman" w:cs="Times New Roman"/>
          <w:sz w:val="28"/>
          <w:szCs w:val="28"/>
        </w:rPr>
        <w:t>С развитием мультимеди</w:t>
      </w:r>
      <w:r w:rsidRPr="00D93A3F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D93A3F">
        <w:rPr>
          <w:rFonts w:ascii="Times New Roman" w:eastAsia="Times New Roman" w:hAnsi="Times New Roman" w:cs="Times New Roman"/>
          <w:sz w:val="28"/>
          <w:szCs w:val="28"/>
        </w:rPr>
        <w:t>ных технологий компьютер становится средством обучения, способным наглядно представлять самую различную информацию. Как следствие, пр</w:t>
      </w:r>
      <w:r w:rsidRPr="00D93A3F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D93A3F">
        <w:rPr>
          <w:rFonts w:ascii="Times New Roman" w:eastAsia="Times New Roman" w:hAnsi="Times New Roman" w:cs="Times New Roman"/>
          <w:sz w:val="28"/>
          <w:szCs w:val="28"/>
        </w:rPr>
        <w:t>исходит развитие творческого потенциала обучаемого, способностей к ко</w:t>
      </w:r>
      <w:r w:rsidRPr="00D93A3F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D93A3F">
        <w:rPr>
          <w:rFonts w:ascii="Times New Roman" w:eastAsia="Times New Roman" w:hAnsi="Times New Roman" w:cs="Times New Roman"/>
          <w:sz w:val="28"/>
          <w:szCs w:val="28"/>
        </w:rPr>
        <w:t>муникативным действиям, навыков экспериментально-исследовательской работы; культуры учебной деятельности; интенсификация учебно-воспитательного процесса, повышение его эффективности и качества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ашнее задание – одно из основных средств повышения учебно-познавательных компетенций обучающегося. И от того, как качественно оно будет выполнено, зависит конечный результат обучения. </w:t>
      </w:r>
      <w:r w:rsidR="00D06E31">
        <w:rPr>
          <w:rFonts w:ascii="Times New Roman" w:eastAsia="Times New Roman" w:hAnsi="Times New Roman" w:cs="Times New Roman"/>
          <w:sz w:val="28"/>
          <w:szCs w:val="28"/>
        </w:rPr>
        <w:t>Использование школьной информационной сети позволило вести подготовку домашнего з</w:t>
      </w:r>
      <w:r w:rsidR="00D06E31">
        <w:rPr>
          <w:rFonts w:ascii="Times New Roman" w:eastAsia="Times New Roman" w:hAnsi="Times New Roman" w:cs="Times New Roman"/>
          <w:sz w:val="28"/>
          <w:szCs w:val="28"/>
        </w:rPr>
        <w:t>а</w:t>
      </w:r>
      <w:r w:rsidR="00D06E31">
        <w:rPr>
          <w:rFonts w:ascii="Times New Roman" w:eastAsia="Times New Roman" w:hAnsi="Times New Roman" w:cs="Times New Roman"/>
          <w:sz w:val="28"/>
          <w:szCs w:val="28"/>
        </w:rPr>
        <w:t>дания в школе за своим АРМ.  Далеко не у каждого  обучающегося дома имеется сеть Интернет. Поэтому использование школьной сети Интернет, а также мультимединой библиотеки позволило учащимся осуществлять более качественную подготовку  домашнего задания в форме докладов, рефератов, минипроектов, презентаций, что сказалось на их общем качестве знаний по предмету.</w:t>
      </w:r>
    </w:p>
    <w:p w:rsidR="001A27D3" w:rsidRDefault="001A27D3" w:rsidP="00D93A3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A27D3" w:rsidRDefault="001A27D3" w:rsidP="00D93A3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A27D3" w:rsidRPr="00D93A3F" w:rsidRDefault="001A27D3" w:rsidP="00D93A3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93A3F" w:rsidRPr="00D93A3F" w:rsidRDefault="00D93A3F" w:rsidP="00D93A3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D93A3F" w:rsidRPr="00D93A3F" w:rsidRDefault="00D93A3F" w:rsidP="00D93A3F">
      <w:pPr>
        <w:spacing w:after="0" w:line="240" w:lineRule="auto"/>
        <w:ind w:left="360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247F78" w:rsidRPr="00D93A3F" w:rsidRDefault="00247F78" w:rsidP="00237306">
      <w:pPr>
        <w:numPr>
          <w:ilvl w:val="0"/>
          <w:numId w:val="8"/>
        </w:numPr>
        <w:tabs>
          <w:tab w:val="clear" w:pos="1428"/>
          <w:tab w:val="num" w:pos="360"/>
        </w:tabs>
        <w:spacing w:after="0" w:line="240" w:lineRule="auto"/>
        <w:ind w:left="360" w:hanging="372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93A3F">
        <w:rPr>
          <w:rFonts w:ascii="Times New Roman" w:eastAsia="Times New Roman" w:hAnsi="Times New Roman" w:cs="Times New Roman"/>
          <w:i/>
          <w:sz w:val="28"/>
          <w:szCs w:val="28"/>
        </w:rPr>
        <w:t>Внеклассная деятельность</w:t>
      </w:r>
    </w:p>
    <w:p w:rsidR="00ED7690" w:rsidRPr="00653087" w:rsidRDefault="00ED7690" w:rsidP="00ED7690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3087">
        <w:rPr>
          <w:rFonts w:ascii="Times New Roman" w:eastAsia="Times New Roman" w:hAnsi="Times New Roman" w:cs="Times New Roman"/>
          <w:sz w:val="28"/>
          <w:szCs w:val="28"/>
        </w:rPr>
        <w:t>Перед коллективом школы стояла цель создания и развития воспитательной системы школы, ориентированной на готовность личности к быстро наст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пающим переменам в обществе, её социализации за счёт воспитания сам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уважения, развития способностей к творчеству, умения сотрудничать с др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гими людьми. На данный момент в школе создана воспитательная система, которая должна обеспечить выполнение программы развития в полном объ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ме.</w:t>
      </w:r>
    </w:p>
    <w:p w:rsidR="00ED7690" w:rsidRPr="00653087" w:rsidRDefault="00ED7690" w:rsidP="00ED7690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3087">
        <w:rPr>
          <w:rFonts w:ascii="Times New Roman" w:eastAsia="Times New Roman" w:hAnsi="Times New Roman" w:cs="Times New Roman"/>
          <w:sz w:val="28"/>
          <w:szCs w:val="28"/>
        </w:rPr>
        <w:t>Результатом функционирования  информационной образовательной среды явилось: ---      повышение общего уровеня развития и воспитанности обуч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ющихся;</w:t>
      </w:r>
    </w:p>
    <w:p w:rsidR="00ED7690" w:rsidRPr="00653087" w:rsidRDefault="00ED7690" w:rsidP="00ED7690">
      <w:pPr>
        <w:widowControl w:val="0"/>
        <w:numPr>
          <w:ilvl w:val="0"/>
          <w:numId w:val="54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3087">
        <w:rPr>
          <w:rFonts w:ascii="Times New Roman" w:eastAsia="Times New Roman" w:hAnsi="Times New Roman" w:cs="Times New Roman"/>
          <w:sz w:val="28"/>
          <w:szCs w:val="28"/>
        </w:rPr>
        <w:t>формирование нравственных качества воспитанников</w:t>
      </w:r>
    </w:p>
    <w:p w:rsidR="00ED7690" w:rsidRPr="00653087" w:rsidRDefault="00ED7690" w:rsidP="00ED7690">
      <w:pPr>
        <w:widowControl w:val="0"/>
        <w:numPr>
          <w:ilvl w:val="0"/>
          <w:numId w:val="54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3087">
        <w:rPr>
          <w:rFonts w:ascii="Times New Roman" w:eastAsia="Times New Roman" w:hAnsi="Times New Roman" w:cs="Times New Roman"/>
          <w:sz w:val="28"/>
          <w:szCs w:val="28"/>
        </w:rPr>
        <w:t xml:space="preserve"> дальнейшее развитие целеустремлённости, открытости;</w:t>
      </w:r>
    </w:p>
    <w:p w:rsidR="00ED7690" w:rsidRPr="00653087" w:rsidRDefault="00ED7690" w:rsidP="00ED7690">
      <w:pPr>
        <w:widowControl w:val="0"/>
        <w:numPr>
          <w:ilvl w:val="0"/>
          <w:numId w:val="54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3087">
        <w:rPr>
          <w:rFonts w:ascii="Times New Roman" w:eastAsia="Times New Roman" w:hAnsi="Times New Roman" w:cs="Times New Roman"/>
          <w:sz w:val="28"/>
          <w:szCs w:val="28"/>
        </w:rPr>
        <w:t>улучшение типологических свойств личности ребенка</w:t>
      </w:r>
    </w:p>
    <w:p w:rsidR="00ED7690" w:rsidRPr="00653087" w:rsidRDefault="00ED7690" w:rsidP="00ED7690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3087">
        <w:rPr>
          <w:rFonts w:ascii="Times New Roman" w:eastAsia="Times New Roman" w:hAnsi="Times New Roman" w:cs="Times New Roman"/>
          <w:sz w:val="28"/>
          <w:szCs w:val="28"/>
        </w:rPr>
        <w:t>Информатизация и компьютеризация воспитательного процесса дает во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можность обучающимся получать больше информации, заниматься творч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ской работой, проектной деятельностью, создавать компьютерные презент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ции.  Воспитательные мероприятия проводятся на более высоком уровне: они эстетичны, познавательны, интересны. На всех классных и общешкольных мероприятиях мультимедийные материалы. В результате чего  активизиров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лась самоуправленческая деятельность. Теперь дети  выступают в роли орг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низаторов мероприятий, что способствует их адаптации в дальнейшей жизни.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br/>
        <w:t>    В начале каждого учебного года приходится уделять большое внимание развитию межличностным отношениям в детском коллективе. Педагогич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скому коллективу постоянно приходится работать над тем, чтобы среди во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питанников школы было как можно меньше конфликтов и противоречий. Этому способствуют классные часы, индивидуальные беседы с воспитанн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ками, их родителями, проводятся разнообразные внеурочные дела: спорти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ные игры, соревнования, организуется дежурство, совместная подготовка праздников.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br/>
        <w:t>    Проводится планомерная работа школьных мероприятий, направленных на профилактику наркомании, курения табачных изделий, алкоголизма</w:t>
      </w:r>
    </w:p>
    <w:p w:rsidR="00ED7690" w:rsidRPr="00653087" w:rsidRDefault="00ED7690" w:rsidP="00ED7690">
      <w:pPr>
        <w:pStyle w:val="a8"/>
        <w:spacing w:after="120"/>
        <w:jc w:val="both"/>
        <w:rPr>
          <w:i w:val="0"/>
          <w:iCs w:val="0"/>
          <w:sz w:val="28"/>
          <w:szCs w:val="28"/>
        </w:rPr>
      </w:pPr>
      <w:r w:rsidRPr="00653087">
        <w:rPr>
          <w:i w:val="0"/>
          <w:iCs w:val="0"/>
          <w:sz w:val="28"/>
          <w:szCs w:val="28"/>
        </w:rPr>
        <w:t>     Воспитывающая среда школы  - это совокупность межличностных отн</w:t>
      </w:r>
      <w:r w:rsidRPr="00653087">
        <w:rPr>
          <w:i w:val="0"/>
          <w:iCs w:val="0"/>
          <w:sz w:val="28"/>
          <w:szCs w:val="28"/>
        </w:rPr>
        <w:t>о</w:t>
      </w:r>
      <w:r w:rsidRPr="00653087">
        <w:rPr>
          <w:i w:val="0"/>
          <w:iCs w:val="0"/>
          <w:sz w:val="28"/>
          <w:szCs w:val="28"/>
        </w:rPr>
        <w:t xml:space="preserve">шений, норм поведения, которые принимаются и поддерживаются самими обучающимися и оказывают влияние на развитие личности.  Приоритетным направлением в воспитательной работе является направление «Я гражданин </w:t>
      </w:r>
      <w:r w:rsidRPr="00653087">
        <w:rPr>
          <w:i w:val="0"/>
          <w:iCs w:val="0"/>
          <w:sz w:val="28"/>
          <w:szCs w:val="28"/>
        </w:rPr>
        <w:lastRenderedPageBreak/>
        <w:t>», основная задача которого заключается в воспитании чувства долга и отве</w:t>
      </w:r>
      <w:r w:rsidRPr="00653087">
        <w:rPr>
          <w:i w:val="0"/>
          <w:iCs w:val="0"/>
          <w:sz w:val="28"/>
          <w:szCs w:val="28"/>
        </w:rPr>
        <w:t>т</w:t>
      </w:r>
      <w:r w:rsidRPr="00653087">
        <w:rPr>
          <w:i w:val="0"/>
          <w:iCs w:val="0"/>
          <w:sz w:val="28"/>
          <w:szCs w:val="28"/>
        </w:rPr>
        <w:t>ственности перед своим Отечеством, воспитание любви к земле, на которой родился, к людям, прославляющим свою Родину большими и малыми дела .</w:t>
      </w:r>
    </w:p>
    <w:p w:rsidR="00ED7690" w:rsidRPr="00653087" w:rsidRDefault="00ED7690" w:rsidP="00ED7690">
      <w:pPr>
        <w:spacing w:line="20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3087">
        <w:rPr>
          <w:rFonts w:ascii="Times New Roman" w:eastAsia="Times New Roman" w:hAnsi="Times New Roman" w:cs="Times New Roman"/>
          <w:sz w:val="28"/>
          <w:szCs w:val="28"/>
        </w:rPr>
        <w:t>В основу воспитательной работы школы заложены принципы гуман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стический ориентации  воспитания, социальной адекватности, индивидуал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ности, социального закаливания и  принцип создания воспитывающей среды, формирующей социализацию детей и молодежи, что соответствует основным принципам государственной политики в области образования. За последнее время возрос уровень активности учащихся, что свидетельствует о полож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тельной динамике в повышении уровня воспитанности  и  социальной акти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ности учащихся.   Сложившаяся воспитательная система школы является д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намично развивающимся процессом, в котором принимают участие все заи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тересованные лица: администрация и педагоги школы, учащиеся и их род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тели, различные социальные партнеры школы. Воспитательная работа школы ведется по 13 основным направлениям.  В последние годы наибольшая а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тивность учащихся проявляется при реализации гражданско – патриотич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ского, духовно – нравственного, физкультурно – оздоровительного и  худ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жественно - эстетического  направлений работы, при организации и участии в мероприятиях, нацеленных на приобщение детей к культуре мира. Учащи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ся школы не только участвуют в мероприятиях данных направлений, но пр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нимают активное участие в разработке и организации мероприятий. Осно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ная задача интеллектуально-познавательного направления -  интеграция урочной и внеурочной деятельности, влияние на формирование познавател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 xml:space="preserve">ного интереса и учебной мотивации, реализуется через участие школьников в предметных неделях, олимпиадах, конкурсах. </w:t>
      </w:r>
    </w:p>
    <w:p w:rsidR="00ED7690" w:rsidRPr="00653087" w:rsidRDefault="00ED7690" w:rsidP="00ED7690">
      <w:pPr>
        <w:pStyle w:val="a8"/>
        <w:spacing w:line="200" w:lineRule="atLeast"/>
        <w:ind w:firstLine="709"/>
        <w:jc w:val="both"/>
        <w:rPr>
          <w:i w:val="0"/>
          <w:iCs w:val="0"/>
          <w:sz w:val="28"/>
          <w:szCs w:val="28"/>
        </w:rPr>
      </w:pPr>
      <w:r w:rsidRPr="00653087">
        <w:rPr>
          <w:i w:val="0"/>
          <w:iCs w:val="0"/>
          <w:sz w:val="28"/>
          <w:szCs w:val="28"/>
        </w:rPr>
        <w:t>В рамках правового направления воспитательной работы положител</w:t>
      </w:r>
      <w:r w:rsidRPr="00653087">
        <w:rPr>
          <w:i w:val="0"/>
          <w:iCs w:val="0"/>
          <w:sz w:val="28"/>
          <w:szCs w:val="28"/>
        </w:rPr>
        <w:t>ь</w:t>
      </w:r>
      <w:r w:rsidRPr="00653087">
        <w:rPr>
          <w:i w:val="0"/>
          <w:iCs w:val="0"/>
          <w:sz w:val="28"/>
          <w:szCs w:val="28"/>
        </w:rPr>
        <w:t>ное воздействие оказывает сотрудничество школы с представителями прав</w:t>
      </w:r>
      <w:r w:rsidRPr="00653087">
        <w:rPr>
          <w:i w:val="0"/>
          <w:iCs w:val="0"/>
          <w:sz w:val="28"/>
          <w:szCs w:val="28"/>
        </w:rPr>
        <w:t>о</w:t>
      </w:r>
      <w:r w:rsidRPr="00653087">
        <w:rPr>
          <w:i w:val="0"/>
          <w:iCs w:val="0"/>
          <w:sz w:val="28"/>
          <w:szCs w:val="28"/>
        </w:rPr>
        <w:t>охранительных органов, юристами, сотрудниками ГАИ, так как это позвол</w:t>
      </w:r>
      <w:r w:rsidRPr="00653087">
        <w:rPr>
          <w:i w:val="0"/>
          <w:iCs w:val="0"/>
          <w:sz w:val="28"/>
          <w:szCs w:val="28"/>
        </w:rPr>
        <w:t>я</w:t>
      </w:r>
      <w:r w:rsidRPr="00653087">
        <w:rPr>
          <w:i w:val="0"/>
          <w:iCs w:val="0"/>
          <w:sz w:val="28"/>
          <w:szCs w:val="28"/>
        </w:rPr>
        <w:t>ет наиболее эффективно осуществлять социализацию учащихся.</w:t>
      </w:r>
    </w:p>
    <w:p w:rsidR="00ED7690" w:rsidRPr="00653087" w:rsidRDefault="00ED7690" w:rsidP="00ED7690">
      <w:pPr>
        <w:shd w:val="clear" w:color="auto" w:fill="FFFFFF"/>
        <w:tabs>
          <w:tab w:val="left" w:pos="432"/>
        </w:tabs>
        <w:spacing w:line="20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3087">
        <w:rPr>
          <w:rFonts w:ascii="Times New Roman" w:eastAsia="Times New Roman" w:hAnsi="Times New Roman" w:cs="Times New Roman"/>
          <w:sz w:val="28"/>
          <w:szCs w:val="28"/>
        </w:rPr>
        <w:t xml:space="preserve">    Неотъемлемой  частью воспитательной работы является система дополн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тельного образования.  Информационная среда школы положительно влияет на работу детей в кружках и секциях. В работе используются как собстве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ные наработки, так и материалы сети Интернет. Учащиеся через форумы, ч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653087">
        <w:rPr>
          <w:rFonts w:ascii="Times New Roman" w:eastAsia="Times New Roman" w:hAnsi="Times New Roman" w:cs="Times New Roman"/>
          <w:sz w:val="28"/>
          <w:szCs w:val="28"/>
        </w:rPr>
        <w:t>ты общаются со сверстниками, узнают много интересного. Всю полученную информацию используют в проектной и исследовательской деятельности</w:t>
      </w:r>
    </w:p>
    <w:p w:rsidR="00D93A3F" w:rsidRDefault="00D93A3F" w:rsidP="00D93A3F">
      <w:pPr>
        <w:pStyle w:val="a7"/>
        <w:rPr>
          <w:szCs w:val="28"/>
        </w:rPr>
      </w:pPr>
    </w:p>
    <w:p w:rsidR="00247F78" w:rsidRPr="00247F78" w:rsidRDefault="00247F78" w:rsidP="008A0C6A">
      <w:pPr>
        <w:pStyle w:val="2"/>
        <w:numPr>
          <w:ilvl w:val="0"/>
          <w:numId w:val="0"/>
        </w:numPr>
        <w:ind w:left="576"/>
        <w:jc w:val="left"/>
        <w:rPr>
          <w:sz w:val="28"/>
          <w:szCs w:val="28"/>
          <w:lang w:val="ru-RU"/>
        </w:rPr>
      </w:pPr>
    </w:p>
    <w:p w:rsidR="00247F78" w:rsidRPr="008A0C6A" w:rsidRDefault="00247F78" w:rsidP="008A0C6A">
      <w:pPr>
        <w:pStyle w:val="2"/>
        <w:numPr>
          <w:ilvl w:val="0"/>
          <w:numId w:val="0"/>
        </w:numPr>
        <w:ind w:left="576"/>
        <w:rPr>
          <w:b/>
          <w:sz w:val="28"/>
          <w:szCs w:val="28"/>
          <w:lang w:val="ru-RU"/>
        </w:rPr>
      </w:pPr>
      <w:r w:rsidRPr="008A0C6A">
        <w:rPr>
          <w:b/>
          <w:sz w:val="28"/>
          <w:szCs w:val="28"/>
          <w:lang w:val="ru-RU"/>
        </w:rPr>
        <w:t>Приоритетные направления деятельности родителя</w:t>
      </w:r>
    </w:p>
    <w:p w:rsidR="00247F78" w:rsidRPr="00247F78" w:rsidRDefault="00247F78" w:rsidP="00247F78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247F78" w:rsidRDefault="00247F78" w:rsidP="002D2986">
      <w:pPr>
        <w:spacing w:after="0" w:line="240" w:lineRule="auto"/>
        <w:ind w:left="720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6E31">
        <w:rPr>
          <w:rFonts w:ascii="Times New Roman" w:eastAsia="Times New Roman" w:hAnsi="Times New Roman" w:cs="Times New Roman"/>
          <w:i/>
          <w:sz w:val="28"/>
          <w:szCs w:val="28"/>
        </w:rPr>
        <w:t>Получение информации о расписании учебных занятий; результатах обученности своих детей, о проводимых школьных мероприятиях и их результатах через сайт школы</w:t>
      </w:r>
    </w:p>
    <w:p w:rsidR="000655E1" w:rsidRDefault="00D06E31" w:rsidP="001A27D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Родители являются полноправными представителями образовательного пр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цесса, которые осуществляют контроль и помощь в выполнении ребенком домашнего задания, подготовки к  защите проекта, участии во внеурочных мероприятиях.  Родители должны быть в курсе всей основной образовател</w:t>
      </w:r>
      <w:r>
        <w:rPr>
          <w:rFonts w:ascii="Times New Roman" w:eastAsia="Times New Roman" w:hAnsi="Times New Roman" w:cs="Times New Roman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sz w:val="28"/>
          <w:szCs w:val="28"/>
        </w:rPr>
        <w:t>ной деятельности: знакомство с Уставом  школы, некоторыми локальными актами, положениями и др. документами, а также информации о результатах обученности своего ребенка. Созданная в школе информационная образов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>тельная среда позволила родителям оперативно знакомиться с основными документами школы как через школьный сайт, так и непосредственно в шк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ле в электронном варианте. Автоматизация составления отчетов результатов обученности детей позволила также оперативно узнавать данные за четверть, полугодие, год по всем образовательным дисциплинам, анализировать р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sz w:val="28"/>
          <w:szCs w:val="28"/>
        </w:rPr>
        <w:t>зультаты обучения своего ребенка и делать необходимые корректировки в процесс обучения. Вся эта работа позволила улучшить качество подготовки обучающихся к урокам, активизировала участие родителей в образовател</w:t>
      </w:r>
      <w:r>
        <w:rPr>
          <w:rFonts w:ascii="Times New Roman" w:eastAsia="Times New Roman" w:hAnsi="Times New Roman" w:cs="Times New Roman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ом процессе, воспитательных мероприятиях. </w:t>
      </w:r>
      <w:r w:rsidR="002D2986">
        <w:rPr>
          <w:rFonts w:ascii="Times New Roman" w:eastAsia="Times New Roman" w:hAnsi="Times New Roman" w:cs="Times New Roman"/>
          <w:sz w:val="28"/>
          <w:szCs w:val="28"/>
        </w:rPr>
        <w:t xml:space="preserve"> Родители стали более инфо</w:t>
      </w:r>
      <w:r w:rsidR="002D2986">
        <w:rPr>
          <w:rFonts w:ascii="Times New Roman" w:eastAsia="Times New Roman" w:hAnsi="Times New Roman" w:cs="Times New Roman"/>
          <w:sz w:val="28"/>
          <w:szCs w:val="28"/>
        </w:rPr>
        <w:t>р</w:t>
      </w:r>
      <w:r w:rsidR="002D2986">
        <w:rPr>
          <w:rFonts w:ascii="Times New Roman" w:eastAsia="Times New Roman" w:hAnsi="Times New Roman" w:cs="Times New Roman"/>
          <w:sz w:val="28"/>
          <w:szCs w:val="28"/>
        </w:rPr>
        <w:t>мированнее в вопросах нормативного обеспечения образовательного проце</w:t>
      </w:r>
      <w:r w:rsidR="002D2986">
        <w:rPr>
          <w:rFonts w:ascii="Times New Roman" w:eastAsia="Times New Roman" w:hAnsi="Times New Roman" w:cs="Times New Roman"/>
          <w:sz w:val="28"/>
          <w:szCs w:val="28"/>
        </w:rPr>
        <w:t>с</w:t>
      </w:r>
      <w:r w:rsidR="002D2986">
        <w:rPr>
          <w:rFonts w:ascii="Times New Roman" w:eastAsia="Times New Roman" w:hAnsi="Times New Roman" w:cs="Times New Roman"/>
          <w:sz w:val="28"/>
          <w:szCs w:val="28"/>
        </w:rPr>
        <w:t>са, а также объективности выставления оценок, статистики, касающейся св</w:t>
      </w:r>
      <w:r w:rsidR="002D2986">
        <w:rPr>
          <w:rFonts w:ascii="Times New Roman" w:eastAsia="Times New Roman" w:hAnsi="Times New Roman" w:cs="Times New Roman"/>
          <w:sz w:val="28"/>
          <w:szCs w:val="28"/>
        </w:rPr>
        <w:t>о</w:t>
      </w:r>
      <w:r w:rsidR="002D2986">
        <w:rPr>
          <w:rFonts w:ascii="Times New Roman" w:eastAsia="Times New Roman" w:hAnsi="Times New Roman" w:cs="Times New Roman"/>
          <w:sz w:val="28"/>
          <w:szCs w:val="28"/>
        </w:rPr>
        <w:t xml:space="preserve">его ребенка. </w:t>
      </w:r>
    </w:p>
    <w:p w:rsidR="000655E1" w:rsidRDefault="000655E1" w:rsidP="001C378A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C378A" w:rsidRDefault="005019A1" w:rsidP="001C378A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378A">
        <w:rPr>
          <w:rFonts w:ascii="Times New Roman" w:eastAsia="Times New Roman" w:hAnsi="Times New Roman" w:cs="Times New Roman"/>
          <w:b/>
          <w:sz w:val="28"/>
          <w:szCs w:val="28"/>
        </w:rPr>
        <w:t xml:space="preserve">Практические результаты </w:t>
      </w:r>
      <w:r w:rsidR="001C378A" w:rsidRPr="001C378A">
        <w:rPr>
          <w:rFonts w:ascii="Times New Roman" w:eastAsia="Times New Roman" w:hAnsi="Times New Roman" w:cs="Times New Roman"/>
          <w:b/>
          <w:sz w:val="28"/>
          <w:szCs w:val="28"/>
        </w:rPr>
        <w:t>реализации предыдущей</w:t>
      </w:r>
    </w:p>
    <w:p w:rsidR="00D06E31" w:rsidRDefault="001C378A" w:rsidP="001C378A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378A">
        <w:rPr>
          <w:rFonts w:ascii="Times New Roman" w:eastAsia="Times New Roman" w:hAnsi="Times New Roman" w:cs="Times New Roman"/>
          <w:b/>
          <w:sz w:val="28"/>
          <w:szCs w:val="28"/>
        </w:rPr>
        <w:t xml:space="preserve"> программы развития</w:t>
      </w:r>
    </w:p>
    <w:p w:rsidR="001C378A" w:rsidRDefault="001C378A" w:rsidP="001C378A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C378A" w:rsidRDefault="001C378A" w:rsidP="00237306">
      <w:pPr>
        <w:pStyle w:val="a7"/>
        <w:numPr>
          <w:ilvl w:val="3"/>
          <w:numId w:val="6"/>
        </w:numPr>
        <w:tabs>
          <w:tab w:val="clear" w:pos="2880"/>
          <w:tab w:val="num" w:pos="2410"/>
          <w:tab w:val="left" w:pos="2552"/>
        </w:tabs>
        <w:spacing w:line="240" w:lineRule="auto"/>
        <w:ind w:left="426"/>
        <w:rPr>
          <w:b/>
          <w:szCs w:val="28"/>
        </w:rPr>
      </w:pPr>
      <w:r>
        <w:rPr>
          <w:b/>
          <w:szCs w:val="28"/>
        </w:rPr>
        <w:t>Качество знаний по учебным дисциплинам</w:t>
      </w:r>
    </w:p>
    <w:p w:rsidR="001A27D3" w:rsidRDefault="001A27D3" w:rsidP="001A27D3">
      <w:pPr>
        <w:pStyle w:val="a7"/>
        <w:tabs>
          <w:tab w:val="left" w:pos="2552"/>
        </w:tabs>
        <w:spacing w:line="240" w:lineRule="auto"/>
        <w:ind w:left="426"/>
        <w:rPr>
          <w:szCs w:val="28"/>
        </w:rPr>
      </w:pPr>
      <w:r>
        <w:rPr>
          <w:szCs w:val="28"/>
        </w:rPr>
        <w:t>Влияние информационной образовательной среды  школы на качество обучения можно наглядно представить в виде диаграммы качества об</w:t>
      </w:r>
      <w:r>
        <w:rPr>
          <w:szCs w:val="28"/>
        </w:rPr>
        <w:t>у</w:t>
      </w:r>
      <w:r>
        <w:rPr>
          <w:szCs w:val="28"/>
        </w:rPr>
        <w:t>ченности за последние 4 года:</w:t>
      </w:r>
    </w:p>
    <w:p w:rsidR="001A27D3" w:rsidRDefault="001A27D3" w:rsidP="001A27D3">
      <w:pPr>
        <w:pStyle w:val="a7"/>
        <w:tabs>
          <w:tab w:val="left" w:pos="2552"/>
        </w:tabs>
        <w:spacing w:line="240" w:lineRule="auto"/>
        <w:ind w:left="426"/>
        <w:rPr>
          <w:szCs w:val="28"/>
        </w:rPr>
      </w:pPr>
      <w:r w:rsidRPr="001A27D3">
        <w:rPr>
          <w:noProof/>
          <w:szCs w:val="28"/>
        </w:rPr>
        <w:lastRenderedPageBreak/>
        <w:drawing>
          <wp:anchor distT="0" distB="0" distL="114300" distR="114300" simplePos="0" relativeHeight="251863040" behindDoc="1" locked="0" layoutInCell="1" allowOverlap="1">
            <wp:simplePos x="0" y="0"/>
            <wp:positionH relativeFrom="column">
              <wp:posOffset>-451485</wp:posOffset>
            </wp:positionH>
            <wp:positionV relativeFrom="paragraph">
              <wp:posOffset>3810</wp:posOffset>
            </wp:positionV>
            <wp:extent cx="6496050" cy="3648075"/>
            <wp:effectExtent l="19050" t="0" r="19050" b="0"/>
            <wp:wrapTight wrapText="bothSides">
              <wp:wrapPolygon edited="0">
                <wp:start x="-63" y="0"/>
                <wp:lineTo x="-63" y="21544"/>
                <wp:lineTo x="21663" y="21544"/>
                <wp:lineTo x="21663" y="0"/>
                <wp:lineTo x="-63" y="0"/>
              </wp:wrapPolygon>
            </wp:wrapTight>
            <wp:docPr id="1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anchor>
        </w:drawing>
      </w:r>
    </w:p>
    <w:p w:rsidR="001A27D3" w:rsidRDefault="001A27D3" w:rsidP="001A27D3">
      <w:pPr>
        <w:pStyle w:val="a7"/>
        <w:tabs>
          <w:tab w:val="left" w:pos="2552"/>
        </w:tabs>
        <w:spacing w:line="240" w:lineRule="auto"/>
        <w:ind w:left="0"/>
        <w:rPr>
          <w:szCs w:val="28"/>
        </w:rPr>
      </w:pPr>
      <w:r>
        <w:rPr>
          <w:szCs w:val="28"/>
        </w:rPr>
        <w:t>По диаграмме хорошо видна положительная динамика  качества знаний, что свидетельствует о том, что формирование информационной образовательной среды школы самым положительным образом сказалось на повышение  кач</w:t>
      </w:r>
      <w:r>
        <w:rPr>
          <w:szCs w:val="28"/>
        </w:rPr>
        <w:t>е</w:t>
      </w:r>
      <w:r>
        <w:rPr>
          <w:szCs w:val="28"/>
        </w:rPr>
        <w:t xml:space="preserve">ства знаний обучающихся. </w:t>
      </w:r>
    </w:p>
    <w:p w:rsidR="001A27D3" w:rsidRPr="001A27D3" w:rsidRDefault="001A27D3" w:rsidP="001A27D3">
      <w:pPr>
        <w:pStyle w:val="a7"/>
        <w:tabs>
          <w:tab w:val="left" w:pos="2552"/>
        </w:tabs>
        <w:spacing w:line="240" w:lineRule="auto"/>
        <w:ind w:left="426"/>
        <w:rPr>
          <w:szCs w:val="28"/>
        </w:rPr>
      </w:pPr>
    </w:p>
    <w:p w:rsidR="001C378A" w:rsidRDefault="001C378A" w:rsidP="001C378A">
      <w:pPr>
        <w:pStyle w:val="a7"/>
        <w:tabs>
          <w:tab w:val="left" w:pos="2552"/>
        </w:tabs>
        <w:spacing w:line="240" w:lineRule="auto"/>
        <w:ind w:left="0"/>
        <w:rPr>
          <w:b/>
          <w:szCs w:val="28"/>
        </w:rPr>
      </w:pPr>
    </w:p>
    <w:p w:rsidR="001C378A" w:rsidRDefault="001C378A" w:rsidP="00237306">
      <w:pPr>
        <w:pStyle w:val="a7"/>
        <w:numPr>
          <w:ilvl w:val="3"/>
          <w:numId w:val="6"/>
        </w:numPr>
        <w:tabs>
          <w:tab w:val="clear" w:pos="2880"/>
          <w:tab w:val="left" w:pos="2552"/>
        </w:tabs>
        <w:spacing w:line="240" w:lineRule="auto"/>
        <w:ind w:left="426"/>
        <w:rPr>
          <w:b/>
          <w:szCs w:val="28"/>
        </w:rPr>
      </w:pPr>
      <w:r>
        <w:rPr>
          <w:b/>
          <w:szCs w:val="28"/>
        </w:rPr>
        <w:t>Достижения школы в районных и областных конкурсах, фестивалях, спортивных соревнованиях и т.д.</w:t>
      </w:r>
    </w:p>
    <w:p w:rsidR="001A27D3" w:rsidRDefault="00457159" w:rsidP="001A27D3">
      <w:pPr>
        <w:tabs>
          <w:tab w:val="left" w:pos="2552"/>
        </w:tabs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457159">
        <w:rPr>
          <w:rFonts w:ascii="Times New Roman" w:eastAsia="Times New Roman" w:hAnsi="Times New Roman" w:cs="Times New Roman"/>
          <w:sz w:val="28"/>
          <w:szCs w:val="28"/>
        </w:rPr>
        <w:t xml:space="preserve"> Формирова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нформационной образовательной среды также положител</w:t>
      </w:r>
      <w:r>
        <w:rPr>
          <w:rFonts w:ascii="Times New Roman" w:eastAsia="Times New Roman" w:hAnsi="Times New Roman" w:cs="Times New Roman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sz w:val="28"/>
          <w:szCs w:val="28"/>
        </w:rPr>
        <w:t>но сказалось на достижения школы, учителей в самых различных районных и областных конкурсах, фестивалях, спортивных мероприятиях:</w:t>
      </w:r>
    </w:p>
    <w:p w:rsidR="00457159" w:rsidRPr="00457159" w:rsidRDefault="00457159" w:rsidP="00237306">
      <w:pPr>
        <w:pStyle w:val="a7"/>
        <w:numPr>
          <w:ilvl w:val="0"/>
          <w:numId w:val="19"/>
        </w:numPr>
        <w:ind w:left="426"/>
        <w:rPr>
          <w:szCs w:val="28"/>
        </w:rPr>
      </w:pPr>
      <w:r w:rsidRPr="00457159">
        <w:rPr>
          <w:szCs w:val="28"/>
        </w:rPr>
        <w:t>2008 год – школа – победитель национального проекта «Образование», призер областного конкурса «Лучшие школы России»</w:t>
      </w:r>
    </w:p>
    <w:p w:rsidR="00457159" w:rsidRDefault="00457159" w:rsidP="00237306">
      <w:pPr>
        <w:pStyle w:val="a7"/>
        <w:numPr>
          <w:ilvl w:val="0"/>
          <w:numId w:val="19"/>
        </w:numPr>
        <w:ind w:left="426"/>
        <w:rPr>
          <w:szCs w:val="28"/>
        </w:rPr>
      </w:pPr>
      <w:r w:rsidRPr="00457159">
        <w:rPr>
          <w:szCs w:val="28"/>
        </w:rPr>
        <w:t>Два  учителя школы принимали участие и стали победители национал</w:t>
      </w:r>
      <w:r w:rsidRPr="00457159">
        <w:rPr>
          <w:szCs w:val="28"/>
        </w:rPr>
        <w:t>ь</w:t>
      </w:r>
      <w:r w:rsidRPr="00457159">
        <w:rPr>
          <w:szCs w:val="28"/>
        </w:rPr>
        <w:t>ного проекта «Образование» (2006</w:t>
      </w:r>
      <w:r>
        <w:rPr>
          <w:szCs w:val="28"/>
        </w:rPr>
        <w:t>, 2008гг)</w:t>
      </w:r>
    </w:p>
    <w:p w:rsidR="00457159" w:rsidRDefault="00457159" w:rsidP="00237306">
      <w:pPr>
        <w:pStyle w:val="a7"/>
        <w:numPr>
          <w:ilvl w:val="0"/>
          <w:numId w:val="19"/>
        </w:numPr>
        <w:ind w:left="426"/>
        <w:rPr>
          <w:szCs w:val="28"/>
        </w:rPr>
      </w:pPr>
      <w:r w:rsidRPr="00457159">
        <w:rPr>
          <w:szCs w:val="28"/>
        </w:rPr>
        <w:t>Два учителя</w:t>
      </w:r>
      <w:r>
        <w:rPr>
          <w:szCs w:val="28"/>
        </w:rPr>
        <w:t xml:space="preserve"> школы </w:t>
      </w:r>
      <w:r w:rsidRPr="00457159">
        <w:rPr>
          <w:szCs w:val="28"/>
        </w:rPr>
        <w:t xml:space="preserve"> – призеры районных профессиональных конкурсов: «Учитель года» (2008г), Калужских В.Н. (2010г)</w:t>
      </w:r>
    </w:p>
    <w:p w:rsidR="00457159" w:rsidRDefault="00457159" w:rsidP="00237306">
      <w:pPr>
        <w:pStyle w:val="a7"/>
        <w:numPr>
          <w:ilvl w:val="0"/>
          <w:numId w:val="19"/>
        </w:numPr>
        <w:ind w:left="426"/>
        <w:rPr>
          <w:szCs w:val="28"/>
        </w:rPr>
      </w:pPr>
      <w:r>
        <w:rPr>
          <w:szCs w:val="28"/>
        </w:rPr>
        <w:t>2010 год школа в рамках объявленного президентом страны года учителя участвовала  во многих конкурсах и стала призером или победителем в них</w:t>
      </w:r>
    </w:p>
    <w:p w:rsidR="00457159" w:rsidRDefault="00457159" w:rsidP="00457159">
      <w:pPr>
        <w:pStyle w:val="a7"/>
        <w:ind w:left="426"/>
        <w:rPr>
          <w:i/>
          <w:szCs w:val="28"/>
        </w:rPr>
      </w:pPr>
      <w:r w:rsidRPr="00457159">
        <w:rPr>
          <w:i/>
          <w:szCs w:val="28"/>
        </w:rPr>
        <w:t>Грамоты и дипломы:</w:t>
      </w:r>
    </w:p>
    <w:p w:rsidR="009D02C6" w:rsidRPr="00457159" w:rsidRDefault="009D02C6" w:rsidP="00457159">
      <w:pPr>
        <w:pStyle w:val="a7"/>
        <w:ind w:left="426"/>
        <w:rPr>
          <w:i/>
          <w:szCs w:val="28"/>
        </w:rPr>
      </w:pPr>
      <w:r>
        <w:rPr>
          <w:szCs w:val="28"/>
        </w:rPr>
        <w:t>За участие в областном конкурсе «Сердце отдаю детям» в номинации «Педагог дополнительного образования»</w:t>
      </w:r>
    </w:p>
    <w:p w:rsidR="00457159" w:rsidRDefault="00457159" w:rsidP="00457159">
      <w:pPr>
        <w:pStyle w:val="a5"/>
        <w:tabs>
          <w:tab w:val="left" w:pos="851"/>
        </w:tabs>
        <w:ind w:left="851" w:hanging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ионерская организация «Орлята» за активное участие в конкурсах и акц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sz w:val="28"/>
          <w:szCs w:val="28"/>
        </w:rPr>
        <w:t>ях областного фестиваля «Детство без границ»</w:t>
      </w:r>
    </w:p>
    <w:p w:rsidR="00457159" w:rsidRDefault="00457159" w:rsidP="00457159">
      <w:pPr>
        <w:pStyle w:val="a5"/>
        <w:tabs>
          <w:tab w:val="left" w:pos="851"/>
        </w:tabs>
        <w:ind w:left="709" w:hanging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а участие в районн</w:t>
      </w:r>
      <w:r>
        <w:rPr>
          <w:rFonts w:ascii="Times New Roman" w:hAnsi="Times New Roman"/>
          <w:sz w:val="28"/>
          <w:szCs w:val="28"/>
        </w:rPr>
        <w:t xml:space="preserve">ых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ыставк</w:t>
      </w:r>
      <w:r>
        <w:rPr>
          <w:rFonts w:ascii="Times New Roman" w:hAnsi="Times New Roman"/>
          <w:sz w:val="28"/>
          <w:szCs w:val="28"/>
        </w:rPr>
        <w:t>а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екоративно-прикладного искусства </w:t>
      </w:r>
    </w:p>
    <w:p w:rsidR="00457159" w:rsidRDefault="00457159" w:rsidP="00457159">
      <w:pPr>
        <w:pStyle w:val="a5"/>
        <w:tabs>
          <w:tab w:val="left" w:pos="851"/>
        </w:tabs>
        <w:ind w:left="709" w:hanging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а участие в районн</w:t>
      </w:r>
      <w:r>
        <w:rPr>
          <w:rFonts w:ascii="Times New Roman" w:hAnsi="Times New Roman"/>
          <w:sz w:val="28"/>
          <w:szCs w:val="28"/>
        </w:rPr>
        <w:t>ы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мотр</w:t>
      </w:r>
      <w:r>
        <w:rPr>
          <w:rFonts w:ascii="Times New Roman" w:hAnsi="Times New Roman"/>
          <w:sz w:val="28"/>
          <w:szCs w:val="28"/>
        </w:rPr>
        <w:t>а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есни  «Весна Курского края»  </w:t>
      </w:r>
    </w:p>
    <w:p w:rsidR="00457159" w:rsidRDefault="00457159" w:rsidP="00457159">
      <w:pPr>
        <w:pStyle w:val="a5"/>
        <w:tabs>
          <w:tab w:val="left" w:pos="851"/>
        </w:tabs>
        <w:ind w:left="709" w:hanging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дела образования администрации Поныровского района за лучшую пр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грамму православной направленности</w:t>
      </w:r>
    </w:p>
    <w:p w:rsidR="00457159" w:rsidRDefault="00457159" w:rsidP="00457159">
      <w:pPr>
        <w:pStyle w:val="a5"/>
        <w:tabs>
          <w:tab w:val="left" w:pos="851"/>
        </w:tabs>
        <w:ind w:left="709" w:hanging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дела образования за лучшую презентацию, посвященную 65-летию Ку</w:t>
      </w:r>
      <w:r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</w:rPr>
        <w:t>ской битвы</w:t>
      </w:r>
    </w:p>
    <w:p w:rsidR="00457159" w:rsidRDefault="00457159" w:rsidP="00457159">
      <w:pPr>
        <w:pStyle w:val="a5"/>
        <w:tabs>
          <w:tab w:val="left" w:pos="851"/>
        </w:tabs>
        <w:ind w:left="709" w:hanging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дела образования за участие в выставках «Урожай»</w:t>
      </w:r>
    </w:p>
    <w:p w:rsidR="00457159" w:rsidRDefault="00457159" w:rsidP="00457159">
      <w:pPr>
        <w:pStyle w:val="a5"/>
        <w:tabs>
          <w:tab w:val="left" w:pos="851"/>
        </w:tabs>
        <w:ind w:left="709" w:hanging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дела образования, администрации района за участие и победах в спорти</w:t>
      </w:r>
      <w:r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>ных соревнованиях</w:t>
      </w:r>
    </w:p>
    <w:p w:rsidR="00457159" w:rsidRDefault="00457159" w:rsidP="00237306">
      <w:pPr>
        <w:pStyle w:val="a7"/>
        <w:numPr>
          <w:ilvl w:val="0"/>
          <w:numId w:val="19"/>
        </w:numPr>
        <w:ind w:left="426"/>
        <w:rPr>
          <w:szCs w:val="28"/>
        </w:rPr>
      </w:pPr>
      <w:r>
        <w:rPr>
          <w:szCs w:val="28"/>
        </w:rPr>
        <w:t>Благодарность «За достигнутые успехи в образовательной деятельности и опыт, представленный на учреждений образования «Духовно-нравственное воспитание детей и молодежи в Курской области», 2011год</w:t>
      </w:r>
    </w:p>
    <w:p w:rsidR="00457159" w:rsidRDefault="00457159" w:rsidP="009D02C6">
      <w:pPr>
        <w:pStyle w:val="a7"/>
        <w:ind w:left="0"/>
        <w:rPr>
          <w:szCs w:val="28"/>
        </w:rPr>
      </w:pPr>
      <w:r>
        <w:rPr>
          <w:szCs w:val="28"/>
        </w:rPr>
        <w:t>Учителя школы участвуют во всероссийских интернет-конкурсах по самым разным направлениям</w:t>
      </w:r>
      <w:r w:rsidR="009D02C6">
        <w:rPr>
          <w:szCs w:val="28"/>
        </w:rPr>
        <w:t xml:space="preserve">, отмечаются грамотами. </w:t>
      </w:r>
    </w:p>
    <w:p w:rsidR="009D02C6" w:rsidRPr="00457159" w:rsidRDefault="009D02C6" w:rsidP="00237306">
      <w:pPr>
        <w:pStyle w:val="a7"/>
        <w:numPr>
          <w:ilvl w:val="0"/>
          <w:numId w:val="19"/>
        </w:numPr>
        <w:ind w:left="426"/>
        <w:rPr>
          <w:szCs w:val="28"/>
        </w:rPr>
      </w:pPr>
      <w:r>
        <w:rPr>
          <w:szCs w:val="28"/>
        </w:rPr>
        <w:t>Обучающиеся школы принимают участие в районных и областных оли</w:t>
      </w:r>
      <w:r>
        <w:rPr>
          <w:szCs w:val="28"/>
        </w:rPr>
        <w:t>м</w:t>
      </w:r>
      <w:r>
        <w:rPr>
          <w:szCs w:val="28"/>
        </w:rPr>
        <w:t>пиадах и становятся победителями и призерами.</w:t>
      </w:r>
    </w:p>
    <w:p w:rsidR="001C378A" w:rsidRPr="001C378A" w:rsidRDefault="001C378A" w:rsidP="001C378A">
      <w:pPr>
        <w:pStyle w:val="a7"/>
        <w:rPr>
          <w:b/>
          <w:szCs w:val="28"/>
        </w:rPr>
      </w:pPr>
    </w:p>
    <w:p w:rsidR="00EC1881" w:rsidRDefault="001C378A" w:rsidP="00237306">
      <w:pPr>
        <w:pStyle w:val="a5"/>
        <w:numPr>
          <w:ilvl w:val="3"/>
          <w:numId w:val="6"/>
        </w:numPr>
        <w:tabs>
          <w:tab w:val="clear" w:pos="2880"/>
          <w:tab w:val="num" w:pos="-284"/>
        </w:tabs>
        <w:ind w:left="426"/>
        <w:rPr>
          <w:rFonts w:ascii="Times New Roman" w:hAnsi="Times New Roman"/>
          <w:b/>
          <w:sz w:val="28"/>
          <w:szCs w:val="28"/>
        </w:rPr>
      </w:pPr>
      <w:r w:rsidRPr="001C378A">
        <w:rPr>
          <w:rFonts w:ascii="Times New Roman" w:hAnsi="Times New Roman"/>
          <w:b/>
          <w:sz w:val="28"/>
          <w:szCs w:val="28"/>
        </w:rPr>
        <w:t>Комплексная оценка  реализации программы развития</w:t>
      </w:r>
    </w:p>
    <w:p w:rsidR="005777B5" w:rsidRDefault="005777B5" w:rsidP="005777B5">
      <w:pPr>
        <w:pStyle w:val="a7"/>
        <w:rPr>
          <w:b/>
          <w:szCs w:val="28"/>
        </w:rPr>
      </w:pPr>
    </w:p>
    <w:p w:rsidR="005777B5" w:rsidRDefault="005777B5" w:rsidP="005777B5">
      <w:pPr>
        <w:pStyle w:val="a5"/>
        <w:ind w:left="426"/>
        <w:rPr>
          <w:rFonts w:ascii="Times New Roman" w:hAnsi="Times New Roman"/>
          <w:sz w:val="28"/>
          <w:szCs w:val="28"/>
        </w:rPr>
      </w:pPr>
      <w:r w:rsidRPr="005777B5">
        <w:rPr>
          <w:rFonts w:ascii="Times New Roman" w:hAnsi="Times New Roman"/>
          <w:sz w:val="28"/>
          <w:szCs w:val="28"/>
        </w:rPr>
        <w:t xml:space="preserve">Комплексная </w:t>
      </w:r>
      <w:r>
        <w:rPr>
          <w:rFonts w:ascii="Times New Roman" w:hAnsi="Times New Roman"/>
          <w:sz w:val="28"/>
          <w:szCs w:val="28"/>
        </w:rPr>
        <w:t>оценка реализации программ</w:t>
      </w:r>
      <w:r w:rsidR="001A27D3">
        <w:rPr>
          <w:rFonts w:ascii="Times New Roman" w:hAnsi="Times New Roman"/>
          <w:sz w:val="28"/>
          <w:szCs w:val="28"/>
        </w:rPr>
        <w:t>ы</w:t>
      </w:r>
      <w:r>
        <w:rPr>
          <w:rFonts w:ascii="Times New Roman" w:hAnsi="Times New Roman"/>
          <w:sz w:val="28"/>
          <w:szCs w:val="28"/>
        </w:rPr>
        <w:t xml:space="preserve"> развития проводилась в форме мониторинга по трем направлениям:</w:t>
      </w:r>
    </w:p>
    <w:p w:rsidR="005777B5" w:rsidRDefault="005777B5" w:rsidP="00237306">
      <w:pPr>
        <w:pStyle w:val="a5"/>
        <w:numPr>
          <w:ilvl w:val="0"/>
          <w:numId w:val="1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роки с ИКТ</w:t>
      </w:r>
    </w:p>
    <w:p w:rsidR="005777B5" w:rsidRDefault="005777B5" w:rsidP="00237306">
      <w:pPr>
        <w:pStyle w:val="a5"/>
        <w:numPr>
          <w:ilvl w:val="0"/>
          <w:numId w:val="1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неклассные занятия с ИКТ</w:t>
      </w:r>
    </w:p>
    <w:p w:rsidR="005777B5" w:rsidRDefault="005777B5" w:rsidP="00237306">
      <w:pPr>
        <w:pStyle w:val="a5"/>
        <w:numPr>
          <w:ilvl w:val="0"/>
          <w:numId w:val="1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спитательные мероприятия с ИКТ</w:t>
      </w:r>
    </w:p>
    <w:p w:rsidR="005777B5" w:rsidRDefault="005777B5" w:rsidP="005777B5">
      <w:pPr>
        <w:pStyle w:val="a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просы мониторинга:</w:t>
      </w:r>
    </w:p>
    <w:p w:rsidR="005777B5" w:rsidRPr="005777B5" w:rsidRDefault="005777B5" w:rsidP="00237306">
      <w:pPr>
        <w:pStyle w:val="a7"/>
        <w:numPr>
          <w:ilvl w:val="0"/>
          <w:numId w:val="13"/>
        </w:numPr>
        <w:spacing w:line="240" w:lineRule="auto"/>
        <w:rPr>
          <w:rFonts w:eastAsiaTheme="minorEastAsia" w:cstheme="minorBidi"/>
          <w:szCs w:val="28"/>
        </w:rPr>
      </w:pPr>
      <w:r w:rsidRPr="005777B5">
        <w:rPr>
          <w:rFonts w:eastAsiaTheme="minorEastAsia" w:cstheme="minorBidi"/>
          <w:szCs w:val="28"/>
        </w:rPr>
        <w:t>Средства ИКТ обеспечивают активную познавательную позицию уч</w:t>
      </w:r>
      <w:r w:rsidRPr="005777B5">
        <w:rPr>
          <w:rFonts w:eastAsiaTheme="minorEastAsia" w:cstheme="minorBidi"/>
          <w:szCs w:val="28"/>
        </w:rPr>
        <w:t>а</w:t>
      </w:r>
      <w:r w:rsidRPr="005777B5">
        <w:rPr>
          <w:rFonts w:eastAsiaTheme="minorEastAsia" w:cstheme="minorBidi"/>
          <w:szCs w:val="28"/>
        </w:rPr>
        <w:t>щихся</w:t>
      </w:r>
    </w:p>
    <w:p w:rsidR="005777B5" w:rsidRPr="005777B5" w:rsidRDefault="005777B5" w:rsidP="00237306">
      <w:pPr>
        <w:pStyle w:val="a7"/>
        <w:numPr>
          <w:ilvl w:val="0"/>
          <w:numId w:val="13"/>
        </w:numPr>
        <w:spacing w:line="240" w:lineRule="auto"/>
        <w:rPr>
          <w:rFonts w:eastAsiaTheme="minorEastAsia" w:cstheme="minorBidi"/>
          <w:szCs w:val="28"/>
        </w:rPr>
      </w:pPr>
      <w:r w:rsidRPr="005777B5">
        <w:rPr>
          <w:rFonts w:eastAsiaTheme="minorEastAsia" w:cstheme="minorBidi"/>
          <w:szCs w:val="28"/>
        </w:rPr>
        <w:t>Средства ИКТ соответствуют образовательным стандартам и програ</w:t>
      </w:r>
      <w:r w:rsidRPr="005777B5">
        <w:rPr>
          <w:rFonts w:eastAsiaTheme="minorEastAsia" w:cstheme="minorBidi"/>
          <w:szCs w:val="28"/>
        </w:rPr>
        <w:t>м</w:t>
      </w:r>
      <w:r w:rsidRPr="005777B5">
        <w:rPr>
          <w:rFonts w:eastAsiaTheme="minorEastAsia" w:cstheme="minorBidi"/>
          <w:szCs w:val="28"/>
        </w:rPr>
        <w:t>ме обучения</w:t>
      </w:r>
    </w:p>
    <w:p w:rsidR="005777B5" w:rsidRPr="005777B5" w:rsidRDefault="005777B5" w:rsidP="00237306">
      <w:pPr>
        <w:pStyle w:val="a7"/>
        <w:numPr>
          <w:ilvl w:val="0"/>
          <w:numId w:val="13"/>
        </w:numPr>
        <w:spacing w:line="240" w:lineRule="auto"/>
        <w:rPr>
          <w:rFonts w:eastAsiaTheme="minorEastAsia" w:cstheme="minorBidi"/>
          <w:szCs w:val="28"/>
        </w:rPr>
      </w:pPr>
      <w:r w:rsidRPr="005777B5">
        <w:rPr>
          <w:rFonts w:eastAsiaTheme="minorEastAsia" w:cstheme="minorBidi"/>
          <w:szCs w:val="28"/>
        </w:rPr>
        <w:t>Средства ИКТ обеспечивают и повышают эффективность обучения</w:t>
      </w:r>
    </w:p>
    <w:p w:rsidR="005777B5" w:rsidRPr="005777B5" w:rsidRDefault="005777B5" w:rsidP="00237306">
      <w:pPr>
        <w:pStyle w:val="a7"/>
        <w:numPr>
          <w:ilvl w:val="0"/>
          <w:numId w:val="13"/>
        </w:numPr>
        <w:spacing w:line="240" w:lineRule="auto"/>
        <w:rPr>
          <w:rFonts w:eastAsiaTheme="minorEastAsia" w:cstheme="minorBidi"/>
          <w:szCs w:val="28"/>
        </w:rPr>
      </w:pPr>
      <w:r w:rsidRPr="005777B5">
        <w:rPr>
          <w:rFonts w:eastAsiaTheme="minorEastAsia" w:cstheme="minorBidi"/>
          <w:szCs w:val="28"/>
        </w:rPr>
        <w:t>Средства ИКТ способствуют формированию информационной культ</w:t>
      </w:r>
      <w:r w:rsidRPr="005777B5">
        <w:rPr>
          <w:rFonts w:eastAsiaTheme="minorEastAsia" w:cstheme="minorBidi"/>
          <w:szCs w:val="28"/>
        </w:rPr>
        <w:t>у</w:t>
      </w:r>
      <w:r w:rsidRPr="005777B5">
        <w:rPr>
          <w:rFonts w:eastAsiaTheme="minorEastAsia" w:cstheme="minorBidi"/>
          <w:szCs w:val="28"/>
        </w:rPr>
        <w:t>ры ученика</w:t>
      </w:r>
    </w:p>
    <w:p w:rsidR="005777B5" w:rsidRPr="005777B5" w:rsidRDefault="005777B5" w:rsidP="00237306">
      <w:pPr>
        <w:pStyle w:val="a7"/>
        <w:numPr>
          <w:ilvl w:val="0"/>
          <w:numId w:val="13"/>
        </w:numPr>
        <w:spacing w:line="240" w:lineRule="auto"/>
        <w:rPr>
          <w:rFonts w:eastAsiaTheme="minorEastAsia" w:cstheme="minorBidi"/>
          <w:szCs w:val="28"/>
        </w:rPr>
      </w:pPr>
      <w:r w:rsidRPr="005777B5">
        <w:rPr>
          <w:rFonts w:eastAsiaTheme="minorEastAsia" w:cstheme="minorBidi"/>
          <w:szCs w:val="28"/>
        </w:rPr>
        <w:t>Средства ИКТ способствуют формированию информационной культ</w:t>
      </w:r>
      <w:r w:rsidRPr="005777B5">
        <w:rPr>
          <w:rFonts w:eastAsiaTheme="minorEastAsia" w:cstheme="minorBidi"/>
          <w:szCs w:val="28"/>
        </w:rPr>
        <w:t>у</w:t>
      </w:r>
      <w:r w:rsidRPr="005777B5">
        <w:rPr>
          <w:rFonts w:eastAsiaTheme="minorEastAsia" w:cstheme="minorBidi"/>
          <w:szCs w:val="28"/>
        </w:rPr>
        <w:t>ры учителя</w:t>
      </w:r>
    </w:p>
    <w:p w:rsidR="005777B5" w:rsidRPr="005777B5" w:rsidRDefault="005777B5" w:rsidP="00237306">
      <w:pPr>
        <w:pStyle w:val="a7"/>
        <w:numPr>
          <w:ilvl w:val="0"/>
          <w:numId w:val="13"/>
        </w:numPr>
        <w:spacing w:line="240" w:lineRule="auto"/>
        <w:rPr>
          <w:rFonts w:eastAsiaTheme="minorEastAsia" w:cstheme="minorBidi"/>
          <w:szCs w:val="28"/>
        </w:rPr>
      </w:pPr>
      <w:r w:rsidRPr="005777B5">
        <w:rPr>
          <w:rFonts w:eastAsiaTheme="minorEastAsia" w:cstheme="minorBidi"/>
          <w:szCs w:val="28"/>
        </w:rPr>
        <w:t>Средства ИКТ способствуют увеличению плотности урока</w:t>
      </w:r>
    </w:p>
    <w:p w:rsidR="005777B5" w:rsidRPr="005777B5" w:rsidRDefault="005777B5" w:rsidP="00237306">
      <w:pPr>
        <w:pStyle w:val="a7"/>
        <w:numPr>
          <w:ilvl w:val="0"/>
          <w:numId w:val="13"/>
        </w:numPr>
        <w:spacing w:line="240" w:lineRule="auto"/>
        <w:rPr>
          <w:rFonts w:eastAsiaTheme="minorEastAsia" w:cstheme="minorBidi"/>
          <w:szCs w:val="28"/>
        </w:rPr>
      </w:pPr>
      <w:r w:rsidRPr="005777B5">
        <w:rPr>
          <w:rFonts w:eastAsiaTheme="minorEastAsia" w:cstheme="minorBidi"/>
          <w:szCs w:val="28"/>
        </w:rPr>
        <w:t>Возможность применения опыта использования ИКТ  в Вашей профе</w:t>
      </w:r>
      <w:r w:rsidRPr="005777B5">
        <w:rPr>
          <w:rFonts w:eastAsiaTheme="minorEastAsia" w:cstheme="minorBidi"/>
          <w:szCs w:val="28"/>
        </w:rPr>
        <w:t>с</w:t>
      </w:r>
      <w:r w:rsidRPr="005777B5">
        <w:rPr>
          <w:rFonts w:eastAsiaTheme="minorEastAsia" w:cstheme="minorBidi"/>
          <w:szCs w:val="28"/>
        </w:rPr>
        <w:t>сиональной деятельности</w:t>
      </w:r>
    </w:p>
    <w:p w:rsidR="005777B5" w:rsidRDefault="005777B5" w:rsidP="005777B5">
      <w:pPr>
        <w:pStyle w:val="a5"/>
        <w:ind w:left="720"/>
        <w:rPr>
          <w:rFonts w:ascii="Times New Roman" w:hAnsi="Times New Roman"/>
          <w:sz w:val="28"/>
          <w:szCs w:val="28"/>
        </w:rPr>
      </w:pPr>
    </w:p>
    <w:p w:rsidR="005777B5" w:rsidRDefault="005777B5" w:rsidP="005777B5">
      <w:pPr>
        <w:pStyle w:val="a5"/>
        <w:jc w:val="center"/>
        <w:rPr>
          <w:rFonts w:ascii="Times New Roman" w:hAnsi="Times New Roman"/>
          <w:b/>
          <w:sz w:val="28"/>
          <w:szCs w:val="28"/>
        </w:rPr>
      </w:pPr>
    </w:p>
    <w:p w:rsidR="005777B5" w:rsidRDefault="005777B5" w:rsidP="005777B5">
      <w:pPr>
        <w:pStyle w:val="a5"/>
        <w:jc w:val="center"/>
        <w:rPr>
          <w:rFonts w:ascii="Times New Roman" w:hAnsi="Times New Roman"/>
          <w:b/>
          <w:sz w:val="28"/>
          <w:szCs w:val="28"/>
        </w:rPr>
      </w:pPr>
    </w:p>
    <w:p w:rsidR="005777B5" w:rsidRDefault="005777B5" w:rsidP="005777B5">
      <w:pPr>
        <w:pStyle w:val="a5"/>
        <w:jc w:val="center"/>
        <w:rPr>
          <w:rFonts w:ascii="Times New Roman" w:hAnsi="Times New Roman"/>
          <w:b/>
          <w:sz w:val="28"/>
          <w:szCs w:val="28"/>
        </w:rPr>
      </w:pPr>
    </w:p>
    <w:p w:rsidR="005777B5" w:rsidRDefault="005777B5" w:rsidP="005777B5">
      <w:pPr>
        <w:pStyle w:val="a5"/>
        <w:jc w:val="center"/>
        <w:rPr>
          <w:rFonts w:ascii="Times New Roman" w:hAnsi="Times New Roman"/>
          <w:b/>
          <w:sz w:val="28"/>
          <w:szCs w:val="28"/>
        </w:rPr>
      </w:pPr>
      <w:r w:rsidRPr="005777B5">
        <w:rPr>
          <w:rFonts w:ascii="Times New Roman" w:hAnsi="Times New Roman"/>
          <w:b/>
          <w:sz w:val="28"/>
          <w:szCs w:val="28"/>
        </w:rPr>
        <w:lastRenderedPageBreak/>
        <w:t>Результаты:</w:t>
      </w:r>
    </w:p>
    <w:p w:rsidR="005777B5" w:rsidRDefault="005777B5" w:rsidP="005777B5">
      <w:pPr>
        <w:pStyle w:val="a5"/>
        <w:jc w:val="center"/>
        <w:rPr>
          <w:rFonts w:ascii="Times New Roman" w:hAnsi="Times New Roman"/>
          <w:b/>
          <w:sz w:val="28"/>
          <w:szCs w:val="28"/>
        </w:rPr>
      </w:pPr>
    </w:p>
    <w:p w:rsidR="005777B5" w:rsidRPr="00BB5376" w:rsidRDefault="005777B5" w:rsidP="00BB5376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i/>
          <w:color w:val="000000"/>
          <w:sz w:val="29"/>
          <w:szCs w:val="29"/>
        </w:rPr>
      </w:pPr>
      <w:r w:rsidRPr="00BB5376">
        <w:rPr>
          <w:rFonts w:ascii="Arial" w:hAnsi="Arial" w:cs="Arial"/>
          <w:i/>
          <w:noProof/>
          <w:color w:val="000000"/>
          <w:sz w:val="29"/>
          <w:szCs w:val="29"/>
        </w:rPr>
        <w:drawing>
          <wp:anchor distT="0" distB="0" distL="114300" distR="114300" simplePos="0" relativeHeight="251783168" behindDoc="1" locked="0" layoutInCell="1" allowOverlap="1">
            <wp:simplePos x="0" y="0"/>
            <wp:positionH relativeFrom="column">
              <wp:posOffset>-356235</wp:posOffset>
            </wp:positionH>
            <wp:positionV relativeFrom="paragraph">
              <wp:posOffset>346710</wp:posOffset>
            </wp:positionV>
            <wp:extent cx="6686550" cy="4067175"/>
            <wp:effectExtent l="19050" t="0" r="19050" b="0"/>
            <wp:wrapTight wrapText="bothSides">
              <wp:wrapPolygon edited="0">
                <wp:start x="-62" y="0"/>
                <wp:lineTo x="-62" y="21549"/>
                <wp:lineTo x="21662" y="21549"/>
                <wp:lineTo x="21662" y="0"/>
                <wp:lineTo x="-62" y="0"/>
              </wp:wrapPolygon>
            </wp:wrapTight>
            <wp:docPr id="2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anchor>
        </w:drawing>
      </w:r>
      <w:r w:rsidRPr="00BB5376">
        <w:rPr>
          <w:rFonts w:ascii="Arial" w:hAnsi="Arial" w:cs="Arial"/>
          <w:i/>
          <w:color w:val="000000"/>
          <w:sz w:val="29"/>
          <w:szCs w:val="29"/>
        </w:rPr>
        <w:t>Уроки с ИКТ</w:t>
      </w:r>
    </w:p>
    <w:p w:rsidR="005777B5" w:rsidRPr="005777B5" w:rsidRDefault="005777B5" w:rsidP="005777B5">
      <w:pPr>
        <w:pStyle w:val="a5"/>
        <w:ind w:left="142"/>
        <w:jc w:val="center"/>
        <w:rPr>
          <w:rFonts w:ascii="Times New Roman" w:hAnsi="Times New Roman"/>
          <w:i/>
          <w:sz w:val="28"/>
          <w:szCs w:val="28"/>
        </w:rPr>
      </w:pPr>
    </w:p>
    <w:p w:rsidR="002B4CF2" w:rsidRDefault="00BB5376" w:rsidP="00BB5376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i/>
          <w:color w:val="000000"/>
          <w:sz w:val="29"/>
          <w:szCs w:val="29"/>
        </w:rPr>
      </w:pPr>
      <w:r>
        <w:rPr>
          <w:rFonts w:ascii="Arial" w:hAnsi="Arial" w:cs="Arial"/>
          <w:i/>
          <w:noProof/>
          <w:color w:val="000000"/>
          <w:sz w:val="29"/>
          <w:szCs w:val="29"/>
        </w:rPr>
        <w:drawing>
          <wp:anchor distT="0" distB="0" distL="114300" distR="114300" simplePos="0" relativeHeight="251784192" behindDoc="1" locked="0" layoutInCell="1" allowOverlap="1">
            <wp:simplePos x="0" y="0"/>
            <wp:positionH relativeFrom="column">
              <wp:posOffset>-260985</wp:posOffset>
            </wp:positionH>
            <wp:positionV relativeFrom="paragraph">
              <wp:posOffset>419100</wp:posOffset>
            </wp:positionV>
            <wp:extent cx="6543675" cy="3962400"/>
            <wp:effectExtent l="19050" t="0" r="9525" b="0"/>
            <wp:wrapTight wrapText="bothSides">
              <wp:wrapPolygon edited="0">
                <wp:start x="-63" y="0"/>
                <wp:lineTo x="-63" y="21600"/>
                <wp:lineTo x="21631" y="21600"/>
                <wp:lineTo x="21631" y="0"/>
                <wp:lineTo x="-63" y="0"/>
              </wp:wrapPolygon>
            </wp:wrapTight>
            <wp:docPr id="4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anchor>
        </w:drawing>
      </w:r>
      <w:r w:rsidR="002B4CF2" w:rsidRPr="00BB5376">
        <w:rPr>
          <w:rFonts w:ascii="Arial" w:hAnsi="Arial" w:cs="Arial"/>
          <w:i/>
          <w:color w:val="000000"/>
          <w:sz w:val="29"/>
          <w:szCs w:val="29"/>
        </w:rPr>
        <w:t>Внеклас</w:t>
      </w:r>
      <w:r>
        <w:rPr>
          <w:rFonts w:ascii="Arial" w:hAnsi="Arial" w:cs="Arial"/>
          <w:i/>
          <w:color w:val="000000"/>
          <w:sz w:val="29"/>
          <w:szCs w:val="29"/>
        </w:rPr>
        <w:t>с</w:t>
      </w:r>
      <w:r w:rsidR="002B4CF2" w:rsidRPr="00BB5376">
        <w:rPr>
          <w:rFonts w:ascii="Arial" w:hAnsi="Arial" w:cs="Arial"/>
          <w:i/>
          <w:color w:val="000000"/>
          <w:sz w:val="29"/>
          <w:szCs w:val="29"/>
        </w:rPr>
        <w:t>ные занятия с ИКТ</w:t>
      </w:r>
    </w:p>
    <w:p w:rsidR="00BB5376" w:rsidRPr="00BB5376" w:rsidRDefault="00BB5376" w:rsidP="00BB5376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i/>
          <w:color w:val="000000"/>
          <w:sz w:val="29"/>
          <w:szCs w:val="29"/>
        </w:rPr>
      </w:pPr>
    </w:p>
    <w:p w:rsidR="002B4CF2" w:rsidRDefault="00BB5376" w:rsidP="00BB5376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i/>
          <w:color w:val="000000"/>
          <w:sz w:val="27"/>
          <w:szCs w:val="27"/>
        </w:rPr>
      </w:pPr>
      <w:r>
        <w:rPr>
          <w:rFonts w:ascii="Arial" w:hAnsi="Arial" w:cs="Arial"/>
          <w:i/>
          <w:noProof/>
          <w:color w:val="000000"/>
          <w:sz w:val="27"/>
          <w:szCs w:val="27"/>
        </w:rPr>
        <w:drawing>
          <wp:anchor distT="0" distB="0" distL="114300" distR="114300" simplePos="0" relativeHeight="251785216" behindDoc="1" locked="0" layoutInCell="1" allowOverlap="1">
            <wp:simplePos x="0" y="0"/>
            <wp:positionH relativeFrom="column">
              <wp:posOffset>-260985</wp:posOffset>
            </wp:positionH>
            <wp:positionV relativeFrom="paragraph">
              <wp:posOffset>287655</wp:posOffset>
            </wp:positionV>
            <wp:extent cx="6191250" cy="4324350"/>
            <wp:effectExtent l="19050" t="0" r="19050" b="0"/>
            <wp:wrapTight wrapText="bothSides">
              <wp:wrapPolygon edited="0">
                <wp:start x="-66" y="0"/>
                <wp:lineTo x="-66" y="21600"/>
                <wp:lineTo x="21666" y="21600"/>
                <wp:lineTo x="21666" y="0"/>
                <wp:lineTo x="-66" y="0"/>
              </wp:wrapPolygon>
            </wp:wrapTight>
            <wp:docPr id="8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anchor>
        </w:drawing>
      </w:r>
      <w:r w:rsidR="002B4CF2" w:rsidRPr="00BB5376">
        <w:rPr>
          <w:rFonts w:ascii="Arial" w:hAnsi="Arial" w:cs="Arial"/>
          <w:i/>
          <w:color w:val="000000"/>
          <w:sz w:val="27"/>
          <w:szCs w:val="27"/>
        </w:rPr>
        <w:t>Воспитательные мероприятия с ИКТ</w:t>
      </w:r>
    </w:p>
    <w:p w:rsidR="00BB5376" w:rsidRDefault="00BB5376" w:rsidP="00BB5376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i/>
          <w:color w:val="000000"/>
          <w:sz w:val="27"/>
          <w:szCs w:val="27"/>
        </w:rPr>
      </w:pPr>
    </w:p>
    <w:p w:rsidR="00BB5376" w:rsidRDefault="00BB5376" w:rsidP="003C112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B5376">
        <w:rPr>
          <w:rFonts w:ascii="Times New Roman" w:hAnsi="Times New Roman"/>
          <w:sz w:val="28"/>
          <w:szCs w:val="28"/>
        </w:rPr>
        <w:t xml:space="preserve">Как видно из </w:t>
      </w:r>
      <w:r w:rsidR="003C1128">
        <w:rPr>
          <w:rFonts w:ascii="Times New Roman" w:hAnsi="Times New Roman"/>
          <w:sz w:val="28"/>
          <w:szCs w:val="28"/>
        </w:rPr>
        <w:t>результатов мониторинга педагоги активно используют ИКТ не только на уроках, но и во внеклассных и воспитательных мероприятиях. Р</w:t>
      </w:r>
      <w:r w:rsidR="003C1128">
        <w:rPr>
          <w:rFonts w:ascii="Times New Roman" w:hAnsi="Times New Roman"/>
          <w:sz w:val="28"/>
          <w:szCs w:val="28"/>
        </w:rPr>
        <w:t>е</w:t>
      </w:r>
      <w:r w:rsidR="003C1128">
        <w:rPr>
          <w:rFonts w:ascii="Times New Roman" w:hAnsi="Times New Roman"/>
          <w:sz w:val="28"/>
          <w:szCs w:val="28"/>
        </w:rPr>
        <w:t>зультатом реализации программы развития можно считать повышение а</w:t>
      </w:r>
      <w:r w:rsidR="003C1128">
        <w:rPr>
          <w:rFonts w:ascii="Times New Roman" w:hAnsi="Times New Roman"/>
          <w:sz w:val="28"/>
          <w:szCs w:val="28"/>
        </w:rPr>
        <w:t>к</w:t>
      </w:r>
      <w:r w:rsidR="003C1128">
        <w:rPr>
          <w:rFonts w:ascii="Times New Roman" w:hAnsi="Times New Roman"/>
          <w:sz w:val="28"/>
          <w:szCs w:val="28"/>
        </w:rPr>
        <w:t xml:space="preserve">тивной познавательной позиции школьников, эффективности обучения. Формирование образовательной среды школы </w:t>
      </w:r>
      <w:r w:rsidR="00F67AE8">
        <w:rPr>
          <w:rFonts w:ascii="Times New Roman" w:hAnsi="Times New Roman"/>
          <w:sz w:val="28"/>
          <w:szCs w:val="28"/>
        </w:rPr>
        <w:t>способствовало</w:t>
      </w:r>
      <w:r w:rsidR="003C1128">
        <w:rPr>
          <w:rFonts w:ascii="Times New Roman" w:hAnsi="Times New Roman"/>
          <w:sz w:val="28"/>
          <w:szCs w:val="28"/>
        </w:rPr>
        <w:t xml:space="preserve"> формиров</w:t>
      </w:r>
      <w:r w:rsidR="003C1128">
        <w:rPr>
          <w:rFonts w:ascii="Times New Roman" w:hAnsi="Times New Roman"/>
          <w:sz w:val="28"/>
          <w:szCs w:val="28"/>
        </w:rPr>
        <w:t>а</w:t>
      </w:r>
      <w:r w:rsidR="003C1128">
        <w:rPr>
          <w:rFonts w:ascii="Times New Roman" w:hAnsi="Times New Roman"/>
          <w:sz w:val="28"/>
          <w:szCs w:val="28"/>
        </w:rPr>
        <w:t>нию информационной культуры учителя и ученика. Многие учителя дел</w:t>
      </w:r>
      <w:r w:rsidR="003C1128">
        <w:rPr>
          <w:rFonts w:ascii="Times New Roman" w:hAnsi="Times New Roman"/>
          <w:sz w:val="28"/>
          <w:szCs w:val="28"/>
        </w:rPr>
        <w:t>и</w:t>
      </w:r>
      <w:r w:rsidR="003C1128">
        <w:rPr>
          <w:rFonts w:ascii="Times New Roman" w:hAnsi="Times New Roman"/>
          <w:sz w:val="28"/>
          <w:szCs w:val="28"/>
        </w:rPr>
        <w:t>лись опытом своей работы с коллегами из других школ района и области: проводили открытые уроки, семинары, мастер-классы, публиковали статьи в в материалах межрегиональных научно-практических конференциях по пр</w:t>
      </w:r>
      <w:r w:rsidR="003C1128">
        <w:rPr>
          <w:rFonts w:ascii="Times New Roman" w:hAnsi="Times New Roman"/>
          <w:sz w:val="28"/>
          <w:szCs w:val="28"/>
        </w:rPr>
        <w:t>о</w:t>
      </w:r>
      <w:r w:rsidR="003C1128">
        <w:rPr>
          <w:rFonts w:ascii="Times New Roman" w:hAnsi="Times New Roman"/>
          <w:sz w:val="28"/>
          <w:szCs w:val="28"/>
        </w:rPr>
        <w:t xml:space="preserve">блеме внедрения ИКТ в образовательных процесс. </w:t>
      </w:r>
    </w:p>
    <w:p w:rsidR="002B4CF2" w:rsidRPr="003C1128" w:rsidRDefault="002B4CF2" w:rsidP="003C112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C1128">
        <w:rPr>
          <w:rFonts w:ascii="Times New Roman" w:hAnsi="Times New Roman"/>
          <w:sz w:val="28"/>
          <w:szCs w:val="28"/>
        </w:rPr>
        <w:t>Уровень полученных результатов, эффективность и новизна</w:t>
      </w:r>
      <w:r w:rsidR="003C1128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>предложенных решений позволили школе  получить</w:t>
      </w:r>
      <w:r w:rsidR="003C1128">
        <w:rPr>
          <w:rFonts w:ascii="Times New Roman" w:hAnsi="Times New Roman"/>
          <w:sz w:val="28"/>
          <w:szCs w:val="28"/>
        </w:rPr>
        <w:t xml:space="preserve"> с</w:t>
      </w:r>
      <w:r w:rsidRPr="003C1128">
        <w:rPr>
          <w:rFonts w:ascii="Times New Roman" w:hAnsi="Times New Roman"/>
          <w:sz w:val="28"/>
          <w:szCs w:val="28"/>
        </w:rPr>
        <w:t>татус</w:t>
      </w:r>
      <w:r w:rsidR="003C1128">
        <w:rPr>
          <w:rFonts w:ascii="Times New Roman" w:hAnsi="Times New Roman"/>
          <w:sz w:val="28"/>
          <w:szCs w:val="28"/>
        </w:rPr>
        <w:t xml:space="preserve"> районной</w:t>
      </w:r>
      <w:r w:rsidRPr="003C1128">
        <w:rPr>
          <w:rFonts w:ascii="Times New Roman" w:hAnsi="Times New Roman"/>
          <w:sz w:val="28"/>
          <w:szCs w:val="28"/>
        </w:rPr>
        <w:t xml:space="preserve"> экспериментальной площад</w:t>
      </w:r>
      <w:r w:rsidR="003C1128">
        <w:rPr>
          <w:rFonts w:ascii="Times New Roman" w:hAnsi="Times New Roman"/>
          <w:sz w:val="28"/>
          <w:szCs w:val="28"/>
        </w:rPr>
        <w:t xml:space="preserve">ки, вывести школу на инновационный путь развития. </w:t>
      </w:r>
    </w:p>
    <w:p w:rsidR="002B4CF2" w:rsidRPr="003C1128" w:rsidRDefault="002B4CF2" w:rsidP="003C112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C1128">
        <w:rPr>
          <w:rFonts w:ascii="Times New Roman" w:hAnsi="Times New Roman"/>
          <w:sz w:val="28"/>
          <w:szCs w:val="28"/>
        </w:rPr>
        <w:t>Предлагаемая новая Программа позволит закрепить полученные</w:t>
      </w:r>
      <w:r w:rsidR="003C1128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 xml:space="preserve">результаты и </w:t>
      </w:r>
      <w:r w:rsidR="003C1128">
        <w:rPr>
          <w:rFonts w:ascii="Times New Roman" w:hAnsi="Times New Roman"/>
          <w:sz w:val="28"/>
          <w:szCs w:val="28"/>
        </w:rPr>
        <w:t>приступить к создани</w:t>
      </w:r>
      <w:r w:rsidR="00883D68">
        <w:rPr>
          <w:rFonts w:ascii="Times New Roman" w:hAnsi="Times New Roman"/>
          <w:sz w:val="28"/>
          <w:szCs w:val="28"/>
        </w:rPr>
        <w:t>ю</w:t>
      </w:r>
      <w:r w:rsidR="003C1128">
        <w:rPr>
          <w:rFonts w:ascii="Times New Roman" w:hAnsi="Times New Roman"/>
          <w:sz w:val="28"/>
          <w:szCs w:val="28"/>
        </w:rPr>
        <w:t xml:space="preserve"> </w:t>
      </w:r>
      <w:r w:rsidR="00883D68">
        <w:rPr>
          <w:rFonts w:ascii="Times New Roman" w:hAnsi="Times New Roman"/>
          <w:sz w:val="28"/>
          <w:szCs w:val="28"/>
        </w:rPr>
        <w:t xml:space="preserve">новой </w:t>
      </w:r>
      <w:r w:rsidR="003C1128">
        <w:rPr>
          <w:rFonts w:ascii="Times New Roman" w:hAnsi="Times New Roman"/>
          <w:sz w:val="28"/>
          <w:szCs w:val="28"/>
        </w:rPr>
        <w:t>информационной инфраструктуры школы, формировать ИКТ-компетентность педагога, а</w:t>
      </w:r>
      <w:r w:rsidRPr="003C1128">
        <w:rPr>
          <w:rFonts w:ascii="Times New Roman" w:hAnsi="Times New Roman"/>
          <w:sz w:val="28"/>
          <w:szCs w:val="28"/>
        </w:rPr>
        <w:t xml:space="preserve"> также выйти на</w:t>
      </w:r>
      <w:r w:rsidR="003C1128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>следующую ступень в развитии сотрудничества всех традиционных</w:t>
      </w:r>
      <w:r w:rsidR="002D1EBF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>субъектов образов</w:t>
      </w:r>
      <w:r w:rsidRPr="003C1128">
        <w:rPr>
          <w:rFonts w:ascii="Times New Roman" w:hAnsi="Times New Roman"/>
          <w:sz w:val="28"/>
          <w:szCs w:val="28"/>
        </w:rPr>
        <w:t>а</w:t>
      </w:r>
      <w:r w:rsidRPr="003C1128">
        <w:rPr>
          <w:rFonts w:ascii="Times New Roman" w:hAnsi="Times New Roman"/>
          <w:sz w:val="28"/>
          <w:szCs w:val="28"/>
        </w:rPr>
        <w:t>тельного процесса (учеников, родителей, педагогов,</w:t>
      </w:r>
      <w:r w:rsidR="002D1EBF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>администрации) и охв</w:t>
      </w:r>
      <w:r w:rsidRPr="003C1128">
        <w:rPr>
          <w:rFonts w:ascii="Times New Roman" w:hAnsi="Times New Roman"/>
          <w:sz w:val="28"/>
          <w:szCs w:val="28"/>
        </w:rPr>
        <w:t>а</w:t>
      </w:r>
      <w:r w:rsidRPr="003C1128">
        <w:rPr>
          <w:rFonts w:ascii="Times New Roman" w:hAnsi="Times New Roman"/>
          <w:sz w:val="28"/>
          <w:szCs w:val="28"/>
        </w:rPr>
        <w:t>тить информатизацией все сопровождающие службы</w:t>
      </w:r>
      <w:r w:rsidR="002D1EBF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>школы по различным функциональным направлениям деятельности: научно-методическую, эксп</w:t>
      </w:r>
      <w:r w:rsidRPr="003C1128">
        <w:rPr>
          <w:rFonts w:ascii="Times New Roman" w:hAnsi="Times New Roman"/>
          <w:sz w:val="28"/>
          <w:szCs w:val="28"/>
        </w:rPr>
        <w:t>е</w:t>
      </w:r>
      <w:r w:rsidRPr="003C1128">
        <w:rPr>
          <w:rFonts w:ascii="Times New Roman" w:hAnsi="Times New Roman"/>
          <w:sz w:val="28"/>
          <w:szCs w:val="28"/>
        </w:rPr>
        <w:lastRenderedPageBreak/>
        <w:t xml:space="preserve">риментальную, </w:t>
      </w:r>
      <w:r w:rsidR="002D1EBF">
        <w:rPr>
          <w:rFonts w:ascii="Times New Roman" w:hAnsi="Times New Roman"/>
          <w:sz w:val="28"/>
          <w:szCs w:val="28"/>
        </w:rPr>
        <w:t xml:space="preserve">работу </w:t>
      </w:r>
      <w:r w:rsidRPr="003C1128">
        <w:rPr>
          <w:rFonts w:ascii="Times New Roman" w:hAnsi="Times New Roman"/>
          <w:sz w:val="28"/>
          <w:szCs w:val="28"/>
        </w:rPr>
        <w:t>медиатеки и библиотеки,</w:t>
      </w:r>
      <w:r w:rsidR="002D1EBF">
        <w:rPr>
          <w:rFonts w:ascii="Times New Roman" w:hAnsi="Times New Roman"/>
          <w:sz w:val="28"/>
          <w:szCs w:val="28"/>
        </w:rPr>
        <w:t xml:space="preserve"> электронный документооб</w:t>
      </w:r>
      <w:r w:rsidR="002D1EBF">
        <w:rPr>
          <w:rFonts w:ascii="Times New Roman" w:hAnsi="Times New Roman"/>
          <w:sz w:val="28"/>
          <w:szCs w:val="28"/>
        </w:rPr>
        <w:t>о</w:t>
      </w:r>
      <w:r w:rsidR="002D1EBF">
        <w:rPr>
          <w:rFonts w:ascii="Times New Roman" w:hAnsi="Times New Roman"/>
          <w:sz w:val="28"/>
          <w:szCs w:val="28"/>
        </w:rPr>
        <w:t>рот</w:t>
      </w:r>
      <w:r w:rsidRPr="003C1128">
        <w:rPr>
          <w:rFonts w:ascii="Times New Roman" w:hAnsi="Times New Roman"/>
          <w:sz w:val="28"/>
          <w:szCs w:val="28"/>
        </w:rPr>
        <w:t>.</w:t>
      </w:r>
    </w:p>
    <w:p w:rsidR="002B4CF2" w:rsidRDefault="002B4CF2" w:rsidP="002D1EB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C1128">
        <w:rPr>
          <w:rFonts w:ascii="Times New Roman" w:hAnsi="Times New Roman"/>
          <w:sz w:val="28"/>
          <w:szCs w:val="28"/>
        </w:rPr>
        <w:t>Предлагаемые мероприятия нового этапа информатизации</w:t>
      </w:r>
      <w:r w:rsidR="002D1EBF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>образовательного процесса школы решают такие актуальные проблемы,</w:t>
      </w:r>
      <w:r w:rsidR="002D1EBF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>как: отсутствие опер</w:t>
      </w:r>
      <w:r w:rsidRPr="003C1128">
        <w:rPr>
          <w:rFonts w:ascii="Times New Roman" w:hAnsi="Times New Roman"/>
          <w:sz w:val="28"/>
          <w:szCs w:val="28"/>
        </w:rPr>
        <w:t>а</w:t>
      </w:r>
      <w:r w:rsidRPr="003C1128">
        <w:rPr>
          <w:rFonts w:ascii="Times New Roman" w:hAnsi="Times New Roman"/>
          <w:sz w:val="28"/>
          <w:szCs w:val="28"/>
        </w:rPr>
        <w:t>тивности</w:t>
      </w:r>
      <w:r w:rsidR="002D1EBF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>информирования родителей об успеваемости,</w:t>
      </w:r>
      <w:r w:rsidR="002D1EBF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>посещаемости, сост</w:t>
      </w:r>
      <w:r w:rsidRPr="003C1128">
        <w:rPr>
          <w:rFonts w:ascii="Times New Roman" w:hAnsi="Times New Roman"/>
          <w:sz w:val="28"/>
          <w:szCs w:val="28"/>
        </w:rPr>
        <w:t>о</w:t>
      </w:r>
      <w:r w:rsidRPr="003C1128">
        <w:rPr>
          <w:rFonts w:ascii="Times New Roman" w:hAnsi="Times New Roman"/>
          <w:sz w:val="28"/>
          <w:szCs w:val="28"/>
        </w:rPr>
        <w:t>янии здоровья детей;</w:t>
      </w:r>
      <w:r w:rsidR="002D1EBF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 xml:space="preserve"> увеличение объема и временных ресурсов на докуме</w:t>
      </w:r>
      <w:r w:rsidRPr="003C1128">
        <w:rPr>
          <w:rFonts w:ascii="Times New Roman" w:hAnsi="Times New Roman"/>
          <w:sz w:val="28"/>
          <w:szCs w:val="28"/>
        </w:rPr>
        <w:t>н</w:t>
      </w:r>
      <w:r w:rsidRPr="003C1128">
        <w:rPr>
          <w:rFonts w:ascii="Times New Roman" w:hAnsi="Times New Roman"/>
          <w:sz w:val="28"/>
          <w:szCs w:val="28"/>
        </w:rPr>
        <w:t>тооборот по</w:t>
      </w:r>
      <w:r w:rsidR="002D1EBF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>всем направлениям деятельности школы</w:t>
      </w:r>
      <w:r w:rsidR="002D1EBF">
        <w:rPr>
          <w:rFonts w:ascii="Times New Roman" w:hAnsi="Times New Roman"/>
          <w:sz w:val="28"/>
          <w:szCs w:val="28"/>
        </w:rPr>
        <w:t>;</w:t>
      </w:r>
      <w:r w:rsidRPr="003C1128">
        <w:rPr>
          <w:rFonts w:ascii="Times New Roman" w:hAnsi="Times New Roman"/>
          <w:sz w:val="28"/>
          <w:szCs w:val="28"/>
        </w:rPr>
        <w:t xml:space="preserve"> неравномерная нагру</w:t>
      </w:r>
      <w:r w:rsidRPr="003C1128">
        <w:rPr>
          <w:rFonts w:ascii="Times New Roman" w:hAnsi="Times New Roman"/>
          <w:sz w:val="28"/>
          <w:szCs w:val="28"/>
        </w:rPr>
        <w:t>з</w:t>
      </w:r>
      <w:r w:rsidRPr="003C1128">
        <w:rPr>
          <w:rFonts w:ascii="Times New Roman" w:hAnsi="Times New Roman"/>
          <w:sz w:val="28"/>
          <w:szCs w:val="28"/>
        </w:rPr>
        <w:t>ка на педагогов в течение</w:t>
      </w:r>
      <w:r w:rsidR="002D1EBF">
        <w:rPr>
          <w:rFonts w:ascii="Times New Roman" w:hAnsi="Times New Roman"/>
          <w:sz w:val="28"/>
          <w:szCs w:val="28"/>
        </w:rPr>
        <w:t xml:space="preserve"> </w:t>
      </w:r>
      <w:r w:rsidRPr="003C1128">
        <w:rPr>
          <w:rFonts w:ascii="Times New Roman" w:hAnsi="Times New Roman"/>
          <w:sz w:val="28"/>
          <w:szCs w:val="28"/>
        </w:rPr>
        <w:t xml:space="preserve">учебного года; </w:t>
      </w:r>
    </w:p>
    <w:p w:rsidR="007C61CA" w:rsidRDefault="002B4CF2" w:rsidP="007C61CA">
      <w:pPr>
        <w:pStyle w:val="1"/>
        <w:numPr>
          <w:ilvl w:val="0"/>
          <w:numId w:val="0"/>
        </w:numPr>
        <w:jc w:val="left"/>
        <w:rPr>
          <w:rFonts w:eastAsiaTheme="minorEastAsia" w:cstheme="minorBidi"/>
          <w:b w:val="0"/>
          <w:sz w:val="28"/>
          <w:szCs w:val="28"/>
        </w:rPr>
      </w:pPr>
      <w:r w:rsidRPr="007C61CA">
        <w:rPr>
          <w:rFonts w:eastAsiaTheme="minorEastAsia" w:cstheme="minorBidi"/>
          <w:b w:val="0"/>
          <w:sz w:val="28"/>
          <w:szCs w:val="28"/>
        </w:rPr>
        <w:t>Предлагаемая Программа соответствует</w:t>
      </w:r>
      <w:r w:rsidR="007C61CA" w:rsidRPr="007C61CA">
        <w:rPr>
          <w:rFonts w:eastAsiaTheme="minorEastAsia" w:cstheme="minorBidi"/>
          <w:b w:val="0"/>
          <w:sz w:val="28"/>
          <w:szCs w:val="28"/>
        </w:rPr>
        <w:t xml:space="preserve"> </w:t>
      </w:r>
      <w:r w:rsidR="00883D68">
        <w:rPr>
          <w:rFonts w:eastAsiaTheme="minorEastAsia" w:cstheme="minorBidi"/>
          <w:b w:val="0"/>
          <w:sz w:val="28"/>
          <w:szCs w:val="28"/>
        </w:rPr>
        <w:t>«</w:t>
      </w:r>
      <w:r w:rsidR="007C61CA" w:rsidRPr="007C61CA">
        <w:rPr>
          <w:rFonts w:eastAsiaTheme="minorEastAsia" w:cstheme="minorBidi"/>
          <w:b w:val="0"/>
          <w:sz w:val="28"/>
          <w:szCs w:val="28"/>
        </w:rPr>
        <w:t>Стратеги</w:t>
      </w:r>
      <w:r w:rsidR="00883D68">
        <w:rPr>
          <w:rFonts w:eastAsiaTheme="minorEastAsia" w:cstheme="minorBidi"/>
          <w:b w:val="0"/>
          <w:sz w:val="28"/>
          <w:szCs w:val="28"/>
        </w:rPr>
        <w:t>и</w:t>
      </w:r>
      <w:r w:rsidR="007C61CA" w:rsidRPr="007C61CA">
        <w:rPr>
          <w:rFonts w:eastAsiaTheme="minorEastAsia" w:cstheme="minorBidi"/>
          <w:b w:val="0"/>
          <w:sz w:val="28"/>
          <w:szCs w:val="28"/>
        </w:rPr>
        <w:t xml:space="preserve"> развития информацио</w:t>
      </w:r>
      <w:r w:rsidR="007C61CA" w:rsidRPr="007C61CA">
        <w:rPr>
          <w:rFonts w:eastAsiaTheme="minorEastAsia" w:cstheme="minorBidi"/>
          <w:b w:val="0"/>
          <w:sz w:val="28"/>
          <w:szCs w:val="28"/>
        </w:rPr>
        <w:t>н</w:t>
      </w:r>
      <w:r w:rsidR="007C61CA" w:rsidRPr="007C61CA">
        <w:rPr>
          <w:rFonts w:eastAsiaTheme="minorEastAsia" w:cstheme="minorBidi"/>
          <w:b w:val="0"/>
          <w:sz w:val="28"/>
          <w:szCs w:val="28"/>
        </w:rPr>
        <w:t>ного общества в Российской Федерации</w:t>
      </w:r>
      <w:r w:rsidR="007C61CA">
        <w:rPr>
          <w:rFonts w:eastAsiaTheme="minorEastAsia" w:cstheme="minorBidi"/>
          <w:b w:val="0"/>
          <w:sz w:val="28"/>
          <w:szCs w:val="28"/>
        </w:rPr>
        <w:t xml:space="preserve"> на период до 2015 года</w:t>
      </w:r>
      <w:r w:rsidR="00883D68">
        <w:rPr>
          <w:rFonts w:eastAsiaTheme="minorEastAsia" w:cstheme="minorBidi"/>
          <w:b w:val="0"/>
          <w:sz w:val="28"/>
          <w:szCs w:val="28"/>
        </w:rPr>
        <w:t>»</w:t>
      </w:r>
      <w:r w:rsidR="007C61CA">
        <w:rPr>
          <w:rFonts w:eastAsiaTheme="minorEastAsia" w:cstheme="minorBidi"/>
          <w:b w:val="0"/>
          <w:sz w:val="28"/>
          <w:szCs w:val="28"/>
        </w:rPr>
        <w:t>, основными задачами которой являются:</w:t>
      </w:r>
    </w:p>
    <w:p w:rsidR="007C61CA" w:rsidRPr="007C61CA" w:rsidRDefault="007C61CA" w:rsidP="00237306">
      <w:pPr>
        <w:pStyle w:val="af"/>
        <w:numPr>
          <w:ilvl w:val="0"/>
          <w:numId w:val="14"/>
        </w:numPr>
        <w:rPr>
          <w:rFonts w:eastAsiaTheme="minorEastAsia" w:cstheme="minorBidi"/>
          <w:sz w:val="28"/>
          <w:szCs w:val="28"/>
        </w:rPr>
      </w:pPr>
      <w:r w:rsidRPr="007C61CA">
        <w:rPr>
          <w:rFonts w:eastAsiaTheme="minorEastAsia" w:cstheme="minorBidi"/>
          <w:sz w:val="28"/>
          <w:szCs w:val="28"/>
        </w:rPr>
        <w:t>формирование современной информационной и телекоммуникацио</w:t>
      </w:r>
      <w:r w:rsidRPr="007C61CA">
        <w:rPr>
          <w:rFonts w:eastAsiaTheme="minorEastAsia" w:cstheme="minorBidi"/>
          <w:sz w:val="28"/>
          <w:szCs w:val="28"/>
        </w:rPr>
        <w:t>н</w:t>
      </w:r>
      <w:r w:rsidRPr="007C61CA">
        <w:rPr>
          <w:rFonts w:eastAsiaTheme="minorEastAsia" w:cstheme="minorBidi"/>
          <w:sz w:val="28"/>
          <w:szCs w:val="28"/>
        </w:rPr>
        <w:t>ной инфраструктуры, предоставление на ее основе качественных услуг и обеспечение высокого уровня доступности для населения информ</w:t>
      </w:r>
      <w:r w:rsidRPr="007C61CA">
        <w:rPr>
          <w:rFonts w:eastAsiaTheme="minorEastAsia" w:cstheme="minorBidi"/>
          <w:sz w:val="28"/>
          <w:szCs w:val="28"/>
        </w:rPr>
        <w:t>а</w:t>
      </w:r>
      <w:r w:rsidRPr="007C61CA">
        <w:rPr>
          <w:rFonts w:eastAsiaTheme="minorEastAsia" w:cstheme="minorBidi"/>
          <w:sz w:val="28"/>
          <w:szCs w:val="28"/>
        </w:rPr>
        <w:t>ции и технологий;</w:t>
      </w:r>
    </w:p>
    <w:p w:rsidR="007C61CA" w:rsidRPr="007C61CA" w:rsidRDefault="007C61CA" w:rsidP="00237306">
      <w:pPr>
        <w:pStyle w:val="af"/>
        <w:numPr>
          <w:ilvl w:val="0"/>
          <w:numId w:val="14"/>
        </w:numPr>
        <w:rPr>
          <w:rFonts w:eastAsiaTheme="minorEastAsia" w:cstheme="minorBidi"/>
          <w:sz w:val="28"/>
          <w:szCs w:val="28"/>
        </w:rPr>
      </w:pPr>
      <w:r>
        <w:rPr>
          <w:rFonts w:eastAsiaTheme="minorEastAsia" w:cstheme="minorBidi"/>
          <w:sz w:val="28"/>
          <w:szCs w:val="28"/>
        </w:rPr>
        <w:t xml:space="preserve">повышение качества образования </w:t>
      </w:r>
      <w:r w:rsidRPr="007C61CA">
        <w:rPr>
          <w:rFonts w:eastAsiaTheme="minorEastAsia" w:cstheme="minorBidi"/>
          <w:sz w:val="28"/>
          <w:szCs w:val="28"/>
        </w:rPr>
        <w:t>на основе развития и использования информационных и телекоммуникационных технологий;</w:t>
      </w:r>
    </w:p>
    <w:p w:rsidR="007C61CA" w:rsidRPr="007C61CA" w:rsidRDefault="007C61CA" w:rsidP="00237306">
      <w:pPr>
        <w:pStyle w:val="af"/>
        <w:numPr>
          <w:ilvl w:val="0"/>
          <w:numId w:val="14"/>
        </w:numPr>
        <w:rPr>
          <w:rFonts w:eastAsiaTheme="minorEastAsia" w:cstheme="minorBidi"/>
          <w:sz w:val="28"/>
          <w:szCs w:val="28"/>
        </w:rPr>
      </w:pPr>
      <w:r w:rsidRPr="007C61CA">
        <w:rPr>
          <w:rFonts w:eastAsiaTheme="minorEastAsia" w:cstheme="minorBidi"/>
          <w:sz w:val="28"/>
          <w:szCs w:val="28"/>
        </w:rPr>
        <w:t>совершенствование системы государственных гарантий конституцио</w:t>
      </w:r>
      <w:r w:rsidRPr="007C61CA">
        <w:rPr>
          <w:rFonts w:eastAsiaTheme="minorEastAsia" w:cstheme="minorBidi"/>
          <w:sz w:val="28"/>
          <w:szCs w:val="28"/>
        </w:rPr>
        <w:t>н</w:t>
      </w:r>
      <w:r w:rsidRPr="007C61CA">
        <w:rPr>
          <w:rFonts w:eastAsiaTheme="minorEastAsia" w:cstheme="minorBidi"/>
          <w:sz w:val="28"/>
          <w:szCs w:val="28"/>
        </w:rPr>
        <w:t>ных прав человека и гражданина в информационной сфере;</w:t>
      </w:r>
    </w:p>
    <w:p w:rsidR="007C61CA" w:rsidRPr="007C61CA" w:rsidRDefault="007C61CA" w:rsidP="00237306">
      <w:pPr>
        <w:pStyle w:val="af"/>
        <w:numPr>
          <w:ilvl w:val="0"/>
          <w:numId w:val="14"/>
        </w:numPr>
        <w:rPr>
          <w:rFonts w:eastAsiaTheme="minorEastAsia" w:cstheme="minorBidi"/>
          <w:sz w:val="28"/>
          <w:szCs w:val="28"/>
        </w:rPr>
      </w:pPr>
      <w:r w:rsidRPr="007C61CA">
        <w:rPr>
          <w:rFonts w:eastAsiaTheme="minorEastAsia" w:cstheme="minorBidi"/>
          <w:sz w:val="28"/>
          <w:szCs w:val="28"/>
        </w:rPr>
        <w:t>повышение эффективности управления, качества и оперативности предоставления услуг;</w:t>
      </w:r>
    </w:p>
    <w:p w:rsidR="007C61CA" w:rsidRPr="007C61CA" w:rsidRDefault="007C61CA" w:rsidP="00237306">
      <w:pPr>
        <w:pStyle w:val="af"/>
        <w:numPr>
          <w:ilvl w:val="0"/>
          <w:numId w:val="14"/>
        </w:numPr>
      </w:pPr>
      <w:r w:rsidRPr="007C61CA">
        <w:rPr>
          <w:rFonts w:eastAsiaTheme="minorEastAsia" w:cstheme="minorBidi"/>
          <w:sz w:val="28"/>
          <w:szCs w:val="28"/>
        </w:rPr>
        <w:t>развитие науки, технологий и техники, подготовка квалифицированных кадров в сфере информационных и телекоммуникационных технол</w:t>
      </w:r>
      <w:r w:rsidRPr="007C61CA">
        <w:rPr>
          <w:rFonts w:eastAsiaTheme="minorEastAsia" w:cstheme="minorBidi"/>
          <w:sz w:val="28"/>
          <w:szCs w:val="28"/>
        </w:rPr>
        <w:t>о</w:t>
      </w:r>
      <w:r w:rsidRPr="007C61CA">
        <w:rPr>
          <w:rFonts w:eastAsiaTheme="minorEastAsia" w:cstheme="minorBidi"/>
          <w:sz w:val="28"/>
          <w:szCs w:val="28"/>
        </w:rPr>
        <w:t>гий;</w:t>
      </w:r>
    </w:p>
    <w:p w:rsidR="002B4CF2" w:rsidRPr="007C61CA" w:rsidRDefault="002B4CF2" w:rsidP="007C61C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7C61CA">
        <w:rPr>
          <w:rFonts w:ascii="Times New Roman" w:hAnsi="Times New Roman"/>
          <w:b/>
          <w:sz w:val="28"/>
          <w:szCs w:val="28"/>
        </w:rPr>
        <w:t>Новизна идеи</w:t>
      </w:r>
    </w:p>
    <w:p w:rsidR="002B4CF2" w:rsidRPr="002D1EBF" w:rsidRDefault="002B4CF2" w:rsidP="007C61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D1EBF">
        <w:rPr>
          <w:rFonts w:ascii="Times New Roman" w:hAnsi="Times New Roman"/>
          <w:sz w:val="28"/>
          <w:szCs w:val="28"/>
        </w:rPr>
        <w:t>Реализация Программы позволит сформировать принципы системы</w:t>
      </w:r>
      <w:r w:rsidR="007C61CA"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>планир</w:t>
      </w:r>
      <w:r w:rsidRPr="002D1EBF">
        <w:rPr>
          <w:rFonts w:ascii="Times New Roman" w:hAnsi="Times New Roman"/>
          <w:sz w:val="28"/>
          <w:szCs w:val="28"/>
        </w:rPr>
        <w:t>о</w:t>
      </w:r>
      <w:r w:rsidRPr="002D1EBF">
        <w:rPr>
          <w:rFonts w:ascii="Times New Roman" w:hAnsi="Times New Roman"/>
          <w:sz w:val="28"/>
          <w:szCs w:val="28"/>
        </w:rPr>
        <w:t>вания, организации и управления образовательным процессом на</w:t>
      </w:r>
      <w:r w:rsidR="007C61CA"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>основе расширения единой информационной среды, использования</w:t>
      </w:r>
      <w:r w:rsidR="007C61CA"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>информационно-коммуникационных технологий, электронных сервисов и</w:t>
      </w:r>
      <w:r w:rsidR="007C61CA"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>информационных ресурсов различного назначения.</w:t>
      </w:r>
    </w:p>
    <w:p w:rsidR="002B4CF2" w:rsidRPr="002D1EBF" w:rsidRDefault="002B4CF2" w:rsidP="007C61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D1EBF">
        <w:rPr>
          <w:rFonts w:ascii="Times New Roman" w:hAnsi="Times New Roman"/>
          <w:sz w:val="28"/>
          <w:szCs w:val="28"/>
        </w:rPr>
        <w:t>Внедрение адаптированного к школе компьютерного программного</w:t>
      </w:r>
      <w:r w:rsidR="007C61CA"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>компле</w:t>
      </w:r>
      <w:r w:rsidRPr="002D1EBF">
        <w:rPr>
          <w:rFonts w:ascii="Times New Roman" w:hAnsi="Times New Roman"/>
          <w:sz w:val="28"/>
          <w:szCs w:val="28"/>
        </w:rPr>
        <w:t>к</w:t>
      </w:r>
      <w:r w:rsidRPr="002D1EBF">
        <w:rPr>
          <w:rFonts w:ascii="Times New Roman" w:hAnsi="Times New Roman"/>
          <w:sz w:val="28"/>
          <w:szCs w:val="28"/>
        </w:rPr>
        <w:t>са автоматизации</w:t>
      </w:r>
      <w:r w:rsidR="007C61CA">
        <w:rPr>
          <w:rFonts w:ascii="Times New Roman" w:hAnsi="Times New Roman"/>
          <w:sz w:val="28"/>
          <w:szCs w:val="28"/>
        </w:rPr>
        <w:t xml:space="preserve"> на основе АИАС «Аверс»</w:t>
      </w:r>
      <w:r w:rsidRPr="002D1EBF">
        <w:rPr>
          <w:rFonts w:ascii="Times New Roman" w:hAnsi="Times New Roman"/>
          <w:sz w:val="28"/>
          <w:szCs w:val="28"/>
        </w:rPr>
        <w:t xml:space="preserve"> </w:t>
      </w:r>
      <w:r w:rsidR="007C61CA">
        <w:rPr>
          <w:rFonts w:ascii="Times New Roman" w:hAnsi="Times New Roman"/>
          <w:sz w:val="28"/>
          <w:szCs w:val="28"/>
        </w:rPr>
        <w:t>(</w:t>
      </w:r>
      <w:r w:rsidRPr="002D1EBF">
        <w:rPr>
          <w:rFonts w:ascii="Times New Roman" w:hAnsi="Times New Roman"/>
          <w:sz w:val="28"/>
          <w:szCs w:val="28"/>
        </w:rPr>
        <w:t>АРМ</w:t>
      </w:r>
      <w:r w:rsidR="007C61CA"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>«Директор», «Распис</w:t>
      </w:r>
      <w:r w:rsidRPr="002D1EBF">
        <w:rPr>
          <w:rFonts w:ascii="Times New Roman" w:hAnsi="Times New Roman"/>
          <w:sz w:val="28"/>
          <w:szCs w:val="28"/>
        </w:rPr>
        <w:t>а</w:t>
      </w:r>
      <w:r w:rsidRPr="002D1EBF">
        <w:rPr>
          <w:rFonts w:ascii="Times New Roman" w:hAnsi="Times New Roman"/>
          <w:sz w:val="28"/>
          <w:szCs w:val="28"/>
        </w:rPr>
        <w:t>ние», «Электронный журнал, электронный дневник школьника,</w:t>
      </w:r>
      <w:r w:rsidR="007C61CA">
        <w:rPr>
          <w:rFonts w:ascii="Times New Roman" w:hAnsi="Times New Roman"/>
          <w:sz w:val="28"/>
          <w:szCs w:val="28"/>
        </w:rPr>
        <w:t xml:space="preserve"> электронное расписание</w:t>
      </w:r>
      <w:r w:rsidRPr="002D1EBF">
        <w:rPr>
          <w:rFonts w:ascii="Times New Roman" w:hAnsi="Times New Roman"/>
          <w:sz w:val="28"/>
          <w:szCs w:val="28"/>
        </w:rPr>
        <w:t>) и</w:t>
      </w:r>
      <w:r w:rsidR="007C61CA"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>поддержка школьного сайта будет способствовать расшир</w:t>
      </w:r>
      <w:r w:rsidRPr="002D1EBF">
        <w:rPr>
          <w:rFonts w:ascii="Times New Roman" w:hAnsi="Times New Roman"/>
          <w:sz w:val="28"/>
          <w:szCs w:val="28"/>
        </w:rPr>
        <w:t>е</w:t>
      </w:r>
      <w:r w:rsidRPr="002D1EBF">
        <w:rPr>
          <w:rFonts w:ascii="Times New Roman" w:hAnsi="Times New Roman"/>
          <w:sz w:val="28"/>
          <w:szCs w:val="28"/>
        </w:rPr>
        <w:t>нию объема</w:t>
      </w:r>
      <w:r w:rsidR="007C61CA"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>информационного потока, циркулирующего между субъектами</w:t>
      </w:r>
    </w:p>
    <w:p w:rsidR="002B4CF2" w:rsidRPr="002D1EBF" w:rsidRDefault="002B4CF2" w:rsidP="007C61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D1EBF">
        <w:rPr>
          <w:rFonts w:ascii="Times New Roman" w:hAnsi="Times New Roman"/>
          <w:sz w:val="28"/>
          <w:szCs w:val="28"/>
        </w:rPr>
        <w:t>образовательного процесса, делая его более открытым.</w:t>
      </w:r>
    </w:p>
    <w:p w:rsidR="002B4CF2" w:rsidRPr="002D1EBF" w:rsidRDefault="002B4CF2" w:rsidP="007C61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D1EBF">
        <w:rPr>
          <w:rFonts w:ascii="Times New Roman" w:hAnsi="Times New Roman"/>
          <w:sz w:val="28"/>
          <w:szCs w:val="28"/>
        </w:rPr>
        <w:t>Использование информационно-коммуникационных и интернет-технологий, повышение интерактивности образования, создание коллекции</w:t>
      </w:r>
    </w:p>
    <w:p w:rsidR="002B4CF2" w:rsidRPr="002D1EBF" w:rsidRDefault="002B4CF2" w:rsidP="007C61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D1EBF">
        <w:rPr>
          <w:rFonts w:ascii="Times New Roman" w:hAnsi="Times New Roman"/>
          <w:sz w:val="28"/>
          <w:szCs w:val="28"/>
        </w:rPr>
        <w:t>цифровых и методических образовательных ресурсов для разных профилей</w:t>
      </w:r>
    </w:p>
    <w:p w:rsidR="002B4CF2" w:rsidRPr="002D1EBF" w:rsidRDefault="002B4CF2" w:rsidP="007C61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D1EBF">
        <w:rPr>
          <w:rFonts w:ascii="Times New Roman" w:hAnsi="Times New Roman"/>
          <w:sz w:val="28"/>
          <w:szCs w:val="28"/>
        </w:rPr>
        <w:t>будут развивать информационные и коммуникативные компетентност</w:t>
      </w:r>
      <w:r w:rsidR="001F7D15">
        <w:rPr>
          <w:rFonts w:ascii="Times New Roman" w:hAnsi="Times New Roman"/>
          <w:sz w:val="28"/>
          <w:szCs w:val="28"/>
        </w:rPr>
        <w:t>и</w:t>
      </w:r>
    </w:p>
    <w:p w:rsidR="002B4CF2" w:rsidRDefault="002B4CF2" w:rsidP="007C61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D1EBF">
        <w:rPr>
          <w:rFonts w:ascii="Times New Roman" w:hAnsi="Times New Roman"/>
          <w:sz w:val="28"/>
          <w:szCs w:val="28"/>
        </w:rPr>
        <w:t>субъектов образовательного процесса.</w:t>
      </w:r>
    </w:p>
    <w:p w:rsidR="001F7D15" w:rsidRPr="002D1EBF" w:rsidRDefault="001F7D15" w:rsidP="007C61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F7D15" w:rsidRDefault="001F7D15" w:rsidP="001F7D1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  <w:sectPr w:rsidR="001F7D15" w:rsidSect="009F425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B4CF2" w:rsidRPr="001F7D15" w:rsidRDefault="002B4CF2" w:rsidP="001F7D1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F7D15">
        <w:rPr>
          <w:rFonts w:ascii="Times New Roman" w:hAnsi="Times New Roman"/>
          <w:b/>
          <w:sz w:val="28"/>
          <w:szCs w:val="28"/>
        </w:rPr>
        <w:lastRenderedPageBreak/>
        <w:t>Проблемы, решению которых будет способствовать Программа.</w:t>
      </w:r>
    </w:p>
    <w:p w:rsidR="001F7D15" w:rsidRDefault="007C77FE" w:rsidP="007C61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786240" behindDoc="1" locked="0" layoutInCell="1" allowOverlap="1">
            <wp:simplePos x="0" y="0"/>
            <wp:positionH relativeFrom="column">
              <wp:posOffset>3128010</wp:posOffset>
            </wp:positionH>
            <wp:positionV relativeFrom="paragraph">
              <wp:posOffset>77470</wp:posOffset>
            </wp:positionV>
            <wp:extent cx="3114675" cy="685165"/>
            <wp:effectExtent l="19050" t="0" r="9525" b="0"/>
            <wp:wrapTight wrapText="bothSides">
              <wp:wrapPolygon edited="0">
                <wp:start x="-132" y="0"/>
                <wp:lineTo x="-132" y="21019"/>
                <wp:lineTo x="21666" y="21019"/>
                <wp:lineTo x="21666" y="0"/>
                <wp:lineTo x="-132" y="0"/>
              </wp:wrapPolygon>
            </wp:wrapTight>
            <wp:docPr id="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685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F7D15" w:rsidRDefault="001F7D15" w:rsidP="007C61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F7D15" w:rsidRDefault="001F7D15" w:rsidP="007C61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F7D15" w:rsidRPr="001F7D15" w:rsidRDefault="00B073D2" w:rsidP="001F7D1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>
                <wp:simplePos x="0" y="0"/>
                <wp:positionH relativeFrom="column">
                  <wp:posOffset>5947410</wp:posOffset>
                </wp:positionH>
                <wp:positionV relativeFrom="paragraph">
                  <wp:posOffset>121285</wp:posOffset>
                </wp:positionV>
                <wp:extent cx="2247900" cy="457200"/>
                <wp:effectExtent l="28575" t="57150" r="9525" b="9525"/>
                <wp:wrapNone/>
                <wp:docPr id="123" name="AutoShape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247900" cy="457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93" o:spid="_x0000_s1026" type="#_x0000_t32" style="position:absolute;margin-left:468.3pt;margin-top:9.55pt;width:177pt;height:36pt;flip:x y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>
                <wp:simplePos x="0" y="0"/>
                <wp:positionH relativeFrom="column">
                  <wp:posOffset>4032885</wp:posOffset>
                </wp:positionH>
                <wp:positionV relativeFrom="paragraph">
                  <wp:posOffset>121285</wp:posOffset>
                </wp:positionV>
                <wp:extent cx="28575" cy="1762125"/>
                <wp:effectExtent l="28575" t="19050" r="57150" b="9525"/>
                <wp:wrapNone/>
                <wp:docPr id="122" name="AutoShape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575" cy="1762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7" o:spid="_x0000_s1026" type="#_x0000_t32" style="position:absolute;margin-left:317.55pt;margin-top:9.55pt;width:2.25pt;height:138.75pt;flip:y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5337810</wp:posOffset>
                </wp:positionH>
                <wp:positionV relativeFrom="paragraph">
                  <wp:posOffset>121285</wp:posOffset>
                </wp:positionV>
                <wp:extent cx="0" cy="457200"/>
                <wp:effectExtent l="57150" t="19050" r="57150" b="9525"/>
                <wp:wrapNone/>
                <wp:docPr id="121" name="AutoShape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1" o:spid="_x0000_s1026" type="#_x0000_t32" style="position:absolute;margin-left:420.3pt;margin-top:9.55pt;width:0;height:36pt;flip:y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984885</wp:posOffset>
                </wp:positionH>
                <wp:positionV relativeFrom="paragraph">
                  <wp:posOffset>121285</wp:posOffset>
                </wp:positionV>
                <wp:extent cx="2428875" cy="457200"/>
                <wp:effectExtent l="9525" t="57150" r="28575" b="9525"/>
                <wp:wrapNone/>
                <wp:docPr id="120" name="AutoShape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28875" cy="457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0" o:spid="_x0000_s1026" type="#_x0000_t32" style="position:absolute;margin-left:77.55pt;margin-top:9.55pt;width:191.25pt;height:36pt;flip:y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3128010</wp:posOffset>
                </wp:positionH>
                <wp:positionV relativeFrom="paragraph">
                  <wp:posOffset>121285</wp:posOffset>
                </wp:positionV>
                <wp:extent cx="3076575" cy="0"/>
                <wp:effectExtent l="9525" t="9525" r="9525" b="9525"/>
                <wp:wrapNone/>
                <wp:docPr id="119" name="AutoShape 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765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4" o:spid="_x0000_s1026" type="#_x0000_t32" style="position:absolute;margin-left:246.3pt;margin-top:9.55pt;width:242.25pt;height:0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"/>
            </w:pict>
          </mc:Fallback>
        </mc:AlternateContent>
      </w:r>
    </w:p>
    <w:p w:rsidR="001F7D15" w:rsidRPr="001F7D15" w:rsidRDefault="00B073D2" w:rsidP="001F7D1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>
                <wp:simplePos x="0" y="0"/>
                <wp:positionH relativeFrom="column">
                  <wp:posOffset>5134610</wp:posOffset>
                </wp:positionH>
                <wp:positionV relativeFrom="paragraph">
                  <wp:posOffset>149860</wp:posOffset>
                </wp:positionV>
                <wp:extent cx="0" cy="1162050"/>
                <wp:effectExtent l="9525" t="9525" r="9525" b="9525"/>
                <wp:wrapNone/>
                <wp:docPr id="118" name="AutoShap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62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4" o:spid="_x0000_s1026" type="#_x0000_t32" style="position:absolute;margin-left:404.3pt;margin-top:11.8pt;width:0;height:91.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"/>
            </w:pict>
          </mc:Fallback>
        </mc:AlternateContent>
      </w:r>
      <w:r w:rsidR="003874E9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790336" behindDoc="1" locked="0" layoutInCell="1" allowOverlap="1">
            <wp:simplePos x="0" y="0"/>
            <wp:positionH relativeFrom="column">
              <wp:posOffset>7376160</wp:posOffset>
            </wp:positionH>
            <wp:positionV relativeFrom="paragraph">
              <wp:posOffset>178435</wp:posOffset>
            </wp:positionV>
            <wp:extent cx="1733550" cy="1171575"/>
            <wp:effectExtent l="19050" t="0" r="0" b="0"/>
            <wp:wrapTight wrapText="bothSides">
              <wp:wrapPolygon edited="0">
                <wp:start x="-237" y="0"/>
                <wp:lineTo x="-237" y="21424"/>
                <wp:lineTo x="21600" y="21424"/>
                <wp:lineTo x="21600" y="0"/>
                <wp:lineTo x="-237" y="0"/>
              </wp:wrapPolygon>
            </wp:wrapTight>
            <wp:docPr id="13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874E9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792384" behindDoc="1" locked="0" layoutInCell="1" allowOverlap="1">
            <wp:simplePos x="0" y="0"/>
            <wp:positionH relativeFrom="column">
              <wp:posOffset>2394585</wp:posOffset>
            </wp:positionH>
            <wp:positionV relativeFrom="paragraph">
              <wp:posOffset>197485</wp:posOffset>
            </wp:positionV>
            <wp:extent cx="1457325" cy="1152525"/>
            <wp:effectExtent l="19050" t="0" r="9525" b="0"/>
            <wp:wrapTight wrapText="bothSides">
              <wp:wrapPolygon edited="0">
                <wp:start x="-282" y="0"/>
                <wp:lineTo x="-282" y="21421"/>
                <wp:lineTo x="21741" y="21421"/>
                <wp:lineTo x="21741" y="0"/>
                <wp:lineTo x="-282" y="0"/>
              </wp:wrapPolygon>
            </wp:wrapTight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-4914265</wp:posOffset>
                </wp:positionH>
                <wp:positionV relativeFrom="paragraph">
                  <wp:posOffset>149860</wp:posOffset>
                </wp:positionV>
                <wp:extent cx="9525" cy="1162050"/>
                <wp:effectExtent l="9525" t="9525" r="9525" b="9525"/>
                <wp:wrapNone/>
                <wp:docPr id="117" name="AutoShap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162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2" o:spid="_x0000_s1026" type="#_x0000_t32" style="position:absolute;margin-left:-386.95pt;margin-top:11.8pt;width:.75pt;height:91.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"/>
            </w:pict>
          </mc:Fallback>
        </mc:AlternateContent>
      </w:r>
      <w:r w:rsidR="003874E9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789312" behindDoc="1" locked="0" layoutInCell="1" allowOverlap="1">
            <wp:simplePos x="0" y="0"/>
            <wp:positionH relativeFrom="column">
              <wp:posOffset>4290060</wp:posOffset>
            </wp:positionH>
            <wp:positionV relativeFrom="paragraph">
              <wp:posOffset>197485</wp:posOffset>
            </wp:positionV>
            <wp:extent cx="2933700" cy="1095375"/>
            <wp:effectExtent l="19050" t="0" r="0" b="0"/>
            <wp:wrapTight wrapText="bothSides">
              <wp:wrapPolygon edited="0">
                <wp:start x="-140" y="0"/>
                <wp:lineTo x="-140" y="21412"/>
                <wp:lineTo x="21600" y="21412"/>
                <wp:lineTo x="21600" y="0"/>
                <wp:lineTo x="-140" y="0"/>
              </wp:wrapPolygon>
            </wp:wrapTight>
            <wp:docPr id="1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-1580515</wp:posOffset>
                </wp:positionH>
                <wp:positionV relativeFrom="paragraph">
                  <wp:posOffset>149860</wp:posOffset>
                </wp:positionV>
                <wp:extent cx="1447800" cy="0"/>
                <wp:effectExtent l="9525" t="9525" r="9525" b="9525"/>
                <wp:wrapNone/>
                <wp:docPr id="116" name="AutoShape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78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8" o:spid="_x0000_s1026" type="#_x0000_t32" style="position:absolute;margin-left:-124.45pt;margin-top:11.8pt;width:114pt;height:0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"/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-1913890</wp:posOffset>
                </wp:positionH>
                <wp:positionV relativeFrom="paragraph">
                  <wp:posOffset>149860</wp:posOffset>
                </wp:positionV>
                <wp:extent cx="19050" cy="1162050"/>
                <wp:effectExtent l="9525" t="9525" r="9525" b="9525"/>
                <wp:wrapNone/>
                <wp:docPr id="115" name="AutoShape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050" cy="1162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7" o:spid="_x0000_s1026" type="#_x0000_t32" style="position:absolute;margin-left:-150.7pt;margin-top:11.8pt;width:1.5pt;height:91.5pt;flip:x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"/>
            </w:pict>
          </mc:Fallback>
        </mc:AlternateContent>
      </w:r>
      <w:r w:rsidR="007C77FE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788288" behindDoc="1" locked="0" layoutInCell="1" allowOverlap="1">
            <wp:simplePos x="0" y="0"/>
            <wp:positionH relativeFrom="column">
              <wp:posOffset>22860</wp:posOffset>
            </wp:positionH>
            <wp:positionV relativeFrom="paragraph">
              <wp:posOffset>197485</wp:posOffset>
            </wp:positionV>
            <wp:extent cx="2066925" cy="1114425"/>
            <wp:effectExtent l="19050" t="0" r="9525" b="0"/>
            <wp:wrapTight wrapText="bothSides">
              <wp:wrapPolygon edited="0">
                <wp:start x="-199" y="0"/>
                <wp:lineTo x="-199" y="21415"/>
                <wp:lineTo x="21700" y="21415"/>
                <wp:lineTo x="21700" y="0"/>
                <wp:lineTo x="-199" y="0"/>
              </wp:wrapPolygon>
            </wp:wrapTight>
            <wp:docPr id="1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F7D15" w:rsidRDefault="00B073D2" w:rsidP="001F7D1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-1894840</wp:posOffset>
                </wp:positionH>
                <wp:positionV relativeFrom="paragraph">
                  <wp:posOffset>321310</wp:posOffset>
                </wp:positionV>
                <wp:extent cx="314325" cy="0"/>
                <wp:effectExtent l="19050" t="57150" r="9525" b="57150"/>
                <wp:wrapNone/>
                <wp:docPr id="114" name="AutoShape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43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3" o:spid="_x0000_s1026" type="#_x0000_t32" style="position:absolute;margin-left:-149.2pt;margin-top:25.3pt;width:24.75pt;height:0;flip:x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7595235</wp:posOffset>
                </wp:positionH>
                <wp:positionV relativeFrom="paragraph">
                  <wp:posOffset>254635</wp:posOffset>
                </wp:positionV>
                <wp:extent cx="1438275" cy="0"/>
                <wp:effectExtent l="12700" t="9525" r="6350" b="9525"/>
                <wp:wrapNone/>
                <wp:docPr id="113" name="AutoShape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382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6" o:spid="_x0000_s1026" type="#_x0000_t32" style="position:absolute;margin-left:598.05pt;margin-top:20.05pt;width:113.25pt;height:0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"/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7309485</wp:posOffset>
                </wp:positionH>
                <wp:positionV relativeFrom="paragraph">
                  <wp:posOffset>254635</wp:posOffset>
                </wp:positionV>
                <wp:extent cx="9525" cy="1133475"/>
                <wp:effectExtent l="12700" t="9525" r="6350" b="9525"/>
                <wp:wrapNone/>
                <wp:docPr id="112" name="AutoShape 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1334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5" o:spid="_x0000_s1026" type="#_x0000_t32" style="position:absolute;margin-left:575.55pt;margin-top:20.05pt;width:.75pt;height:89.25pt;flip:x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"/>
            </w:pict>
          </mc:Fallback>
        </mc:AlternateContent>
      </w:r>
    </w:p>
    <w:p w:rsidR="001F7D15" w:rsidRDefault="001F7D15" w:rsidP="001F7D15">
      <w:pPr>
        <w:ind w:firstLine="708"/>
        <w:rPr>
          <w:rFonts w:ascii="Times New Roman" w:hAnsi="Times New Roman"/>
          <w:sz w:val="28"/>
          <w:szCs w:val="28"/>
        </w:rPr>
      </w:pPr>
    </w:p>
    <w:p w:rsidR="001F7D15" w:rsidRDefault="00B073D2" w:rsidP="001F7D1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>
                <wp:simplePos x="0" y="0"/>
                <wp:positionH relativeFrom="column">
                  <wp:posOffset>-3037840</wp:posOffset>
                </wp:positionH>
                <wp:positionV relativeFrom="paragraph">
                  <wp:posOffset>177800</wp:posOffset>
                </wp:positionV>
                <wp:extent cx="0" cy="257175"/>
                <wp:effectExtent l="57150" t="19050" r="57150" b="9525"/>
                <wp:wrapNone/>
                <wp:docPr id="111" name="AutoShap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9" o:spid="_x0000_s1026" type="#_x0000_t32" style="position:absolute;margin-left:-239.2pt;margin-top:14pt;width:0;height:20.25pt;flip:y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>
                <wp:simplePos x="0" y="0"/>
                <wp:positionH relativeFrom="column">
                  <wp:posOffset>4144010</wp:posOffset>
                </wp:positionH>
                <wp:positionV relativeFrom="paragraph">
                  <wp:posOffset>225425</wp:posOffset>
                </wp:positionV>
                <wp:extent cx="0" cy="304800"/>
                <wp:effectExtent l="57150" t="19050" r="57150" b="9525"/>
                <wp:wrapNone/>
                <wp:docPr id="110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326.3pt;margin-top:17.75pt;width:0;height:24pt;flip:y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>
                <wp:simplePos x="0" y="0"/>
                <wp:positionH relativeFrom="column">
                  <wp:posOffset>1191260</wp:posOffset>
                </wp:positionH>
                <wp:positionV relativeFrom="paragraph">
                  <wp:posOffset>177800</wp:posOffset>
                </wp:positionV>
                <wp:extent cx="371475" cy="257175"/>
                <wp:effectExtent l="9525" t="57150" r="47625" b="9525"/>
                <wp:wrapNone/>
                <wp:docPr id="109" name="AutoShape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71475" cy="257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5" o:spid="_x0000_s1026" type="#_x0000_t32" style="position:absolute;margin-left:93.8pt;margin-top:14pt;width:29.25pt;height:20.25pt;flip:y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">
                <v:stroke endarrow="block"/>
              </v:shape>
            </w:pict>
          </mc:Fallback>
        </mc:AlternateContent>
      </w:r>
    </w:p>
    <w:p w:rsidR="001F7D15" w:rsidRDefault="003874E9" w:rsidP="001F7D1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794432" behindDoc="1" locked="0" layoutInCell="1" allowOverlap="1">
            <wp:simplePos x="0" y="0"/>
            <wp:positionH relativeFrom="column">
              <wp:posOffset>4575810</wp:posOffset>
            </wp:positionH>
            <wp:positionV relativeFrom="paragraph">
              <wp:posOffset>53975</wp:posOffset>
            </wp:positionV>
            <wp:extent cx="1666875" cy="1200150"/>
            <wp:effectExtent l="19050" t="0" r="9525" b="0"/>
            <wp:wrapTight wrapText="bothSides">
              <wp:wrapPolygon edited="0">
                <wp:start x="-247" y="0"/>
                <wp:lineTo x="-247" y="21257"/>
                <wp:lineTo x="21723" y="21257"/>
                <wp:lineTo x="21723" y="0"/>
                <wp:lineTo x="-247" y="0"/>
              </wp:wrapPolygon>
            </wp:wrapTight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120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796480" behindDoc="1" locked="0" layoutInCell="1" allowOverlap="1">
            <wp:simplePos x="0" y="0"/>
            <wp:positionH relativeFrom="column">
              <wp:posOffset>6861810</wp:posOffset>
            </wp:positionH>
            <wp:positionV relativeFrom="paragraph">
              <wp:posOffset>130175</wp:posOffset>
            </wp:positionV>
            <wp:extent cx="2190750" cy="1200150"/>
            <wp:effectExtent l="19050" t="0" r="0" b="0"/>
            <wp:wrapTight wrapText="bothSides">
              <wp:wrapPolygon edited="0">
                <wp:start x="-188" y="0"/>
                <wp:lineTo x="-188" y="21257"/>
                <wp:lineTo x="21600" y="21257"/>
                <wp:lineTo x="21600" y="0"/>
                <wp:lineTo x="-188" y="0"/>
              </wp:wrapPolygon>
            </wp:wrapTight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20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797504" behindDoc="1" locked="0" layoutInCell="1" allowOverlap="1">
            <wp:simplePos x="0" y="0"/>
            <wp:positionH relativeFrom="column">
              <wp:posOffset>-300990</wp:posOffset>
            </wp:positionH>
            <wp:positionV relativeFrom="paragraph">
              <wp:posOffset>34925</wp:posOffset>
            </wp:positionV>
            <wp:extent cx="2771775" cy="1171575"/>
            <wp:effectExtent l="19050" t="0" r="9525" b="0"/>
            <wp:wrapTight wrapText="bothSides">
              <wp:wrapPolygon edited="0">
                <wp:start x="-148" y="0"/>
                <wp:lineTo x="-148" y="21424"/>
                <wp:lineTo x="21674" y="21424"/>
                <wp:lineTo x="21674" y="0"/>
                <wp:lineTo x="-148" y="0"/>
              </wp:wrapPolygon>
            </wp:wrapTight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795456" behindDoc="1" locked="0" layoutInCell="1" allowOverlap="1">
            <wp:simplePos x="0" y="0"/>
            <wp:positionH relativeFrom="column">
              <wp:posOffset>2613660</wp:posOffset>
            </wp:positionH>
            <wp:positionV relativeFrom="paragraph">
              <wp:posOffset>34925</wp:posOffset>
            </wp:positionV>
            <wp:extent cx="1771650" cy="1219200"/>
            <wp:effectExtent l="19050" t="0" r="0" b="0"/>
            <wp:wrapTight wrapText="bothSides">
              <wp:wrapPolygon edited="0">
                <wp:start x="-232" y="0"/>
                <wp:lineTo x="-232" y="21263"/>
                <wp:lineTo x="21600" y="21263"/>
                <wp:lineTo x="21600" y="0"/>
                <wp:lineTo x="-232" y="0"/>
              </wp:wrapPolygon>
            </wp:wrapTight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C77FE" w:rsidRDefault="00B073D2" w:rsidP="001F7D1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>
                <wp:simplePos x="0" y="0"/>
                <wp:positionH relativeFrom="column">
                  <wp:posOffset>-3895090</wp:posOffset>
                </wp:positionH>
                <wp:positionV relativeFrom="paragraph">
                  <wp:posOffset>310515</wp:posOffset>
                </wp:positionV>
                <wp:extent cx="152400" cy="0"/>
                <wp:effectExtent l="9525" t="57150" r="19050" b="57150"/>
                <wp:wrapNone/>
                <wp:docPr id="108" name="AutoShape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8" o:spid="_x0000_s1026" type="#_x0000_t32" style="position:absolute;margin-left:-306.7pt;margin-top:24.45pt;width:12pt;height:0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">
                <v:stroke endarrow="block"/>
              </v:shape>
            </w:pict>
          </mc:Fallback>
        </mc:AlternateContent>
      </w:r>
    </w:p>
    <w:p w:rsidR="007C77FE" w:rsidRDefault="007C77FE" w:rsidP="001F7D15">
      <w:pPr>
        <w:rPr>
          <w:rFonts w:ascii="Times New Roman" w:hAnsi="Times New Roman"/>
          <w:sz w:val="28"/>
          <w:szCs w:val="28"/>
        </w:rPr>
      </w:pPr>
    </w:p>
    <w:p w:rsidR="007C77FE" w:rsidRDefault="00B073D2" w:rsidP="001F7D1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>
                <wp:simplePos x="0" y="0"/>
                <wp:positionH relativeFrom="column">
                  <wp:posOffset>-1923415</wp:posOffset>
                </wp:positionH>
                <wp:positionV relativeFrom="paragraph">
                  <wp:posOffset>24765</wp:posOffset>
                </wp:positionV>
                <wp:extent cx="2439035" cy="619125"/>
                <wp:effectExtent l="9525" t="57150" r="27940" b="9525"/>
                <wp:wrapNone/>
                <wp:docPr id="107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39035" cy="619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-151.45pt;margin-top:1.95pt;width:192.05pt;height:48.75pt;flip:y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">
                <v:stroke endarrow="block"/>
              </v:shape>
            </w:pict>
          </mc:Fallback>
        </mc:AlternateContent>
      </w:r>
    </w:p>
    <w:p w:rsidR="007C77FE" w:rsidRDefault="00B073D2" w:rsidP="001F7D1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>
                <wp:simplePos x="0" y="0"/>
                <wp:positionH relativeFrom="column">
                  <wp:posOffset>1457325</wp:posOffset>
                </wp:positionH>
                <wp:positionV relativeFrom="paragraph">
                  <wp:posOffset>1196340</wp:posOffset>
                </wp:positionV>
                <wp:extent cx="6285865" cy="219075"/>
                <wp:effectExtent l="19050" t="57150" r="10160" b="9525"/>
                <wp:wrapNone/>
                <wp:docPr id="106" name="AutoShape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285865" cy="2190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5" o:spid="_x0000_s1026" type="#_x0000_t32" style="position:absolute;margin-left:114.75pt;margin-top:94.2pt;width:494.95pt;height:17.25pt;flip:x y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>
                <wp:simplePos x="0" y="0"/>
                <wp:positionH relativeFrom="column">
                  <wp:posOffset>7296150</wp:posOffset>
                </wp:positionH>
                <wp:positionV relativeFrom="paragraph">
                  <wp:posOffset>701040</wp:posOffset>
                </wp:positionV>
                <wp:extent cx="447040" cy="9525"/>
                <wp:effectExtent l="9525" t="47625" r="19685" b="57150"/>
                <wp:wrapNone/>
                <wp:docPr id="105" name="AutoShape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7040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2" o:spid="_x0000_s1026" type="#_x0000_t32" style="position:absolute;margin-left:574.5pt;margin-top:55.2pt;width:35.2pt;height:.7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539115</wp:posOffset>
                </wp:positionV>
                <wp:extent cx="219075" cy="9525"/>
                <wp:effectExtent l="9525" t="47625" r="19050" b="57150"/>
                <wp:wrapNone/>
                <wp:docPr id="104" name="AutoShape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907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0" o:spid="_x0000_s1026" type="#_x0000_t32" style="position:absolute;margin-left:-12.75pt;margin-top:42.45pt;width:17.25pt;height:.7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">
                <v:stroke endarrow="block"/>
              </v:shape>
            </w:pict>
          </mc:Fallback>
        </mc:AlternateContent>
      </w:r>
      <w:r w:rsidR="003874E9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812864" behindDoc="1" locked="0" layoutInCell="1" allowOverlap="1">
            <wp:simplePos x="0" y="0"/>
            <wp:positionH relativeFrom="column">
              <wp:posOffset>-377190</wp:posOffset>
            </wp:positionH>
            <wp:positionV relativeFrom="paragraph">
              <wp:posOffset>81915</wp:posOffset>
            </wp:positionV>
            <wp:extent cx="814705" cy="1085850"/>
            <wp:effectExtent l="19050" t="0" r="4445" b="0"/>
            <wp:wrapTight wrapText="bothSides">
              <wp:wrapPolygon edited="0">
                <wp:start x="-505" y="0"/>
                <wp:lineTo x="-505" y="21221"/>
                <wp:lineTo x="21718" y="21221"/>
                <wp:lineTo x="21718" y="0"/>
                <wp:lineTo x="-505" y="0"/>
              </wp:wrapPolygon>
            </wp:wrapTight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4705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7743190</wp:posOffset>
                </wp:positionH>
                <wp:positionV relativeFrom="paragraph">
                  <wp:posOffset>234315</wp:posOffset>
                </wp:positionV>
                <wp:extent cx="1042670" cy="1181100"/>
                <wp:effectExtent l="8890" t="9525" r="5715" b="9525"/>
                <wp:wrapNone/>
                <wp:docPr id="103" name="Text Box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2670" cy="1181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3874E9">
                            <w:pPr>
                              <w:pStyle w:val="a5"/>
                            </w:pPr>
                            <w:r>
                              <w:t>Отсутствие адаптирова</w:t>
                            </w:r>
                            <w:r>
                              <w:t>н</w:t>
                            </w:r>
                            <w:r>
                              <w:t>ных к школе  методик и</w:t>
                            </w:r>
                            <w:r>
                              <w:t>с</w:t>
                            </w:r>
                            <w:r>
                              <w:t>пользования ЦО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79" o:spid="_x0000_s1108" type="#_x0000_t202" style="position:absolute;margin-left:609.7pt;margin-top:18.45pt;width:82.1pt;height:93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">
                <v:textbox>
                  <w:txbxContent>
                    <w:p w:rsidR="00883D68" w:rsidRDefault="00883D68" w:rsidP="003874E9">
                      <w:pPr>
                        <w:pStyle w:val="a5"/>
                      </w:pPr>
                      <w:r>
                        <w:t>Отсутствие адаптирова</w:t>
                      </w:r>
                      <w:r>
                        <w:t>н</w:t>
                      </w:r>
                      <w:r>
                        <w:t>ных к школе  методик и</w:t>
                      </w:r>
                      <w:r>
                        <w:t>с</w:t>
                      </w:r>
                      <w:r>
                        <w:t>пользования ЦОР</w:t>
                      </w:r>
                    </w:p>
                  </w:txbxContent>
                </v:textbox>
              </v:shape>
            </w:pict>
          </mc:Fallback>
        </mc:AlternateContent>
      </w:r>
      <w:r w:rsidR="003874E9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1924050" cy="1171575"/>
            <wp:effectExtent l="1905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874E9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2724150" cy="923925"/>
            <wp:effectExtent l="1905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874E9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2628900" cy="895350"/>
            <wp:effectExtent l="1905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77E9" w:rsidRDefault="00DC77E9" w:rsidP="00DC77E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D1EBF">
        <w:rPr>
          <w:rFonts w:ascii="Times New Roman" w:hAnsi="Times New Roman"/>
          <w:sz w:val="28"/>
          <w:szCs w:val="28"/>
        </w:rPr>
        <w:t>Сфера использования Программы – планирование, организация 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>управление образовательным процессом и сопрово</w:t>
      </w:r>
      <w:r w:rsidRPr="002D1EBF">
        <w:rPr>
          <w:rFonts w:ascii="Times New Roman" w:hAnsi="Times New Roman"/>
          <w:sz w:val="28"/>
          <w:szCs w:val="28"/>
        </w:rPr>
        <w:t>ж</w:t>
      </w:r>
      <w:r w:rsidRPr="002D1EBF">
        <w:rPr>
          <w:rFonts w:ascii="Times New Roman" w:hAnsi="Times New Roman"/>
          <w:sz w:val="28"/>
          <w:szCs w:val="28"/>
        </w:rPr>
        <w:t>дающими ег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>службам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 xml:space="preserve"> </w:t>
      </w:r>
      <w:r w:rsidRPr="002D1EBF">
        <w:rPr>
          <w:rFonts w:ascii="Times New Roman" w:hAnsi="Times New Roman"/>
          <w:sz w:val="28"/>
          <w:szCs w:val="28"/>
        </w:rPr>
        <w:t>школе.</w:t>
      </w:r>
    </w:p>
    <w:p w:rsidR="00DC77E9" w:rsidRPr="001F7D15" w:rsidRDefault="00DC77E9" w:rsidP="001F7D15">
      <w:pPr>
        <w:rPr>
          <w:rFonts w:ascii="Times New Roman" w:hAnsi="Times New Roman"/>
          <w:sz w:val="28"/>
          <w:szCs w:val="28"/>
        </w:rPr>
        <w:sectPr w:rsidR="00DC77E9" w:rsidRPr="001F7D15" w:rsidSect="001F7D15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2B4CF2" w:rsidRDefault="002B4CF2" w:rsidP="0079427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lastRenderedPageBreak/>
        <w:t>Цели и задачи Программы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.</w:t>
      </w:r>
    </w:p>
    <w:p w:rsidR="00794274" w:rsidRDefault="00794274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  <w:r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19008" behindDoc="1" locked="0" layoutInCell="1" allowOverlap="1">
            <wp:simplePos x="0" y="0"/>
            <wp:positionH relativeFrom="column">
              <wp:posOffset>2889885</wp:posOffset>
            </wp:positionH>
            <wp:positionV relativeFrom="paragraph">
              <wp:posOffset>76835</wp:posOffset>
            </wp:positionV>
            <wp:extent cx="3352800" cy="771525"/>
            <wp:effectExtent l="19050" t="0" r="0" b="0"/>
            <wp:wrapTight wrapText="bothSides">
              <wp:wrapPolygon edited="0">
                <wp:start x="-123" y="0"/>
                <wp:lineTo x="-123" y="21333"/>
                <wp:lineTo x="21600" y="21333"/>
                <wp:lineTo x="21600" y="0"/>
                <wp:lineTo x="-123" y="0"/>
              </wp:wrapPolygon>
            </wp:wrapTight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94274" w:rsidRDefault="00794274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</w:p>
    <w:p w:rsidR="00794274" w:rsidRDefault="00794274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</w:p>
    <w:p w:rsidR="00794274" w:rsidRDefault="00B073D2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>
                <wp:simplePos x="0" y="0"/>
                <wp:positionH relativeFrom="column">
                  <wp:posOffset>6166485</wp:posOffset>
                </wp:positionH>
                <wp:positionV relativeFrom="paragraph">
                  <wp:posOffset>133985</wp:posOffset>
                </wp:positionV>
                <wp:extent cx="2876550" cy="495300"/>
                <wp:effectExtent l="28575" t="57150" r="9525" b="9525"/>
                <wp:wrapNone/>
                <wp:docPr id="102" name="AutoShape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876550" cy="4953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0" o:spid="_x0000_s1026" type="#_x0000_t32" style="position:absolute;margin-left:485.55pt;margin-top:10.55pt;width:226.5pt;height:39pt;flip:x y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">
                <v:stroke endarrow="block"/>
              </v:shape>
            </w:pict>
          </mc:Fallback>
        </mc:AlternateContent>
      </w:r>
    </w:p>
    <w:p w:rsidR="00794274" w:rsidRDefault="00794274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</w:p>
    <w:p w:rsidR="00794274" w:rsidRDefault="00B073D2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>
                <wp:simplePos x="0" y="0"/>
                <wp:positionH relativeFrom="column">
                  <wp:posOffset>946785</wp:posOffset>
                </wp:positionH>
                <wp:positionV relativeFrom="paragraph">
                  <wp:posOffset>99060</wp:posOffset>
                </wp:positionV>
                <wp:extent cx="1981200" cy="238125"/>
                <wp:effectExtent l="9525" t="57150" r="28575" b="9525"/>
                <wp:wrapNone/>
                <wp:docPr id="101" name="AutoShape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8120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6" o:spid="_x0000_s1026" type="#_x0000_t32" style="position:absolute;margin-left:74.55pt;margin-top:7.8pt;width:156pt;height:18.75pt;flip:y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>
                <wp:simplePos x="0" y="0"/>
                <wp:positionH relativeFrom="column">
                  <wp:posOffset>5899785</wp:posOffset>
                </wp:positionH>
                <wp:positionV relativeFrom="paragraph">
                  <wp:posOffset>99060</wp:posOffset>
                </wp:positionV>
                <wp:extent cx="1600200" cy="238125"/>
                <wp:effectExtent l="28575" t="57150" r="9525" b="9525"/>
                <wp:wrapNone/>
                <wp:docPr id="100" name="AutoShape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0020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9" o:spid="_x0000_s1026" type="#_x0000_t32" style="position:absolute;margin-left:464.55pt;margin-top:7.8pt;width:126pt;height:18.75pt;flip:x y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>
                <wp:simplePos x="0" y="0"/>
                <wp:positionH relativeFrom="column">
                  <wp:posOffset>4690110</wp:posOffset>
                </wp:positionH>
                <wp:positionV relativeFrom="paragraph">
                  <wp:posOffset>99060</wp:posOffset>
                </wp:positionV>
                <wp:extent cx="762000" cy="238125"/>
                <wp:effectExtent l="28575" t="57150" r="9525" b="9525"/>
                <wp:wrapNone/>
                <wp:docPr id="99" name="AutoShape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6200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8" o:spid="_x0000_s1026" type="#_x0000_t32" style="position:absolute;margin-left:369.3pt;margin-top:7.8pt;width:60pt;height:18.75pt;flip:x y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>
                <wp:simplePos x="0" y="0"/>
                <wp:positionH relativeFrom="column">
                  <wp:posOffset>2927985</wp:posOffset>
                </wp:positionH>
                <wp:positionV relativeFrom="paragraph">
                  <wp:posOffset>99060</wp:posOffset>
                </wp:positionV>
                <wp:extent cx="1038225" cy="238125"/>
                <wp:effectExtent l="9525" t="57150" r="28575" b="9525"/>
                <wp:wrapNone/>
                <wp:docPr id="98" name="AutoShape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38225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7" o:spid="_x0000_s1026" type="#_x0000_t32" style="position:absolute;margin-left:230.55pt;margin-top:7.8pt;width:81.75pt;height:18.75pt;flip:y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">
                <v:stroke endarrow="block"/>
              </v:shape>
            </w:pict>
          </mc:Fallback>
        </mc:AlternateContent>
      </w:r>
    </w:p>
    <w:p w:rsidR="00794274" w:rsidRDefault="00794274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  <w:r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24128" behindDoc="0" locked="0" layoutInCell="1" allowOverlap="1">
            <wp:simplePos x="0" y="0"/>
            <wp:positionH relativeFrom="column">
              <wp:posOffset>3718560</wp:posOffset>
            </wp:positionH>
            <wp:positionV relativeFrom="paragraph">
              <wp:posOffset>143510</wp:posOffset>
            </wp:positionV>
            <wp:extent cx="2933700" cy="1133475"/>
            <wp:effectExtent l="19050" t="0" r="0" b="0"/>
            <wp:wrapSquare wrapText="bothSides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20032" behindDoc="1" locked="0" layoutInCell="1" allowOverlap="1">
            <wp:simplePos x="0" y="0"/>
            <wp:positionH relativeFrom="column">
              <wp:posOffset>-496570</wp:posOffset>
            </wp:positionH>
            <wp:positionV relativeFrom="paragraph">
              <wp:posOffset>143510</wp:posOffset>
            </wp:positionV>
            <wp:extent cx="2095500" cy="1114425"/>
            <wp:effectExtent l="19050" t="0" r="0" b="0"/>
            <wp:wrapTight wrapText="bothSides">
              <wp:wrapPolygon edited="0">
                <wp:start x="-196" y="0"/>
                <wp:lineTo x="-196" y="21415"/>
                <wp:lineTo x="21600" y="21415"/>
                <wp:lineTo x="21600" y="0"/>
                <wp:lineTo x="-196" y="0"/>
              </wp:wrapPolygon>
            </wp:wrapTight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94274" w:rsidRDefault="00B073D2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>
                <wp:simplePos x="0" y="0"/>
                <wp:positionH relativeFrom="column">
                  <wp:posOffset>1390650</wp:posOffset>
                </wp:positionH>
                <wp:positionV relativeFrom="paragraph">
                  <wp:posOffset>10160</wp:posOffset>
                </wp:positionV>
                <wp:extent cx="0" cy="323850"/>
                <wp:effectExtent l="57150" t="19050" r="57150" b="9525"/>
                <wp:wrapNone/>
                <wp:docPr id="97" name="AutoShape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3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2" o:spid="_x0000_s1026" type="#_x0000_t32" style="position:absolute;margin-left:109.5pt;margin-top:.8pt;width:0;height:25.5pt;flip:y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">
                <v:stroke endarrow="block"/>
              </v:shape>
            </w:pict>
          </mc:Fallback>
        </mc:AlternateContent>
      </w:r>
      <w:r w:rsidR="006C5558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38464" behindDoc="1" locked="0" layoutInCell="1" allowOverlap="1">
            <wp:simplePos x="0" y="0"/>
            <wp:positionH relativeFrom="column">
              <wp:posOffset>5891530</wp:posOffset>
            </wp:positionH>
            <wp:positionV relativeFrom="paragraph">
              <wp:posOffset>1435735</wp:posOffset>
            </wp:positionV>
            <wp:extent cx="2371725" cy="809625"/>
            <wp:effectExtent l="19050" t="0" r="9525" b="0"/>
            <wp:wrapTight wrapText="bothSides">
              <wp:wrapPolygon edited="0">
                <wp:start x="-173" y="0"/>
                <wp:lineTo x="-173" y="21346"/>
                <wp:lineTo x="21687" y="21346"/>
                <wp:lineTo x="21687" y="0"/>
                <wp:lineTo x="-173" y="0"/>
              </wp:wrapPolygon>
            </wp:wrapTight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>
                <wp:simplePos x="0" y="0"/>
                <wp:positionH relativeFrom="column">
                  <wp:posOffset>-857250</wp:posOffset>
                </wp:positionH>
                <wp:positionV relativeFrom="paragraph">
                  <wp:posOffset>10160</wp:posOffset>
                </wp:positionV>
                <wp:extent cx="514350" cy="133350"/>
                <wp:effectExtent l="9525" t="57150" r="28575" b="9525"/>
                <wp:wrapNone/>
                <wp:docPr id="96" name="AutoShape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14350" cy="133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5" o:spid="_x0000_s1026" type="#_x0000_t32" style="position:absolute;margin-left:-67.5pt;margin-top:.8pt;width:40.5pt;height:10.5pt;flip:y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>
                <wp:simplePos x="0" y="0"/>
                <wp:positionH relativeFrom="column">
                  <wp:posOffset>-3238500</wp:posOffset>
                </wp:positionH>
                <wp:positionV relativeFrom="paragraph">
                  <wp:posOffset>-56515</wp:posOffset>
                </wp:positionV>
                <wp:extent cx="0" cy="171450"/>
                <wp:effectExtent l="57150" t="19050" r="57150" b="9525"/>
                <wp:wrapNone/>
                <wp:docPr id="95" name="AutoShape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1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3" o:spid="_x0000_s1026" type="#_x0000_t32" style="position:absolute;margin-left:-255pt;margin-top:-4.45pt;width:0;height:13.5pt;flip:y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>
                <wp:simplePos x="0" y="0"/>
                <wp:positionH relativeFrom="column">
                  <wp:posOffset>-5057775</wp:posOffset>
                </wp:positionH>
                <wp:positionV relativeFrom="paragraph">
                  <wp:posOffset>-56515</wp:posOffset>
                </wp:positionV>
                <wp:extent cx="635" cy="200025"/>
                <wp:effectExtent l="57150" t="19050" r="56515" b="9525"/>
                <wp:wrapNone/>
                <wp:docPr id="94" name="AutoShape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000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2" o:spid="_x0000_s1026" type="#_x0000_t32" style="position:absolute;margin-left:-398.25pt;margin-top:-4.45pt;width:.05pt;height:15.75pt;flip:y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>
                <wp:simplePos x="0" y="0"/>
                <wp:positionH relativeFrom="column">
                  <wp:posOffset>-5857240</wp:posOffset>
                </wp:positionH>
                <wp:positionV relativeFrom="paragraph">
                  <wp:posOffset>-56515</wp:posOffset>
                </wp:positionV>
                <wp:extent cx="1933575" cy="123825"/>
                <wp:effectExtent l="10160" t="57150" r="18415" b="9525"/>
                <wp:wrapNone/>
                <wp:docPr id="93" name="AutoShape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33575" cy="123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1" o:spid="_x0000_s1026" type="#_x0000_t32" style="position:absolute;margin-left:-461.2pt;margin-top:-4.45pt;width:152.25pt;height:9.75pt;flip:y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">
                <v:stroke endarrow="block"/>
              </v:shape>
            </w:pict>
          </mc:Fallback>
        </mc:AlternateContent>
      </w:r>
      <w:r w:rsidR="000A3703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36416" behindDoc="1" locked="0" layoutInCell="1" allowOverlap="1">
            <wp:simplePos x="0" y="0"/>
            <wp:positionH relativeFrom="column">
              <wp:posOffset>3405505</wp:posOffset>
            </wp:positionH>
            <wp:positionV relativeFrom="paragraph">
              <wp:posOffset>1302385</wp:posOffset>
            </wp:positionV>
            <wp:extent cx="2486025" cy="1219200"/>
            <wp:effectExtent l="19050" t="0" r="9525" b="0"/>
            <wp:wrapTight wrapText="bothSides">
              <wp:wrapPolygon edited="0">
                <wp:start x="-166" y="0"/>
                <wp:lineTo x="-166" y="21263"/>
                <wp:lineTo x="21683" y="21263"/>
                <wp:lineTo x="21683" y="0"/>
                <wp:lineTo x="-166" y="0"/>
              </wp:wrapPolygon>
            </wp:wrapTight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A3703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34368" behindDoc="1" locked="0" layoutInCell="1" allowOverlap="1">
            <wp:simplePos x="0" y="0"/>
            <wp:positionH relativeFrom="column">
              <wp:posOffset>1891030</wp:posOffset>
            </wp:positionH>
            <wp:positionV relativeFrom="paragraph">
              <wp:posOffset>1264285</wp:posOffset>
            </wp:positionV>
            <wp:extent cx="1514475" cy="1219200"/>
            <wp:effectExtent l="19050" t="0" r="9525" b="0"/>
            <wp:wrapTight wrapText="bothSides">
              <wp:wrapPolygon edited="0">
                <wp:start x="-272" y="0"/>
                <wp:lineTo x="-272" y="21263"/>
                <wp:lineTo x="21736" y="21263"/>
                <wp:lineTo x="21736" y="0"/>
                <wp:lineTo x="-272" y="0"/>
              </wp:wrapPolygon>
            </wp:wrapTight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A3703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32320" behindDoc="1" locked="0" layoutInCell="1" allowOverlap="1">
            <wp:simplePos x="0" y="0"/>
            <wp:positionH relativeFrom="column">
              <wp:posOffset>243205</wp:posOffset>
            </wp:positionH>
            <wp:positionV relativeFrom="paragraph">
              <wp:posOffset>1226185</wp:posOffset>
            </wp:positionV>
            <wp:extent cx="1590675" cy="1228725"/>
            <wp:effectExtent l="19050" t="0" r="9525" b="0"/>
            <wp:wrapTight wrapText="bothSides">
              <wp:wrapPolygon edited="0">
                <wp:start x="-259" y="0"/>
                <wp:lineTo x="-259" y="21433"/>
                <wp:lineTo x="21729" y="21433"/>
                <wp:lineTo x="21729" y="0"/>
                <wp:lineTo x="-259" y="0"/>
              </wp:wrapPolygon>
            </wp:wrapTight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A3703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30272" behindDoc="1" locked="0" layoutInCell="1" allowOverlap="1">
            <wp:simplePos x="0" y="0"/>
            <wp:positionH relativeFrom="column">
              <wp:posOffset>-2299970</wp:posOffset>
            </wp:positionH>
            <wp:positionV relativeFrom="paragraph">
              <wp:posOffset>1197610</wp:posOffset>
            </wp:positionV>
            <wp:extent cx="2466975" cy="1219200"/>
            <wp:effectExtent l="19050" t="0" r="9525" b="0"/>
            <wp:wrapTight wrapText="bothSides">
              <wp:wrapPolygon edited="0">
                <wp:start x="-167" y="0"/>
                <wp:lineTo x="-167" y="21263"/>
                <wp:lineTo x="21683" y="21263"/>
                <wp:lineTo x="21683" y="0"/>
                <wp:lineTo x="-167" y="0"/>
              </wp:wrapPolygon>
            </wp:wrapTight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94274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28224" behindDoc="1" locked="0" layoutInCell="1" allowOverlap="1">
            <wp:simplePos x="0" y="0"/>
            <wp:positionH relativeFrom="column">
              <wp:posOffset>6767830</wp:posOffset>
            </wp:positionH>
            <wp:positionV relativeFrom="paragraph">
              <wp:posOffset>35560</wp:posOffset>
            </wp:positionV>
            <wp:extent cx="1352550" cy="1190625"/>
            <wp:effectExtent l="19050" t="0" r="0" b="0"/>
            <wp:wrapTight wrapText="bothSides">
              <wp:wrapPolygon edited="0">
                <wp:start x="-304" y="0"/>
                <wp:lineTo x="-304" y="21427"/>
                <wp:lineTo x="21600" y="21427"/>
                <wp:lineTo x="21600" y="0"/>
                <wp:lineTo x="-304" y="0"/>
              </wp:wrapPolygon>
            </wp:wrapTight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94274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26176" behindDoc="1" locked="0" layoutInCell="1" allowOverlap="1">
            <wp:simplePos x="0" y="0"/>
            <wp:positionH relativeFrom="column">
              <wp:posOffset>4939030</wp:posOffset>
            </wp:positionH>
            <wp:positionV relativeFrom="paragraph">
              <wp:posOffset>-2540</wp:posOffset>
            </wp:positionV>
            <wp:extent cx="1771650" cy="1200150"/>
            <wp:effectExtent l="19050" t="0" r="0" b="0"/>
            <wp:wrapTight wrapText="bothSides">
              <wp:wrapPolygon edited="0">
                <wp:start x="-232" y="0"/>
                <wp:lineTo x="-232" y="21257"/>
                <wp:lineTo x="21600" y="21257"/>
                <wp:lineTo x="21600" y="0"/>
                <wp:lineTo x="-232" y="0"/>
              </wp:wrapPolygon>
            </wp:wrapTight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120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94274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22080" behindDoc="1" locked="0" layoutInCell="1" allowOverlap="1">
            <wp:simplePos x="0" y="0"/>
            <wp:positionH relativeFrom="column">
              <wp:posOffset>-42545</wp:posOffset>
            </wp:positionH>
            <wp:positionV relativeFrom="paragraph">
              <wp:posOffset>35560</wp:posOffset>
            </wp:positionV>
            <wp:extent cx="2047875" cy="1076325"/>
            <wp:effectExtent l="19050" t="0" r="9525" b="0"/>
            <wp:wrapTight wrapText="bothSides">
              <wp:wrapPolygon edited="0">
                <wp:start x="-201" y="0"/>
                <wp:lineTo x="-201" y="21409"/>
                <wp:lineTo x="21700" y="21409"/>
                <wp:lineTo x="21700" y="0"/>
                <wp:lineTo x="-201" y="0"/>
              </wp:wrapPolygon>
            </wp:wrapTight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C5558" w:rsidRDefault="00B073D2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noProof/>
          <w:color w:val="000000"/>
          <w:sz w:val="20"/>
          <w:szCs w:val="20"/>
          <w:lang w:eastAsia="en-US"/>
        </w:rPr>
      </w:pP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>
                <wp:simplePos x="0" y="0"/>
                <wp:positionH relativeFrom="column">
                  <wp:posOffset>-6696075</wp:posOffset>
                </wp:positionH>
                <wp:positionV relativeFrom="paragraph">
                  <wp:posOffset>82550</wp:posOffset>
                </wp:positionV>
                <wp:extent cx="635" cy="180975"/>
                <wp:effectExtent l="57150" t="19050" r="56515" b="9525"/>
                <wp:wrapNone/>
                <wp:docPr id="92" name="AutoShape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80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4" o:spid="_x0000_s1026" type="#_x0000_t32" style="position:absolute;margin-left:-527.25pt;margin-top:6.5pt;width:.05pt;height:14.25pt;flip:y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>
                <wp:simplePos x="0" y="0"/>
                <wp:positionH relativeFrom="column">
                  <wp:posOffset>2205990</wp:posOffset>
                </wp:positionH>
                <wp:positionV relativeFrom="paragraph">
                  <wp:posOffset>1905</wp:posOffset>
                </wp:positionV>
                <wp:extent cx="0" cy="385445"/>
                <wp:effectExtent l="5715" t="5080" r="13335" b="9525"/>
                <wp:wrapNone/>
                <wp:docPr id="91" name="AutoShape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54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0" o:spid="_x0000_s1026" type="#_x0000_t32" style="position:absolute;margin-left:173.7pt;margin-top:.15pt;width:0;height:30.3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"/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>
                <wp:simplePos x="0" y="0"/>
                <wp:positionH relativeFrom="column">
                  <wp:posOffset>-92075</wp:posOffset>
                </wp:positionH>
                <wp:positionV relativeFrom="paragraph">
                  <wp:posOffset>1905</wp:posOffset>
                </wp:positionV>
                <wp:extent cx="0" cy="385445"/>
                <wp:effectExtent l="12700" t="5080" r="6350" b="9525"/>
                <wp:wrapNone/>
                <wp:docPr id="90" name="AutoShape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54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9" o:spid="_x0000_s1026" type="#_x0000_t32" style="position:absolute;margin-left:-7.25pt;margin-top:.15pt;width:0;height:30.3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"/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>
                <wp:simplePos x="0" y="0"/>
                <wp:positionH relativeFrom="column">
                  <wp:posOffset>-97790</wp:posOffset>
                </wp:positionH>
                <wp:positionV relativeFrom="paragraph">
                  <wp:posOffset>-3175</wp:posOffset>
                </wp:positionV>
                <wp:extent cx="2298065" cy="441960"/>
                <wp:effectExtent l="13970" t="6350" r="12065" b="8890"/>
                <wp:wrapNone/>
                <wp:docPr id="88" name="Text Box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8065" cy="44196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83D68" w:rsidRPr="006C5558" w:rsidRDefault="00883D68" w:rsidP="006C5558">
                            <w:pPr>
                              <w:pStyle w:val="a5"/>
                            </w:pPr>
                            <w:r>
                              <w:t>Электронное портфолио ученика и учи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207" o:spid="_x0000_s1109" type="#_x0000_t202" style="position:absolute;margin-left:-7.7pt;margin-top:-.25pt;width:180.95pt;height:34.8pt;z-index:2518405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" strokecolor="white [3212]">
                <v:fill opacity="0"/>
                <v:textbox style="mso-fit-shape-to-text:t">
                  <w:txbxContent>
                    <w:p w:rsidR="00883D68" w:rsidRPr="006C5558" w:rsidRDefault="00883D68" w:rsidP="006C5558">
                      <w:pPr>
                        <w:pStyle w:val="a5"/>
                      </w:pPr>
                      <w:r>
                        <w:t>Электронное портфолио ученика и учителя</w:t>
                      </w:r>
                    </w:p>
                  </w:txbxContent>
                </v:textbox>
              </v:shape>
            </w:pict>
          </mc:Fallback>
        </mc:AlternateContent>
      </w:r>
      <w:r w:rsidR="006C5558">
        <w:rPr>
          <w:rFonts w:ascii="TimesNewRoman" w:hAnsi="TimesNewRoman" w:cs="TimesNewRoman"/>
          <w:color w:val="000000"/>
          <w:sz w:val="20"/>
          <w:szCs w:val="20"/>
        </w:rPr>
        <w:t xml:space="preserve"> </w:t>
      </w:r>
    </w:p>
    <w:p w:rsidR="006C5558" w:rsidRDefault="00B073D2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>
                <wp:simplePos x="0" y="0"/>
                <wp:positionH relativeFrom="column">
                  <wp:posOffset>-4248150</wp:posOffset>
                </wp:positionH>
                <wp:positionV relativeFrom="paragraph">
                  <wp:posOffset>117475</wp:posOffset>
                </wp:positionV>
                <wp:extent cx="0" cy="866775"/>
                <wp:effectExtent l="9525" t="9525" r="9525" b="9525"/>
                <wp:wrapNone/>
                <wp:docPr id="87" name="AutoShape 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667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4" o:spid="_x0000_s1026" type="#_x0000_t32" style="position:absolute;margin-left:-334.5pt;margin-top:9.25pt;width:0;height:68.2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"/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>
                <wp:simplePos x="0" y="0"/>
                <wp:positionH relativeFrom="column">
                  <wp:posOffset>-2971800</wp:posOffset>
                </wp:positionH>
                <wp:positionV relativeFrom="paragraph">
                  <wp:posOffset>60960</wp:posOffset>
                </wp:positionV>
                <wp:extent cx="438150" cy="123190"/>
                <wp:effectExtent l="9525" t="57785" r="28575" b="9525"/>
                <wp:wrapNone/>
                <wp:docPr id="85" name="AutoShape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8150" cy="1231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8" o:spid="_x0000_s1026" type="#_x0000_t32" style="position:absolute;margin-left:-234pt;margin-top:4.8pt;width:34.5pt;height:9.7pt;flip:y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">
                <v:stroke endarrow="block"/>
              </v:shape>
            </w:pict>
          </mc:Fallback>
        </mc:AlternateContent>
      </w:r>
      <w:r w:rsidR="002012D5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52800" behindDoc="1" locked="0" layoutInCell="1" allowOverlap="1">
            <wp:simplePos x="0" y="0"/>
            <wp:positionH relativeFrom="column">
              <wp:posOffset>-4257675</wp:posOffset>
            </wp:positionH>
            <wp:positionV relativeFrom="paragraph">
              <wp:posOffset>127000</wp:posOffset>
            </wp:positionV>
            <wp:extent cx="2886075" cy="895350"/>
            <wp:effectExtent l="19050" t="0" r="9525" b="0"/>
            <wp:wrapTight wrapText="bothSides">
              <wp:wrapPolygon edited="0">
                <wp:start x="-143" y="0"/>
                <wp:lineTo x="-143" y="21140"/>
                <wp:lineTo x="21671" y="21140"/>
                <wp:lineTo x="21671" y="0"/>
                <wp:lineTo x="-143" y="0"/>
              </wp:wrapPolygon>
            </wp:wrapTight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>
                <wp:simplePos x="0" y="0"/>
                <wp:positionH relativeFrom="column">
                  <wp:posOffset>-6067425</wp:posOffset>
                </wp:positionH>
                <wp:positionV relativeFrom="paragraph">
                  <wp:posOffset>12700</wp:posOffset>
                </wp:positionV>
                <wp:extent cx="514350" cy="104775"/>
                <wp:effectExtent l="28575" t="57150" r="9525" b="9525"/>
                <wp:wrapNone/>
                <wp:docPr id="84" name="AutoShape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14350" cy="1047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6" o:spid="_x0000_s1026" type="#_x0000_t32" style="position:absolute;margin-left:-477.75pt;margin-top:1pt;width:40.5pt;height:8.25pt;flip:x y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">
                <v:stroke endarrow="block"/>
              </v:shape>
            </w:pict>
          </mc:Fallback>
        </mc:AlternateContent>
      </w:r>
      <w:r w:rsidR="00757D2D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50752" behindDoc="1" locked="0" layoutInCell="1" allowOverlap="1">
            <wp:simplePos x="0" y="0"/>
            <wp:positionH relativeFrom="column">
              <wp:posOffset>-5581650</wp:posOffset>
            </wp:positionH>
            <wp:positionV relativeFrom="paragraph">
              <wp:posOffset>88900</wp:posOffset>
            </wp:positionV>
            <wp:extent cx="1209675" cy="1028700"/>
            <wp:effectExtent l="19050" t="0" r="9525" b="0"/>
            <wp:wrapTight wrapText="bothSides">
              <wp:wrapPolygon edited="0">
                <wp:start x="-340" y="0"/>
                <wp:lineTo x="-340" y="21200"/>
                <wp:lineTo x="21770" y="21200"/>
                <wp:lineTo x="21770" y="0"/>
                <wp:lineTo x="-340" y="0"/>
              </wp:wrapPolygon>
            </wp:wrapTight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57D2D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47680" behindDoc="1" locked="0" layoutInCell="1" allowOverlap="1">
            <wp:simplePos x="0" y="0"/>
            <wp:positionH relativeFrom="column">
              <wp:posOffset>-7372350</wp:posOffset>
            </wp:positionH>
            <wp:positionV relativeFrom="paragraph">
              <wp:posOffset>88900</wp:posOffset>
            </wp:positionV>
            <wp:extent cx="1743075" cy="1009650"/>
            <wp:effectExtent l="19050" t="0" r="9525" b="0"/>
            <wp:wrapTight wrapText="bothSides">
              <wp:wrapPolygon edited="0">
                <wp:start x="-236" y="0"/>
                <wp:lineTo x="-236" y="21192"/>
                <wp:lineTo x="21718" y="21192"/>
                <wp:lineTo x="21718" y="0"/>
                <wp:lineTo x="-236" y="0"/>
              </wp:wrapPolygon>
            </wp:wrapTight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>
                <wp:simplePos x="0" y="0"/>
                <wp:positionH relativeFrom="column">
                  <wp:posOffset>7175500</wp:posOffset>
                </wp:positionH>
                <wp:positionV relativeFrom="paragraph">
                  <wp:posOffset>241300</wp:posOffset>
                </wp:positionV>
                <wp:extent cx="2298065" cy="0"/>
                <wp:effectExtent l="12700" t="9525" r="13335" b="9525"/>
                <wp:wrapNone/>
                <wp:docPr id="82" name="AutoShape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980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1" o:spid="_x0000_s1026" type="#_x0000_t32" style="position:absolute;margin-left:565pt;margin-top:19pt;width:180.95pt;height:0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"/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>
                <wp:simplePos x="0" y="0"/>
                <wp:positionH relativeFrom="column">
                  <wp:posOffset>-7962900</wp:posOffset>
                </wp:positionH>
                <wp:positionV relativeFrom="paragraph">
                  <wp:posOffset>12700</wp:posOffset>
                </wp:positionV>
                <wp:extent cx="657225" cy="104775"/>
                <wp:effectExtent l="9525" t="57150" r="28575" b="9525"/>
                <wp:wrapNone/>
                <wp:docPr id="81" name="AutoShape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57225" cy="1047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3" o:spid="_x0000_s1026" type="#_x0000_t32" style="position:absolute;margin-left:-627pt;margin-top:1pt;width:51.75pt;height:8.25pt;flip:y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">
                <v:stroke endarrow="block"/>
              </v:shape>
            </w:pict>
          </mc:Fallback>
        </mc:AlternateContent>
      </w:r>
      <w:r w:rsidR="006C5558"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44608" behindDoc="1" locked="0" layoutInCell="1" allowOverlap="1">
            <wp:simplePos x="0" y="0"/>
            <wp:positionH relativeFrom="column">
              <wp:posOffset>-8315325</wp:posOffset>
            </wp:positionH>
            <wp:positionV relativeFrom="paragraph">
              <wp:posOffset>127000</wp:posOffset>
            </wp:positionV>
            <wp:extent cx="923925" cy="790575"/>
            <wp:effectExtent l="19050" t="0" r="9525" b="0"/>
            <wp:wrapTight wrapText="bothSides">
              <wp:wrapPolygon edited="0">
                <wp:start x="-445" y="0"/>
                <wp:lineTo x="-445" y="21340"/>
                <wp:lineTo x="21823" y="21340"/>
                <wp:lineTo x="21823" y="0"/>
                <wp:lineTo x="-445" y="0"/>
              </wp:wrapPolygon>
            </wp:wrapTight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79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57D2D" w:rsidRDefault="00B073D2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>
                <wp:simplePos x="0" y="0"/>
                <wp:positionH relativeFrom="column">
                  <wp:posOffset>1762760</wp:posOffset>
                </wp:positionH>
                <wp:positionV relativeFrom="paragraph">
                  <wp:posOffset>38100</wp:posOffset>
                </wp:positionV>
                <wp:extent cx="0" cy="171450"/>
                <wp:effectExtent l="57150" t="19050" r="57150" b="9525"/>
                <wp:wrapNone/>
                <wp:docPr id="79" name="AutoShape 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1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2" o:spid="_x0000_s1026" type="#_x0000_t32" style="position:absolute;margin-left:138.8pt;margin-top:3pt;width:0;height:13.5pt;flip:y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>
                <wp:simplePos x="0" y="0"/>
                <wp:positionH relativeFrom="column">
                  <wp:posOffset>1156335</wp:posOffset>
                </wp:positionH>
                <wp:positionV relativeFrom="paragraph">
                  <wp:posOffset>95250</wp:posOffset>
                </wp:positionV>
                <wp:extent cx="2298065" cy="0"/>
                <wp:effectExtent l="12700" t="9525" r="13335" b="9525"/>
                <wp:wrapNone/>
                <wp:docPr id="78" name="AutoShape 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980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9" o:spid="_x0000_s1026" type="#_x0000_t32" style="position:absolute;margin-left:91.05pt;margin-top:7.5pt;width:180.95pt;height:0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"/>
            </w:pict>
          </mc:Fallback>
        </mc:AlternateContent>
      </w:r>
    </w:p>
    <w:p w:rsidR="00757D2D" w:rsidRPr="00757D2D" w:rsidRDefault="00B073D2" w:rsidP="00757D2D">
      <w:pPr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>
                <wp:simplePos x="0" y="0"/>
                <wp:positionH relativeFrom="column">
                  <wp:posOffset>67945</wp:posOffset>
                </wp:positionH>
                <wp:positionV relativeFrom="paragraph">
                  <wp:posOffset>63500</wp:posOffset>
                </wp:positionV>
                <wp:extent cx="3188970" cy="990600"/>
                <wp:effectExtent l="10160" t="9525" r="10795" b="9525"/>
                <wp:wrapNone/>
                <wp:docPr id="76" name="Text Box 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88970" cy="990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2012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Внедрить электронную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систему планирования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 xml:space="preserve">системы: АРМ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«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Директор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», «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Электронный клас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с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ный журнал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», «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Электронный дневник ученика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», «Электронное расписание»).  Повысить уровень 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м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а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териально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-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технической базы единой информац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и</w:t>
                            </w: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онной среды школы</w:t>
                            </w:r>
                          </w:p>
                          <w:p w:rsidR="00883D68" w:rsidRDefault="00883D68" w:rsidP="002012D5">
                            <w:pPr>
                              <w:pStyle w:val="a5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20" o:spid="_x0000_s1110" type="#_x0000_t202" style="position:absolute;margin-left:5.35pt;margin-top:5pt;width:251.1pt;height:78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">
                <v:textbox>
                  <w:txbxContent>
                    <w:p w:rsidR="00883D68" w:rsidRDefault="00883D68" w:rsidP="002012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Внедрить электронную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систему планирования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 xml:space="preserve">системы: АРМ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«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Директор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», «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Электронный клас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с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ный журнал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», «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Электронный дневник ученика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 xml:space="preserve">», «Электронное расписание»).  Повысить уровень 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м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а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териально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-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технической базы единой информац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и</w:t>
                      </w: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онной среды школы</w:t>
                      </w:r>
                    </w:p>
                    <w:p w:rsidR="00883D68" w:rsidRDefault="00883D68" w:rsidP="002012D5">
                      <w:pPr>
                        <w:pStyle w:val="a5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>
                <wp:simplePos x="0" y="0"/>
                <wp:positionH relativeFrom="column">
                  <wp:posOffset>-4485005</wp:posOffset>
                </wp:positionH>
                <wp:positionV relativeFrom="paragraph">
                  <wp:posOffset>177800</wp:posOffset>
                </wp:positionV>
                <wp:extent cx="180340" cy="0"/>
                <wp:effectExtent l="19685" t="57150" r="9525" b="57150"/>
                <wp:wrapNone/>
                <wp:docPr id="75" name="AutoShape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03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5" o:spid="_x0000_s1026" type="#_x0000_t32" style="position:absolute;margin-left:-353.15pt;margin-top:14pt;width:14.2pt;height:0;flip:x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">
                <v:stroke endarrow="block"/>
              </v:shape>
            </w:pict>
          </mc:Fallback>
        </mc:AlternateContent>
      </w:r>
    </w:p>
    <w:p w:rsidR="00757D2D" w:rsidRPr="00757D2D" w:rsidRDefault="00757D2D" w:rsidP="00757D2D">
      <w:pPr>
        <w:rPr>
          <w:rFonts w:ascii="TimesNewRoman" w:hAnsi="TimesNewRoman" w:cs="TimesNewRoman"/>
          <w:sz w:val="20"/>
          <w:szCs w:val="20"/>
        </w:rPr>
      </w:pPr>
    </w:p>
    <w:p w:rsidR="00757D2D" w:rsidRDefault="00B073D2" w:rsidP="00757D2D">
      <w:pPr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>
                <wp:simplePos x="0" y="0"/>
                <wp:positionH relativeFrom="column">
                  <wp:posOffset>-1790065</wp:posOffset>
                </wp:positionH>
                <wp:positionV relativeFrom="paragraph">
                  <wp:posOffset>178435</wp:posOffset>
                </wp:positionV>
                <wp:extent cx="1858010" cy="285750"/>
                <wp:effectExtent l="9525" t="57150" r="27940" b="9525"/>
                <wp:wrapNone/>
                <wp:docPr id="73" name="AutoShape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58010" cy="285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3" o:spid="_x0000_s1026" type="#_x0000_t32" style="position:absolute;margin-left:-140.95pt;margin-top:14.05pt;width:146.3pt;height:22.5pt;flip:y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">
                <v:stroke endarrow="block"/>
              </v:shape>
            </w:pict>
          </mc:Fallback>
        </mc:AlternateContent>
      </w:r>
    </w:p>
    <w:p w:rsidR="00757D2D" w:rsidRDefault="00B073D2" w:rsidP="00757D2D">
      <w:pPr>
        <w:tabs>
          <w:tab w:val="left" w:pos="1680"/>
        </w:tabs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>
                <wp:simplePos x="0" y="0"/>
                <wp:positionH relativeFrom="column">
                  <wp:posOffset>2780665</wp:posOffset>
                </wp:positionH>
                <wp:positionV relativeFrom="paragraph">
                  <wp:posOffset>169545</wp:posOffset>
                </wp:positionV>
                <wp:extent cx="3003550" cy="539750"/>
                <wp:effectExtent l="13970" t="7620" r="11430" b="5080"/>
                <wp:wrapNone/>
                <wp:docPr id="72" name="Text Box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03550" cy="539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83D68" w:rsidRDefault="00883D68" w:rsidP="002012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Разработать и внедрить коллекцию цифровых</w:t>
                            </w:r>
                          </w:p>
                          <w:p w:rsidR="00883D68" w:rsidRDefault="00883D68" w:rsidP="002012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образовательных и методических ресурсов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883D68" w:rsidRDefault="00883D68" w:rsidP="002012D5">
                            <w:pPr>
                              <w:pStyle w:val="a5"/>
                            </w:pPr>
                            <w:r>
                              <w:rPr>
                                <w:rFonts w:ascii="TimesNewRoman" w:hAnsi="TimesNewRoman" w:cs="TimesNewRoman"/>
                                <w:color w:val="000000"/>
                                <w:sz w:val="20"/>
                                <w:szCs w:val="20"/>
                              </w:rPr>
                              <w:t>адаптированных к школ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221" o:spid="_x0000_s1111" type="#_x0000_t202" style="position:absolute;margin-left:218.95pt;margin-top:13.35pt;width:236.5pt;height:42.5pt;z-index:25185894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">
                <v:textbox style="mso-fit-shape-to-text:t">
                  <w:txbxContent>
                    <w:p w:rsidR="00883D68" w:rsidRDefault="00883D68" w:rsidP="002012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Разработать и внедрить коллекцию цифровых</w:t>
                      </w:r>
                    </w:p>
                    <w:p w:rsidR="00883D68" w:rsidRDefault="00883D68" w:rsidP="002012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образовательных и методических ресурсов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:rsidR="00883D68" w:rsidRDefault="00883D68" w:rsidP="002012D5">
                      <w:pPr>
                        <w:pStyle w:val="a5"/>
                      </w:pPr>
                      <w:r>
                        <w:rPr>
                          <w:rFonts w:ascii="TimesNewRoman" w:hAnsi="TimesNewRoman" w:cs="TimesNewRoman"/>
                          <w:color w:val="000000"/>
                          <w:sz w:val="20"/>
                          <w:szCs w:val="20"/>
                        </w:rPr>
                        <w:t>адаптированных к школе</w:t>
                      </w:r>
                    </w:p>
                  </w:txbxContent>
                </v:textbox>
              </v:shape>
            </w:pict>
          </mc:Fallback>
        </mc:AlternateContent>
      </w:r>
      <w:r w:rsidR="00757D2D">
        <w:rPr>
          <w:rFonts w:ascii="TimesNewRoman" w:hAnsi="TimesNewRoman" w:cs="TimesNewRoman"/>
          <w:sz w:val="20"/>
          <w:szCs w:val="20"/>
        </w:rPr>
        <w:tab/>
      </w:r>
    </w:p>
    <w:p w:rsidR="00757D2D" w:rsidRDefault="00757D2D" w:rsidP="00757D2D">
      <w:pPr>
        <w:rPr>
          <w:rFonts w:ascii="TimesNewRoman" w:hAnsi="TimesNewRoman" w:cs="TimesNewRoman"/>
          <w:sz w:val="20"/>
          <w:szCs w:val="20"/>
        </w:rPr>
      </w:pPr>
    </w:p>
    <w:p w:rsidR="00794274" w:rsidRPr="00757D2D" w:rsidRDefault="00794274" w:rsidP="00757D2D">
      <w:pPr>
        <w:rPr>
          <w:rFonts w:ascii="TimesNewRoman" w:hAnsi="TimesNewRoman" w:cs="TimesNewRoman"/>
          <w:sz w:val="20"/>
          <w:szCs w:val="20"/>
        </w:rPr>
        <w:sectPr w:rsidR="00794274" w:rsidRPr="00757D2D" w:rsidSect="00794274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2B4CF2" w:rsidRDefault="00374945" w:rsidP="0037494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Р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 xml:space="preserve">еализация </w:t>
      </w:r>
      <w:r w:rsidR="002B4CF2"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программы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Любая школа представляет собой системный объект, и поэтому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информат</w:t>
      </w:r>
      <w:r w:rsidRPr="000266B2">
        <w:rPr>
          <w:rFonts w:ascii="Times New Roman" w:hAnsi="Times New Roman"/>
          <w:sz w:val="28"/>
          <w:szCs w:val="28"/>
        </w:rPr>
        <w:t>и</w:t>
      </w:r>
      <w:r w:rsidRPr="000266B2">
        <w:rPr>
          <w:rFonts w:ascii="Times New Roman" w:hAnsi="Times New Roman"/>
          <w:sz w:val="28"/>
          <w:szCs w:val="28"/>
        </w:rPr>
        <w:t>зация образования неизбежно влияет на все стороны ее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жизнедеятельности – от содержания образования до финансово-хозяйственных вопросов, включая психологический климат в детском и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взрослом коллективах, систему орие</w:t>
      </w:r>
      <w:r w:rsidRPr="000266B2">
        <w:rPr>
          <w:rFonts w:ascii="Times New Roman" w:hAnsi="Times New Roman"/>
          <w:sz w:val="28"/>
          <w:szCs w:val="28"/>
        </w:rPr>
        <w:t>н</w:t>
      </w:r>
      <w:r w:rsidRPr="000266B2">
        <w:rPr>
          <w:rFonts w:ascii="Times New Roman" w:hAnsi="Times New Roman"/>
          <w:sz w:val="28"/>
          <w:szCs w:val="28"/>
        </w:rPr>
        <w:t>тиров и точек роста образовательного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учреждения, социальных запросов и индивидуальных потребностей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личности. Образовательный процесс есть вз</w:t>
      </w:r>
      <w:r w:rsidRPr="000266B2">
        <w:rPr>
          <w:rFonts w:ascii="Times New Roman" w:hAnsi="Times New Roman"/>
          <w:sz w:val="28"/>
          <w:szCs w:val="28"/>
        </w:rPr>
        <w:t>а</w:t>
      </w:r>
      <w:r w:rsidRPr="000266B2">
        <w:rPr>
          <w:rFonts w:ascii="Times New Roman" w:hAnsi="Times New Roman"/>
          <w:sz w:val="28"/>
          <w:szCs w:val="28"/>
        </w:rPr>
        <w:t>имодействие всех его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участников: учеников, учителей, родителей, и, следов</w:t>
      </w:r>
      <w:r w:rsidRPr="000266B2">
        <w:rPr>
          <w:rFonts w:ascii="Times New Roman" w:hAnsi="Times New Roman"/>
          <w:sz w:val="28"/>
          <w:szCs w:val="28"/>
        </w:rPr>
        <w:t>а</w:t>
      </w:r>
      <w:r w:rsidRPr="000266B2">
        <w:rPr>
          <w:rFonts w:ascii="Times New Roman" w:hAnsi="Times New Roman"/>
          <w:sz w:val="28"/>
          <w:szCs w:val="28"/>
        </w:rPr>
        <w:t>тельно, деятельность в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информационно</w:t>
      </w:r>
      <w:r w:rsidR="000266B2">
        <w:rPr>
          <w:rFonts w:ascii="Times New Roman" w:hAnsi="Times New Roman"/>
          <w:sz w:val="28"/>
          <w:szCs w:val="28"/>
        </w:rPr>
        <w:t>й</w:t>
      </w:r>
      <w:r w:rsidRPr="000266B2">
        <w:rPr>
          <w:rFonts w:ascii="Times New Roman" w:hAnsi="Times New Roman"/>
          <w:sz w:val="28"/>
          <w:szCs w:val="28"/>
        </w:rPr>
        <w:t xml:space="preserve"> </w:t>
      </w:r>
      <w:r w:rsidR="000266B2">
        <w:rPr>
          <w:rFonts w:ascii="Times New Roman" w:hAnsi="Times New Roman"/>
          <w:sz w:val="28"/>
          <w:szCs w:val="28"/>
        </w:rPr>
        <w:t>инфраструктуре</w:t>
      </w:r>
      <w:r w:rsidRPr="000266B2">
        <w:rPr>
          <w:rFonts w:ascii="Times New Roman" w:hAnsi="Times New Roman"/>
          <w:sz w:val="28"/>
          <w:szCs w:val="28"/>
        </w:rPr>
        <w:t xml:space="preserve"> оказывает возде</w:t>
      </w:r>
      <w:r w:rsidRPr="000266B2">
        <w:rPr>
          <w:rFonts w:ascii="Times New Roman" w:hAnsi="Times New Roman"/>
          <w:sz w:val="28"/>
          <w:szCs w:val="28"/>
        </w:rPr>
        <w:t>й</w:t>
      </w:r>
      <w:r w:rsidRPr="000266B2">
        <w:rPr>
          <w:rFonts w:ascii="Times New Roman" w:hAnsi="Times New Roman"/>
          <w:sz w:val="28"/>
          <w:szCs w:val="28"/>
        </w:rPr>
        <w:t>ствие и на детей, и на взрослых.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 xml:space="preserve">Таким образом, в школе </w:t>
      </w:r>
      <w:r w:rsidR="000266B2">
        <w:rPr>
          <w:rFonts w:ascii="Times New Roman" w:hAnsi="Times New Roman"/>
          <w:sz w:val="28"/>
          <w:szCs w:val="28"/>
        </w:rPr>
        <w:t>создание</w:t>
      </w:r>
      <w:r w:rsidRPr="000266B2">
        <w:rPr>
          <w:rFonts w:ascii="Times New Roman" w:hAnsi="Times New Roman"/>
          <w:sz w:val="28"/>
          <w:szCs w:val="28"/>
        </w:rPr>
        <w:t xml:space="preserve"> информационной </w:t>
      </w:r>
      <w:r w:rsidR="000266B2">
        <w:rPr>
          <w:rFonts w:ascii="Times New Roman" w:hAnsi="Times New Roman"/>
          <w:sz w:val="28"/>
          <w:szCs w:val="28"/>
        </w:rPr>
        <w:t>структуры</w:t>
      </w:r>
      <w:r w:rsidRPr="000266B2">
        <w:rPr>
          <w:rFonts w:ascii="Times New Roman" w:hAnsi="Times New Roman"/>
          <w:sz w:val="28"/>
          <w:szCs w:val="28"/>
        </w:rPr>
        <w:t xml:space="preserve"> является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не столько средством обучения и воспитания, сколько несет педагогический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смысл. То есть в образовании актуализируется не только утилитарная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поле</w:t>
      </w:r>
      <w:r w:rsidRPr="000266B2">
        <w:rPr>
          <w:rFonts w:ascii="Times New Roman" w:hAnsi="Times New Roman"/>
          <w:sz w:val="28"/>
          <w:szCs w:val="28"/>
        </w:rPr>
        <w:t>з</w:t>
      </w:r>
      <w:r w:rsidRPr="000266B2">
        <w:rPr>
          <w:rFonts w:ascii="Times New Roman" w:hAnsi="Times New Roman"/>
          <w:sz w:val="28"/>
          <w:szCs w:val="28"/>
        </w:rPr>
        <w:t>ность информационной среды, но также и ее познавательная ценность,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эм</w:t>
      </w:r>
      <w:r w:rsidRPr="000266B2">
        <w:rPr>
          <w:rFonts w:ascii="Times New Roman" w:hAnsi="Times New Roman"/>
          <w:sz w:val="28"/>
          <w:szCs w:val="28"/>
        </w:rPr>
        <w:t>о</w:t>
      </w:r>
      <w:r w:rsidRPr="000266B2">
        <w:rPr>
          <w:rFonts w:ascii="Times New Roman" w:hAnsi="Times New Roman"/>
          <w:sz w:val="28"/>
          <w:szCs w:val="28"/>
        </w:rPr>
        <w:t>циональное воздействие и ценностный потенциал для развития личности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р</w:t>
      </w:r>
      <w:r w:rsidRPr="000266B2">
        <w:rPr>
          <w:rFonts w:ascii="Times New Roman" w:hAnsi="Times New Roman"/>
          <w:sz w:val="28"/>
          <w:szCs w:val="28"/>
        </w:rPr>
        <w:t>е</w:t>
      </w:r>
      <w:r w:rsidRPr="000266B2">
        <w:rPr>
          <w:rFonts w:ascii="Times New Roman" w:hAnsi="Times New Roman"/>
          <w:sz w:val="28"/>
          <w:szCs w:val="28"/>
        </w:rPr>
        <w:t>бенка и профессионального становления учителя.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Чтобы быть эффективными, процессы обучения и воспитания должны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быть эмоционально-позитивными и комфортными. Внедрение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информационно-коммуникационных технологий в образовательный процесс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позволяет:</w:t>
      </w:r>
    </w:p>
    <w:p w:rsidR="002B4CF2" w:rsidRPr="000266B2" w:rsidRDefault="002B4CF2" w:rsidP="00237306">
      <w:pPr>
        <w:pStyle w:val="a7"/>
        <w:numPr>
          <w:ilvl w:val="0"/>
          <w:numId w:val="20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0266B2">
        <w:rPr>
          <w:szCs w:val="28"/>
        </w:rPr>
        <w:t>Во-первых, снять у ребенка страх самовыражения, стимулировать</w:t>
      </w:r>
      <w:r w:rsidR="000266B2" w:rsidRPr="000266B2">
        <w:rPr>
          <w:szCs w:val="28"/>
        </w:rPr>
        <w:t xml:space="preserve"> </w:t>
      </w:r>
      <w:r w:rsidRPr="000266B2">
        <w:rPr>
          <w:szCs w:val="28"/>
        </w:rPr>
        <w:t>творческую активность, освободить от физиологических ограничений.</w:t>
      </w:r>
    </w:p>
    <w:p w:rsidR="002B4CF2" w:rsidRPr="000266B2" w:rsidRDefault="002B4CF2" w:rsidP="00237306">
      <w:pPr>
        <w:pStyle w:val="a7"/>
        <w:numPr>
          <w:ilvl w:val="0"/>
          <w:numId w:val="20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0266B2">
        <w:rPr>
          <w:szCs w:val="28"/>
        </w:rPr>
        <w:t>Во-вторых, облегчить сам процесс учебного труда, когда рутинные</w:t>
      </w:r>
      <w:r w:rsidR="000266B2">
        <w:rPr>
          <w:szCs w:val="28"/>
        </w:rPr>
        <w:t xml:space="preserve"> </w:t>
      </w:r>
      <w:r w:rsidRPr="000266B2">
        <w:rPr>
          <w:rFonts w:cstheme="minorBidi"/>
          <w:szCs w:val="28"/>
        </w:rPr>
        <w:t>операции выполняются машиной, когда учитель имеет возможность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оперативно привлекать необходимые источники текстовой, графической и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аудиовизуальной информации.</w:t>
      </w:r>
    </w:p>
    <w:p w:rsidR="000266B2" w:rsidRDefault="002B4CF2" w:rsidP="00237306">
      <w:pPr>
        <w:pStyle w:val="a7"/>
        <w:numPr>
          <w:ilvl w:val="0"/>
          <w:numId w:val="21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0266B2">
        <w:rPr>
          <w:szCs w:val="28"/>
        </w:rPr>
        <w:t>В-третьих, расширить возможности представления учениками</w:t>
      </w:r>
      <w:r w:rsidR="000266B2" w:rsidRPr="000266B2">
        <w:rPr>
          <w:szCs w:val="28"/>
        </w:rPr>
        <w:t xml:space="preserve"> </w:t>
      </w:r>
      <w:r w:rsidRPr="000266B2">
        <w:rPr>
          <w:rFonts w:cstheme="minorBidi"/>
          <w:szCs w:val="28"/>
        </w:rPr>
        <w:t>резул</w:t>
      </w:r>
      <w:r w:rsidRPr="000266B2">
        <w:rPr>
          <w:rFonts w:cstheme="minorBidi"/>
          <w:szCs w:val="28"/>
        </w:rPr>
        <w:t>ь</w:t>
      </w:r>
      <w:r w:rsidRPr="000266B2">
        <w:rPr>
          <w:rFonts w:cstheme="minorBidi"/>
          <w:szCs w:val="28"/>
        </w:rPr>
        <w:t>татов учебной деятельности. Это уже требуе</w:t>
      </w:r>
      <w:r w:rsidR="000266B2" w:rsidRPr="000266B2">
        <w:rPr>
          <w:rFonts w:cstheme="minorBidi"/>
          <w:szCs w:val="28"/>
        </w:rPr>
        <w:t>т</w:t>
      </w:r>
      <w:r w:rsidRPr="000266B2">
        <w:rPr>
          <w:rFonts w:cstheme="minorBidi"/>
          <w:szCs w:val="28"/>
        </w:rPr>
        <w:t xml:space="preserve"> не репродуктивного, а творческого подхода: гипертексты,</w:t>
      </w:r>
      <w:r w:rsidR="000266B2">
        <w:rPr>
          <w:rFonts w:cstheme="minorBidi"/>
          <w:szCs w:val="28"/>
        </w:rPr>
        <w:t xml:space="preserve"> </w:t>
      </w:r>
      <w:r w:rsidRPr="000266B2">
        <w:rPr>
          <w:rFonts w:cstheme="minorBidi"/>
          <w:szCs w:val="28"/>
        </w:rPr>
        <w:t xml:space="preserve">презентации, модели. </w:t>
      </w:r>
    </w:p>
    <w:p w:rsidR="002B4CF2" w:rsidRPr="000266B2" w:rsidRDefault="002B4CF2" w:rsidP="000266B2">
      <w:pPr>
        <w:pStyle w:val="a7"/>
        <w:autoSpaceDE w:val="0"/>
        <w:autoSpaceDN w:val="0"/>
        <w:adjustRightInd w:val="0"/>
        <w:spacing w:line="240" w:lineRule="auto"/>
        <w:ind w:left="0"/>
        <w:rPr>
          <w:rFonts w:cstheme="minorBidi"/>
          <w:szCs w:val="28"/>
        </w:rPr>
      </w:pPr>
      <w:r w:rsidRPr="000266B2">
        <w:rPr>
          <w:rFonts w:cstheme="minorBidi"/>
          <w:szCs w:val="28"/>
        </w:rPr>
        <w:t>Благодаря использованию ИКТ результатом работы</w:t>
      </w:r>
      <w:r w:rsidR="000266B2">
        <w:rPr>
          <w:rFonts w:cstheme="minorBidi"/>
          <w:szCs w:val="28"/>
        </w:rPr>
        <w:t xml:space="preserve"> </w:t>
      </w:r>
      <w:r w:rsidRPr="000266B2">
        <w:rPr>
          <w:rFonts w:cstheme="minorBidi"/>
          <w:szCs w:val="28"/>
        </w:rPr>
        <w:t>ребенка является эстет</w:t>
      </w:r>
      <w:r w:rsidRPr="000266B2">
        <w:rPr>
          <w:rFonts w:cstheme="minorBidi"/>
          <w:szCs w:val="28"/>
        </w:rPr>
        <w:t>и</w:t>
      </w:r>
      <w:r w:rsidRPr="000266B2">
        <w:rPr>
          <w:rFonts w:cstheme="minorBidi"/>
          <w:szCs w:val="28"/>
        </w:rPr>
        <w:t>чески красивый, технически грамотный и, что очень</w:t>
      </w:r>
      <w:r w:rsidR="000266B2">
        <w:rPr>
          <w:rFonts w:cstheme="minorBidi"/>
          <w:szCs w:val="28"/>
        </w:rPr>
        <w:t xml:space="preserve"> </w:t>
      </w:r>
      <w:r w:rsidRPr="000266B2">
        <w:rPr>
          <w:rFonts w:cstheme="minorBidi"/>
          <w:szCs w:val="28"/>
        </w:rPr>
        <w:t>важно, доступный для трансляции и применения другими людьми</w:t>
      </w:r>
      <w:r w:rsidR="000266B2">
        <w:rPr>
          <w:rFonts w:cstheme="minorBidi"/>
          <w:szCs w:val="28"/>
        </w:rPr>
        <w:t xml:space="preserve"> </w:t>
      </w:r>
      <w:r w:rsidRPr="000266B2">
        <w:rPr>
          <w:rFonts w:cstheme="minorBidi"/>
          <w:szCs w:val="28"/>
        </w:rPr>
        <w:t>практически значимый продукт.</w:t>
      </w:r>
      <w:r w:rsidR="000266B2">
        <w:rPr>
          <w:rFonts w:cstheme="minorBidi"/>
          <w:szCs w:val="28"/>
        </w:rPr>
        <w:t xml:space="preserve"> </w:t>
      </w:r>
      <w:r w:rsidRPr="000266B2">
        <w:rPr>
          <w:rFonts w:cstheme="minorBidi"/>
          <w:szCs w:val="28"/>
        </w:rPr>
        <w:t>Познание, вооруженное эффективными инструментами, не ограниченное</w:t>
      </w:r>
      <w:r w:rsidR="000266B2">
        <w:rPr>
          <w:rFonts w:cstheme="minorBidi"/>
          <w:szCs w:val="28"/>
        </w:rPr>
        <w:t xml:space="preserve"> </w:t>
      </w:r>
      <w:r w:rsidRPr="000266B2">
        <w:rPr>
          <w:rFonts w:cstheme="minorBidi"/>
          <w:szCs w:val="28"/>
        </w:rPr>
        <w:t>возможностями коммуникации или психосоматическими ограничениями</w:t>
      </w:r>
      <w:r w:rsidR="000266B2">
        <w:rPr>
          <w:rFonts w:cstheme="minorBidi"/>
          <w:szCs w:val="28"/>
        </w:rPr>
        <w:t xml:space="preserve"> </w:t>
      </w:r>
      <w:r w:rsidRPr="000266B2">
        <w:rPr>
          <w:rFonts w:cstheme="minorBidi"/>
          <w:szCs w:val="28"/>
        </w:rPr>
        <w:t>ч</w:t>
      </w:r>
      <w:r w:rsidRPr="000266B2">
        <w:rPr>
          <w:rFonts w:cstheme="minorBidi"/>
          <w:szCs w:val="28"/>
        </w:rPr>
        <w:t>е</w:t>
      </w:r>
      <w:r w:rsidRPr="000266B2">
        <w:rPr>
          <w:rFonts w:cstheme="minorBidi"/>
          <w:szCs w:val="28"/>
        </w:rPr>
        <w:t>ловека, становится эмоционально привлекательным для личности, обретает</w:t>
      </w:r>
      <w:r w:rsidR="000266B2">
        <w:rPr>
          <w:rFonts w:cstheme="minorBidi"/>
          <w:szCs w:val="28"/>
        </w:rPr>
        <w:t xml:space="preserve"> </w:t>
      </w:r>
      <w:r w:rsidRPr="000266B2">
        <w:rPr>
          <w:rFonts w:cstheme="minorBidi"/>
          <w:szCs w:val="28"/>
        </w:rPr>
        <w:t>более высокие параметры ценностной значимости.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 xml:space="preserve">Все это возможно и достижимо, если единая информационная </w:t>
      </w:r>
      <w:r w:rsidR="00BA6148">
        <w:rPr>
          <w:rFonts w:ascii="Times New Roman" w:hAnsi="Times New Roman"/>
          <w:sz w:val="28"/>
          <w:szCs w:val="28"/>
        </w:rPr>
        <w:t>инфраструкт</w:t>
      </w:r>
      <w:r w:rsidR="00BA6148">
        <w:rPr>
          <w:rFonts w:ascii="Times New Roman" w:hAnsi="Times New Roman"/>
          <w:sz w:val="28"/>
          <w:szCs w:val="28"/>
        </w:rPr>
        <w:t>у</w:t>
      </w:r>
      <w:r w:rsidR="00BA6148">
        <w:rPr>
          <w:rFonts w:ascii="Times New Roman" w:hAnsi="Times New Roman"/>
          <w:sz w:val="28"/>
          <w:szCs w:val="28"/>
        </w:rPr>
        <w:t>ра</w:t>
      </w:r>
      <w:r w:rsidRPr="000266B2">
        <w:rPr>
          <w:rFonts w:ascii="Times New Roman" w:hAnsi="Times New Roman"/>
          <w:sz w:val="28"/>
          <w:szCs w:val="28"/>
        </w:rPr>
        <w:t xml:space="preserve"> как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открытая развивающаяся педагогическая подсистема – компонент ц</w:t>
      </w:r>
      <w:r w:rsidRPr="000266B2">
        <w:rPr>
          <w:rFonts w:ascii="Times New Roman" w:hAnsi="Times New Roman"/>
          <w:sz w:val="28"/>
          <w:szCs w:val="28"/>
        </w:rPr>
        <w:t>е</w:t>
      </w:r>
      <w:r w:rsidRPr="000266B2">
        <w:rPr>
          <w:rFonts w:ascii="Times New Roman" w:hAnsi="Times New Roman"/>
          <w:sz w:val="28"/>
          <w:szCs w:val="28"/>
        </w:rPr>
        <w:t>лостной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педагогической системы образовательного учреждения – является целью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совместной продуктивной творческой деятельности учащихся, педаг</w:t>
      </w:r>
      <w:r w:rsidRPr="000266B2">
        <w:rPr>
          <w:rFonts w:ascii="Times New Roman" w:hAnsi="Times New Roman"/>
          <w:sz w:val="28"/>
          <w:szCs w:val="28"/>
        </w:rPr>
        <w:t>о</w:t>
      </w:r>
      <w:r w:rsidRPr="000266B2">
        <w:rPr>
          <w:rFonts w:ascii="Times New Roman" w:hAnsi="Times New Roman"/>
          <w:sz w:val="28"/>
          <w:szCs w:val="28"/>
        </w:rPr>
        <w:t>гов и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родителей. Предметно-практический характер деятельности участников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образовательного процесса в условиях единой информационной среды</w:t>
      </w:r>
      <w:r w:rsidR="000266B2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фо</w:t>
      </w:r>
      <w:r w:rsidRPr="000266B2">
        <w:rPr>
          <w:rFonts w:ascii="Times New Roman" w:hAnsi="Times New Roman"/>
          <w:sz w:val="28"/>
          <w:szCs w:val="28"/>
        </w:rPr>
        <w:t>р</w:t>
      </w:r>
      <w:r w:rsidRPr="000266B2">
        <w:rPr>
          <w:rFonts w:ascii="Times New Roman" w:hAnsi="Times New Roman"/>
          <w:sz w:val="28"/>
          <w:szCs w:val="28"/>
        </w:rPr>
        <w:t>мирует новые качества их личности, стимулирует сотрудничество,</w:t>
      </w:r>
      <w:r w:rsidR="006E4283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помогает раскрыть все свои способности.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 xml:space="preserve">Как системный объект единая информационная </w:t>
      </w:r>
      <w:r w:rsidR="000266B2">
        <w:rPr>
          <w:rFonts w:ascii="Times New Roman" w:hAnsi="Times New Roman"/>
          <w:sz w:val="28"/>
          <w:szCs w:val="28"/>
        </w:rPr>
        <w:t>инфраструктура</w:t>
      </w:r>
      <w:r w:rsidRPr="000266B2">
        <w:rPr>
          <w:rFonts w:ascii="Times New Roman" w:hAnsi="Times New Roman"/>
          <w:sz w:val="28"/>
          <w:szCs w:val="28"/>
        </w:rPr>
        <w:t xml:space="preserve"> включает в себя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lastRenderedPageBreak/>
        <w:t>совокупность элементов, взаимодействующих посредством структурных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 xml:space="preserve">связей. Любая информационная </w:t>
      </w:r>
      <w:r w:rsidR="000266B2">
        <w:rPr>
          <w:rFonts w:ascii="Times New Roman" w:hAnsi="Times New Roman"/>
          <w:sz w:val="28"/>
          <w:szCs w:val="28"/>
        </w:rPr>
        <w:t>инфраструктура</w:t>
      </w:r>
      <w:r w:rsidRPr="000266B2">
        <w:rPr>
          <w:rFonts w:ascii="Times New Roman" w:hAnsi="Times New Roman"/>
          <w:sz w:val="28"/>
          <w:szCs w:val="28"/>
        </w:rPr>
        <w:t xml:space="preserve"> </w:t>
      </w:r>
      <w:r w:rsidR="00E53656">
        <w:rPr>
          <w:rFonts w:ascii="Times New Roman" w:hAnsi="Times New Roman"/>
          <w:sz w:val="28"/>
          <w:szCs w:val="28"/>
        </w:rPr>
        <w:t>школы</w:t>
      </w:r>
      <w:r w:rsidRPr="000266B2">
        <w:rPr>
          <w:rFonts w:ascii="Times New Roman" w:hAnsi="Times New Roman"/>
          <w:sz w:val="28"/>
          <w:szCs w:val="28"/>
        </w:rPr>
        <w:t xml:space="preserve"> включает в себя и</w:t>
      </w:r>
      <w:r w:rsidRPr="000266B2">
        <w:rPr>
          <w:rFonts w:ascii="Times New Roman" w:hAnsi="Times New Roman"/>
          <w:sz w:val="28"/>
          <w:szCs w:val="28"/>
        </w:rPr>
        <w:t>н</w:t>
      </w:r>
      <w:r w:rsidRPr="000266B2">
        <w:rPr>
          <w:rFonts w:ascii="Times New Roman" w:hAnsi="Times New Roman"/>
          <w:sz w:val="28"/>
          <w:szCs w:val="28"/>
        </w:rPr>
        <w:t>вариантные компоненты,</w:t>
      </w:r>
      <w:r w:rsidR="00BA6148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обеспечивающие информатизацию основных видов уставной деятельности: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</w:t>
      </w:r>
      <w:r w:rsidRPr="000266B2">
        <w:rPr>
          <w:rFonts w:ascii="Times New Roman" w:hAnsi="Times New Roman"/>
          <w:sz w:val="28"/>
          <w:szCs w:val="28"/>
        </w:rPr>
        <w:t>управление образовательным процессом;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</w:t>
      </w:r>
      <w:r w:rsidRPr="000266B2">
        <w:rPr>
          <w:rFonts w:ascii="Times New Roman" w:hAnsi="Times New Roman"/>
          <w:sz w:val="28"/>
          <w:szCs w:val="28"/>
        </w:rPr>
        <w:t>управление контингентом обучающихся;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</w:t>
      </w:r>
      <w:r w:rsidRPr="000266B2">
        <w:rPr>
          <w:rFonts w:ascii="Times New Roman" w:hAnsi="Times New Roman"/>
          <w:sz w:val="28"/>
          <w:szCs w:val="28"/>
        </w:rPr>
        <w:t>управление кадрами (педагогические работники, техперсонал);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</w:t>
      </w:r>
      <w:r w:rsidRPr="000266B2">
        <w:rPr>
          <w:rFonts w:ascii="Times New Roman" w:hAnsi="Times New Roman"/>
          <w:sz w:val="28"/>
          <w:szCs w:val="28"/>
        </w:rPr>
        <w:t>управление ресурсами;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</w:t>
      </w:r>
      <w:r w:rsidRPr="000266B2">
        <w:rPr>
          <w:rFonts w:ascii="Times New Roman" w:hAnsi="Times New Roman"/>
          <w:sz w:val="28"/>
          <w:szCs w:val="28"/>
        </w:rPr>
        <w:t>обеспечение коммуникации.</w:t>
      </w:r>
    </w:p>
    <w:p w:rsidR="00C75A61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Многообразие вариантов построения структуры единой</w:t>
      </w:r>
      <w:r w:rsidR="00E53656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информационной среды определяется вариативностью образовательных</w:t>
      </w:r>
      <w:r w:rsidR="00BA6148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систем отдельных учреждений. В каждом отдельном случае информационная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среда решает уникальный комплекс задач, что неизбежно отражается на ее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 xml:space="preserve">структуре. </w:t>
      </w:r>
    </w:p>
    <w:p w:rsidR="002B4CF2" w:rsidRPr="000266B2" w:rsidRDefault="00C75A61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</w:t>
      </w:r>
      <w:r w:rsidR="002B4CF2" w:rsidRPr="000266B2">
        <w:rPr>
          <w:rFonts w:ascii="Times New Roman" w:hAnsi="Times New Roman"/>
          <w:sz w:val="28"/>
          <w:szCs w:val="28"/>
        </w:rPr>
        <w:t>втоматизированн</w:t>
      </w:r>
      <w:r>
        <w:rPr>
          <w:rFonts w:ascii="Times New Roman" w:hAnsi="Times New Roman"/>
          <w:sz w:val="28"/>
          <w:szCs w:val="28"/>
        </w:rPr>
        <w:t>ая</w:t>
      </w:r>
      <w:r w:rsidR="002B4CF2" w:rsidRPr="000266B2">
        <w:rPr>
          <w:rFonts w:ascii="Times New Roman" w:hAnsi="Times New Roman"/>
          <w:sz w:val="28"/>
          <w:szCs w:val="28"/>
        </w:rPr>
        <w:t xml:space="preserve"> информационно-аналитическ</w:t>
      </w:r>
      <w:r>
        <w:rPr>
          <w:rFonts w:ascii="Times New Roman" w:hAnsi="Times New Roman"/>
          <w:sz w:val="28"/>
          <w:szCs w:val="28"/>
        </w:rPr>
        <w:t xml:space="preserve">ая </w:t>
      </w:r>
      <w:r w:rsidR="002B4CF2" w:rsidRPr="000266B2">
        <w:rPr>
          <w:rFonts w:ascii="Times New Roman" w:hAnsi="Times New Roman"/>
          <w:sz w:val="28"/>
          <w:szCs w:val="28"/>
        </w:rPr>
        <w:t xml:space="preserve"> систем</w:t>
      </w:r>
      <w:r>
        <w:rPr>
          <w:rFonts w:ascii="Times New Roman" w:hAnsi="Times New Roman"/>
          <w:sz w:val="28"/>
          <w:szCs w:val="28"/>
        </w:rPr>
        <w:t xml:space="preserve">а </w:t>
      </w:r>
      <w:r w:rsidR="002B4CF2" w:rsidRPr="000266B2">
        <w:rPr>
          <w:rFonts w:ascii="Times New Roman" w:hAnsi="Times New Roman"/>
          <w:sz w:val="28"/>
          <w:szCs w:val="28"/>
        </w:rPr>
        <w:t xml:space="preserve"> (АИАС) управления школой на основе</w:t>
      </w:r>
      <w:r>
        <w:rPr>
          <w:rFonts w:ascii="Times New Roman" w:hAnsi="Times New Roman"/>
          <w:sz w:val="28"/>
          <w:szCs w:val="28"/>
        </w:rPr>
        <w:t xml:space="preserve"> </w:t>
      </w:r>
      <w:r w:rsidR="002B4CF2" w:rsidRPr="000266B2">
        <w:rPr>
          <w:rFonts w:ascii="Times New Roman" w:hAnsi="Times New Roman"/>
          <w:sz w:val="28"/>
          <w:szCs w:val="28"/>
        </w:rPr>
        <w:t>автоматизированного рабочего места (АРМ) «Директор» (АВЕРС г. Москва)</w:t>
      </w:r>
      <w:r>
        <w:rPr>
          <w:rFonts w:ascii="Times New Roman" w:hAnsi="Times New Roman"/>
          <w:sz w:val="28"/>
          <w:szCs w:val="28"/>
        </w:rPr>
        <w:t xml:space="preserve">, АВЕРС-электронный журнал, АВЕРС-расписание </w:t>
      </w:r>
      <w:r w:rsidR="002B4CF2" w:rsidRPr="000266B2">
        <w:rPr>
          <w:rFonts w:ascii="Times New Roman" w:hAnsi="Times New Roman"/>
          <w:sz w:val="28"/>
          <w:szCs w:val="28"/>
        </w:rPr>
        <w:t>учитывает общие</w:t>
      </w:r>
      <w:r>
        <w:rPr>
          <w:rFonts w:ascii="Times New Roman" w:hAnsi="Times New Roman"/>
          <w:sz w:val="28"/>
          <w:szCs w:val="28"/>
        </w:rPr>
        <w:t xml:space="preserve"> </w:t>
      </w:r>
      <w:r w:rsidR="002B4CF2" w:rsidRPr="000266B2">
        <w:rPr>
          <w:rFonts w:ascii="Times New Roman" w:hAnsi="Times New Roman"/>
          <w:sz w:val="28"/>
          <w:szCs w:val="28"/>
        </w:rPr>
        <w:t xml:space="preserve">требования к реализации информационной 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>фраструктуры</w:t>
      </w:r>
      <w:r w:rsidR="002B4CF2" w:rsidRPr="000266B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школы: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</w:t>
      </w:r>
      <w:r w:rsidRPr="000266B2">
        <w:rPr>
          <w:rFonts w:ascii="Times New Roman" w:hAnsi="Times New Roman"/>
          <w:sz w:val="28"/>
          <w:szCs w:val="28"/>
        </w:rPr>
        <w:t>наличие единой базы данных;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</w:t>
      </w:r>
      <w:r w:rsidRPr="000266B2">
        <w:rPr>
          <w:rFonts w:ascii="Times New Roman" w:hAnsi="Times New Roman"/>
          <w:sz w:val="28"/>
          <w:szCs w:val="28"/>
        </w:rPr>
        <w:t>однократный ввод данных с возможностью их последующего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редактир</w:t>
      </w:r>
      <w:r w:rsidRPr="000266B2">
        <w:rPr>
          <w:rFonts w:ascii="Times New Roman" w:hAnsi="Times New Roman"/>
          <w:sz w:val="28"/>
          <w:szCs w:val="28"/>
        </w:rPr>
        <w:t>о</w:t>
      </w:r>
      <w:r w:rsidRPr="000266B2">
        <w:rPr>
          <w:rFonts w:ascii="Times New Roman" w:hAnsi="Times New Roman"/>
          <w:sz w:val="28"/>
          <w:szCs w:val="28"/>
        </w:rPr>
        <w:t>вания;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</w:t>
      </w:r>
      <w:r w:rsidRPr="000266B2">
        <w:rPr>
          <w:rFonts w:ascii="Times New Roman" w:hAnsi="Times New Roman"/>
          <w:sz w:val="28"/>
          <w:szCs w:val="28"/>
        </w:rPr>
        <w:t>многопользовательский режим работы с данными;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</w:t>
      </w:r>
      <w:r w:rsidRPr="000266B2">
        <w:rPr>
          <w:rFonts w:ascii="Times New Roman" w:hAnsi="Times New Roman"/>
          <w:sz w:val="28"/>
          <w:szCs w:val="28"/>
        </w:rPr>
        <w:t>разграничение прав доступа к данным;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</w:t>
      </w:r>
      <w:r w:rsidRPr="000266B2">
        <w:rPr>
          <w:rFonts w:ascii="Times New Roman" w:hAnsi="Times New Roman"/>
          <w:sz w:val="28"/>
          <w:szCs w:val="28"/>
        </w:rPr>
        <w:t>использование одних и тех же данных в различных приложениях и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пр</w:t>
      </w:r>
      <w:r w:rsidRPr="000266B2">
        <w:rPr>
          <w:rFonts w:ascii="Times New Roman" w:hAnsi="Times New Roman"/>
          <w:sz w:val="28"/>
          <w:szCs w:val="28"/>
        </w:rPr>
        <w:t>о</w:t>
      </w:r>
      <w:r w:rsidRPr="000266B2">
        <w:rPr>
          <w:rFonts w:ascii="Times New Roman" w:hAnsi="Times New Roman"/>
          <w:sz w:val="28"/>
          <w:szCs w:val="28"/>
        </w:rPr>
        <w:t>цессах;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</w:t>
      </w:r>
      <w:r w:rsidRPr="000266B2">
        <w:rPr>
          <w:rFonts w:ascii="Times New Roman" w:hAnsi="Times New Roman"/>
          <w:sz w:val="28"/>
          <w:szCs w:val="28"/>
        </w:rPr>
        <w:t>возможность обмена данными между различными прикладными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пр</w:t>
      </w:r>
      <w:r w:rsidRPr="000266B2">
        <w:rPr>
          <w:rFonts w:ascii="Times New Roman" w:hAnsi="Times New Roman"/>
          <w:sz w:val="28"/>
          <w:szCs w:val="28"/>
        </w:rPr>
        <w:t>о</w:t>
      </w:r>
      <w:r w:rsidRPr="000266B2">
        <w:rPr>
          <w:rFonts w:ascii="Times New Roman" w:hAnsi="Times New Roman"/>
          <w:sz w:val="28"/>
          <w:szCs w:val="28"/>
        </w:rPr>
        <w:t>граммами без выполнения операций экспорта-импорта.</w:t>
      </w:r>
    </w:p>
    <w:p w:rsidR="002B4CF2" w:rsidRPr="000266B2" w:rsidRDefault="00C75A61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</w:t>
      </w:r>
      <w:r w:rsidR="002B4CF2" w:rsidRPr="000266B2">
        <w:rPr>
          <w:rFonts w:ascii="Times New Roman" w:hAnsi="Times New Roman"/>
          <w:sz w:val="28"/>
          <w:szCs w:val="28"/>
        </w:rPr>
        <w:t>нформационная</w:t>
      </w:r>
      <w:r>
        <w:rPr>
          <w:rFonts w:ascii="Times New Roman" w:hAnsi="Times New Roman"/>
          <w:sz w:val="28"/>
          <w:szCs w:val="28"/>
        </w:rPr>
        <w:t xml:space="preserve"> образовательная </w:t>
      </w:r>
      <w:r w:rsidR="002B4CF2" w:rsidRPr="000266B2">
        <w:rPr>
          <w:rFonts w:ascii="Times New Roman" w:hAnsi="Times New Roman"/>
          <w:sz w:val="28"/>
          <w:szCs w:val="28"/>
        </w:rPr>
        <w:t xml:space="preserve"> среда </w:t>
      </w:r>
      <w:r>
        <w:rPr>
          <w:rFonts w:ascii="Times New Roman" w:hAnsi="Times New Roman"/>
          <w:sz w:val="28"/>
          <w:szCs w:val="28"/>
        </w:rPr>
        <w:t xml:space="preserve">школы </w:t>
      </w:r>
      <w:r w:rsidR="002B4CF2" w:rsidRPr="000266B2">
        <w:rPr>
          <w:rFonts w:ascii="Times New Roman" w:hAnsi="Times New Roman"/>
          <w:sz w:val="28"/>
          <w:szCs w:val="28"/>
        </w:rPr>
        <w:t>характеризуется рядом пр</w:t>
      </w:r>
      <w:r w:rsidR="002B4CF2" w:rsidRPr="000266B2">
        <w:rPr>
          <w:rFonts w:ascii="Times New Roman" w:hAnsi="Times New Roman"/>
          <w:sz w:val="28"/>
          <w:szCs w:val="28"/>
        </w:rPr>
        <w:t>и</w:t>
      </w:r>
      <w:r w:rsidR="002B4CF2" w:rsidRPr="000266B2">
        <w:rPr>
          <w:rFonts w:ascii="Times New Roman" w:hAnsi="Times New Roman"/>
          <w:sz w:val="28"/>
          <w:szCs w:val="28"/>
        </w:rPr>
        <w:t>знаков и</w:t>
      </w:r>
      <w:r>
        <w:rPr>
          <w:rFonts w:ascii="Times New Roman" w:hAnsi="Times New Roman"/>
          <w:sz w:val="28"/>
          <w:szCs w:val="28"/>
        </w:rPr>
        <w:t xml:space="preserve"> </w:t>
      </w:r>
      <w:r w:rsidR="002B4CF2" w:rsidRPr="000266B2">
        <w:rPr>
          <w:rFonts w:ascii="Times New Roman" w:hAnsi="Times New Roman"/>
          <w:sz w:val="28"/>
          <w:szCs w:val="28"/>
        </w:rPr>
        <w:t>свойств, отличающих ее от иных совокупностей информационных объектов</w:t>
      </w:r>
      <w:r>
        <w:rPr>
          <w:rFonts w:ascii="Times New Roman" w:hAnsi="Times New Roman"/>
          <w:sz w:val="28"/>
          <w:szCs w:val="28"/>
        </w:rPr>
        <w:t xml:space="preserve"> </w:t>
      </w:r>
      <w:r w:rsidR="002B4CF2" w:rsidRPr="000266B2">
        <w:rPr>
          <w:rFonts w:ascii="Times New Roman" w:hAnsi="Times New Roman"/>
          <w:sz w:val="28"/>
          <w:szCs w:val="28"/>
        </w:rPr>
        <w:t>или технических систем.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1. Единая информационная среда выступает условием и средством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сложных внутрисистемных взаимодействий типа «человек – техника»,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«человек – ч</w:t>
      </w:r>
      <w:r w:rsidRPr="000266B2">
        <w:rPr>
          <w:rFonts w:ascii="Times New Roman" w:hAnsi="Times New Roman"/>
          <w:sz w:val="28"/>
          <w:szCs w:val="28"/>
        </w:rPr>
        <w:t>е</w:t>
      </w:r>
      <w:r w:rsidRPr="000266B2">
        <w:rPr>
          <w:rFonts w:ascii="Times New Roman" w:hAnsi="Times New Roman"/>
          <w:sz w:val="28"/>
          <w:szCs w:val="28"/>
        </w:rPr>
        <w:t>ловек», «человек – знаковая система», «человек –художественный образ». Процессуальный и результативный аспекты этих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взаимодействий, напра</w:t>
      </w:r>
      <w:r w:rsidRPr="000266B2">
        <w:rPr>
          <w:rFonts w:ascii="Times New Roman" w:hAnsi="Times New Roman"/>
          <w:sz w:val="28"/>
          <w:szCs w:val="28"/>
        </w:rPr>
        <w:t>в</w:t>
      </w:r>
      <w:r w:rsidRPr="000266B2">
        <w:rPr>
          <w:rFonts w:ascii="Times New Roman" w:hAnsi="Times New Roman"/>
          <w:sz w:val="28"/>
          <w:szCs w:val="28"/>
        </w:rPr>
        <w:t>ленных на совершенствование человеческой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личности, переживаются учас</w:t>
      </w:r>
      <w:r w:rsidRPr="000266B2">
        <w:rPr>
          <w:rFonts w:ascii="Times New Roman" w:hAnsi="Times New Roman"/>
          <w:sz w:val="28"/>
          <w:szCs w:val="28"/>
        </w:rPr>
        <w:t>т</w:t>
      </w:r>
      <w:r w:rsidRPr="000266B2">
        <w:rPr>
          <w:rFonts w:ascii="Times New Roman" w:hAnsi="Times New Roman"/>
          <w:sz w:val="28"/>
          <w:szCs w:val="28"/>
        </w:rPr>
        <w:t>никами педагогического процесса и имеют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четкую ценностную ориентацию. И на ценностно-целевом уровне это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принято всеми, кто работает и обучается в школе. И, если ученик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готовится к сдаче экзамена в форме защиты рефер</w:t>
      </w:r>
      <w:r w:rsidRPr="000266B2">
        <w:rPr>
          <w:rFonts w:ascii="Times New Roman" w:hAnsi="Times New Roman"/>
          <w:sz w:val="28"/>
          <w:szCs w:val="28"/>
        </w:rPr>
        <w:t>а</w:t>
      </w:r>
      <w:r w:rsidRPr="000266B2">
        <w:rPr>
          <w:rFonts w:ascii="Times New Roman" w:hAnsi="Times New Roman"/>
          <w:sz w:val="28"/>
          <w:szCs w:val="28"/>
        </w:rPr>
        <w:t>та, то вопроса о том,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нужна ли для защиты презентация, возникать просто не должно: это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требование информационной культуры, это возможность для</w:t>
      </w:r>
      <w:r w:rsidR="00C75A61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структурирования материала, важная в процессе защиты работы, а вовсе не</w:t>
      </w:r>
      <w:r w:rsidR="00992B8B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дополнительная нагрузка на ребенка, на которую жалуются родители и</w:t>
      </w:r>
      <w:r w:rsidR="00992B8B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кот</w:t>
      </w:r>
      <w:r w:rsidRPr="000266B2">
        <w:rPr>
          <w:rFonts w:ascii="Times New Roman" w:hAnsi="Times New Roman"/>
          <w:sz w:val="28"/>
          <w:szCs w:val="28"/>
        </w:rPr>
        <w:t>о</w:t>
      </w:r>
      <w:r w:rsidRPr="000266B2">
        <w:rPr>
          <w:rFonts w:ascii="Times New Roman" w:hAnsi="Times New Roman"/>
          <w:sz w:val="28"/>
          <w:szCs w:val="28"/>
        </w:rPr>
        <w:t>рой стремятся избежать учителя.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2. Единая информационная среда является системным объектом и</w:t>
      </w:r>
      <w:r w:rsidR="00992B8B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развивае</w:t>
      </w:r>
      <w:r w:rsidRPr="000266B2">
        <w:rPr>
          <w:rFonts w:ascii="Times New Roman" w:hAnsi="Times New Roman"/>
          <w:sz w:val="28"/>
          <w:szCs w:val="28"/>
        </w:rPr>
        <w:t>т</w:t>
      </w:r>
      <w:r w:rsidRPr="000266B2">
        <w:rPr>
          <w:rFonts w:ascii="Times New Roman" w:hAnsi="Times New Roman"/>
          <w:sz w:val="28"/>
          <w:szCs w:val="28"/>
        </w:rPr>
        <w:t>ся как открытая самоорганизующаяся система в соответствии с</w:t>
      </w:r>
      <w:r w:rsidR="00992B8B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логикой и з</w:t>
      </w:r>
      <w:r w:rsidRPr="000266B2">
        <w:rPr>
          <w:rFonts w:ascii="Times New Roman" w:hAnsi="Times New Roman"/>
          <w:sz w:val="28"/>
          <w:szCs w:val="28"/>
        </w:rPr>
        <w:t>а</w:t>
      </w:r>
      <w:r w:rsidRPr="000266B2">
        <w:rPr>
          <w:rFonts w:ascii="Times New Roman" w:hAnsi="Times New Roman"/>
          <w:sz w:val="28"/>
          <w:szCs w:val="28"/>
        </w:rPr>
        <w:lastRenderedPageBreak/>
        <w:t>кономерностями собственного развития, а также в неразрывной</w:t>
      </w:r>
      <w:r w:rsidR="00992B8B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связи с ра</w:t>
      </w:r>
      <w:r w:rsidRPr="000266B2">
        <w:rPr>
          <w:rFonts w:ascii="Times New Roman" w:hAnsi="Times New Roman"/>
          <w:sz w:val="28"/>
          <w:szCs w:val="28"/>
        </w:rPr>
        <w:t>з</w:t>
      </w:r>
      <w:r w:rsidRPr="000266B2">
        <w:rPr>
          <w:rFonts w:ascii="Times New Roman" w:hAnsi="Times New Roman"/>
          <w:sz w:val="28"/>
          <w:szCs w:val="28"/>
        </w:rPr>
        <w:t>витием педагогической системы образовательного учреждения.</w:t>
      </w:r>
      <w:r w:rsidR="00992B8B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Единая и</w:t>
      </w:r>
      <w:r w:rsidRPr="000266B2">
        <w:rPr>
          <w:rFonts w:ascii="Times New Roman" w:hAnsi="Times New Roman"/>
          <w:sz w:val="28"/>
          <w:szCs w:val="28"/>
        </w:rPr>
        <w:t>н</w:t>
      </w:r>
      <w:r w:rsidRPr="000266B2">
        <w:rPr>
          <w:rFonts w:ascii="Times New Roman" w:hAnsi="Times New Roman"/>
          <w:sz w:val="28"/>
          <w:szCs w:val="28"/>
        </w:rPr>
        <w:t>формационная среда порождает новые формы деятельности в</w:t>
      </w:r>
      <w:r w:rsidR="00992B8B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учреждении, меняет и обогащает всю систему обучения.</w:t>
      </w:r>
    </w:p>
    <w:p w:rsidR="002B4CF2" w:rsidRPr="000266B2" w:rsidRDefault="002B4CF2" w:rsidP="00992B8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 xml:space="preserve">3. </w:t>
      </w:r>
      <w:r w:rsidR="00992B8B">
        <w:rPr>
          <w:rFonts w:ascii="Times New Roman" w:hAnsi="Times New Roman"/>
          <w:sz w:val="28"/>
          <w:szCs w:val="28"/>
        </w:rPr>
        <w:t>Создание</w:t>
      </w:r>
      <w:r w:rsidRPr="000266B2">
        <w:rPr>
          <w:rFonts w:ascii="Times New Roman" w:hAnsi="Times New Roman"/>
          <w:sz w:val="28"/>
          <w:szCs w:val="28"/>
        </w:rPr>
        <w:t xml:space="preserve"> информационной </w:t>
      </w:r>
      <w:r w:rsidR="00992B8B">
        <w:rPr>
          <w:rFonts w:ascii="Times New Roman" w:hAnsi="Times New Roman"/>
          <w:sz w:val="28"/>
          <w:szCs w:val="28"/>
        </w:rPr>
        <w:t>инфраструктуры школы</w:t>
      </w:r>
      <w:r w:rsidRPr="000266B2">
        <w:rPr>
          <w:rFonts w:ascii="Times New Roman" w:hAnsi="Times New Roman"/>
          <w:sz w:val="28"/>
          <w:szCs w:val="28"/>
        </w:rPr>
        <w:t xml:space="preserve"> связано с постоянным</w:t>
      </w:r>
      <w:r w:rsidR="00992B8B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 xml:space="preserve">повышением уровня ее организации и технического оснащения. </w:t>
      </w:r>
    </w:p>
    <w:p w:rsidR="002B4CF2" w:rsidRPr="000266B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 xml:space="preserve">4. Единство и целостность информационной </w:t>
      </w:r>
      <w:r w:rsidR="00992B8B">
        <w:rPr>
          <w:rFonts w:ascii="Times New Roman" w:hAnsi="Times New Roman"/>
          <w:sz w:val="28"/>
          <w:szCs w:val="28"/>
        </w:rPr>
        <w:t xml:space="preserve">структуры школы </w:t>
      </w:r>
      <w:r w:rsidRPr="000266B2">
        <w:rPr>
          <w:rFonts w:ascii="Times New Roman" w:hAnsi="Times New Roman"/>
          <w:sz w:val="28"/>
          <w:szCs w:val="28"/>
        </w:rPr>
        <w:t>определяются единством педагогических целей, взаимосвязью решаемых</w:t>
      </w:r>
      <w:r w:rsidR="00992B8B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педагогических задач и взаимодействием участников образовательного</w:t>
      </w:r>
      <w:r w:rsidR="00992B8B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процесса.</w:t>
      </w:r>
    </w:p>
    <w:p w:rsidR="008C71C6" w:rsidRDefault="002B4CF2" w:rsidP="008C71C6">
      <w:pPr>
        <w:pStyle w:val="a7"/>
        <w:autoSpaceDE w:val="0"/>
        <w:autoSpaceDN w:val="0"/>
        <w:adjustRightInd w:val="0"/>
        <w:spacing w:line="240" w:lineRule="auto"/>
        <w:ind w:left="0" w:firstLine="11"/>
        <w:rPr>
          <w:szCs w:val="28"/>
        </w:rPr>
      </w:pPr>
      <w:r w:rsidRPr="008C71C6">
        <w:rPr>
          <w:szCs w:val="28"/>
        </w:rPr>
        <w:t>Практическая реализация такой экспериментальной деятельности</w:t>
      </w:r>
      <w:r w:rsidR="00992B8B" w:rsidRPr="008C71C6">
        <w:rPr>
          <w:szCs w:val="28"/>
        </w:rPr>
        <w:t xml:space="preserve"> </w:t>
      </w:r>
      <w:r w:rsidRPr="008C71C6">
        <w:rPr>
          <w:szCs w:val="28"/>
        </w:rPr>
        <w:t>показыв</w:t>
      </w:r>
      <w:r w:rsidRPr="008C71C6">
        <w:rPr>
          <w:szCs w:val="28"/>
        </w:rPr>
        <w:t>а</w:t>
      </w:r>
      <w:r w:rsidRPr="008C71C6">
        <w:rPr>
          <w:szCs w:val="28"/>
        </w:rPr>
        <w:t xml:space="preserve">ет, что при </w:t>
      </w:r>
      <w:r w:rsidR="00992B8B" w:rsidRPr="008C71C6">
        <w:rPr>
          <w:szCs w:val="28"/>
        </w:rPr>
        <w:t>создании</w:t>
      </w:r>
      <w:r w:rsidRPr="008C71C6">
        <w:rPr>
          <w:szCs w:val="28"/>
        </w:rPr>
        <w:t xml:space="preserve"> информационной </w:t>
      </w:r>
      <w:r w:rsidR="00992B8B" w:rsidRPr="008C71C6">
        <w:rPr>
          <w:szCs w:val="28"/>
        </w:rPr>
        <w:t>структуры</w:t>
      </w:r>
      <w:r w:rsidRPr="008C71C6">
        <w:rPr>
          <w:szCs w:val="28"/>
        </w:rPr>
        <w:t xml:space="preserve"> школы</w:t>
      </w:r>
      <w:r w:rsidR="00992B8B" w:rsidRPr="008C71C6">
        <w:rPr>
          <w:szCs w:val="28"/>
        </w:rPr>
        <w:t xml:space="preserve"> </w:t>
      </w:r>
      <w:r w:rsidRPr="008C71C6">
        <w:rPr>
          <w:szCs w:val="28"/>
        </w:rPr>
        <w:t>необходимо:</w:t>
      </w:r>
      <w:r w:rsidRPr="008C71C6">
        <w:rPr>
          <w:szCs w:val="28"/>
        </w:rPr>
        <w:t></w:t>
      </w:r>
    </w:p>
    <w:p w:rsidR="002B4CF2" w:rsidRPr="008C71C6" w:rsidRDefault="002B4CF2" w:rsidP="00237306">
      <w:pPr>
        <w:pStyle w:val="a7"/>
        <w:numPr>
          <w:ilvl w:val="0"/>
          <w:numId w:val="21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8C71C6">
        <w:rPr>
          <w:szCs w:val="28"/>
        </w:rPr>
        <w:t>обеспечивать на базе компетентностного подхода и непрерывного</w:t>
      </w:r>
      <w:r w:rsidR="008C71C6" w:rsidRPr="008C71C6">
        <w:rPr>
          <w:szCs w:val="28"/>
        </w:rPr>
        <w:t xml:space="preserve"> </w:t>
      </w:r>
      <w:r w:rsidRPr="008C71C6">
        <w:rPr>
          <w:szCs w:val="28"/>
        </w:rPr>
        <w:t>и</w:t>
      </w:r>
      <w:r w:rsidRPr="008C71C6">
        <w:rPr>
          <w:szCs w:val="28"/>
        </w:rPr>
        <w:t>н</w:t>
      </w:r>
      <w:r w:rsidRPr="008C71C6">
        <w:rPr>
          <w:szCs w:val="28"/>
        </w:rPr>
        <w:t>формационного образования формирование информационной культуры</w:t>
      </w:r>
      <w:r w:rsidR="00992B8B" w:rsidRPr="008C71C6">
        <w:rPr>
          <w:szCs w:val="28"/>
        </w:rPr>
        <w:t xml:space="preserve"> </w:t>
      </w:r>
      <w:r w:rsidRPr="008C71C6">
        <w:rPr>
          <w:szCs w:val="28"/>
        </w:rPr>
        <w:t>всех участников образовательного процесса, которые должны быть</w:t>
      </w:r>
      <w:r w:rsidR="00992B8B" w:rsidRPr="008C71C6">
        <w:rPr>
          <w:szCs w:val="28"/>
        </w:rPr>
        <w:t xml:space="preserve"> </w:t>
      </w:r>
      <w:r w:rsidRPr="008C71C6">
        <w:rPr>
          <w:szCs w:val="28"/>
        </w:rPr>
        <w:t>полноценными субъектами информационного взаимодействия;</w:t>
      </w:r>
    </w:p>
    <w:p w:rsidR="002B4CF2" w:rsidRPr="008C71C6" w:rsidRDefault="002B4CF2" w:rsidP="00237306">
      <w:pPr>
        <w:pStyle w:val="a7"/>
        <w:numPr>
          <w:ilvl w:val="0"/>
          <w:numId w:val="21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8C71C6">
        <w:rPr>
          <w:szCs w:val="28"/>
        </w:rPr>
        <w:t>исследовать возможности внедрения новых форм, приемов, методов,</w:t>
      </w:r>
      <w:r w:rsidR="008C71C6" w:rsidRPr="008C71C6">
        <w:rPr>
          <w:szCs w:val="28"/>
        </w:rPr>
        <w:t xml:space="preserve"> </w:t>
      </w:r>
      <w:r w:rsidRPr="008C71C6">
        <w:rPr>
          <w:rFonts w:cstheme="minorBidi"/>
          <w:szCs w:val="28"/>
        </w:rPr>
        <w:t>методик с использованием информационных и коммуникационных</w:t>
      </w:r>
      <w:r w:rsidR="008C71C6" w:rsidRPr="008C71C6">
        <w:rPr>
          <w:szCs w:val="28"/>
        </w:rPr>
        <w:t xml:space="preserve"> </w:t>
      </w:r>
      <w:r w:rsidRPr="008C71C6">
        <w:rPr>
          <w:rFonts w:cstheme="minorBidi"/>
          <w:szCs w:val="28"/>
        </w:rPr>
        <w:t>технологий в практику преподавания всех учебных предметов, а также в</w:t>
      </w:r>
      <w:r w:rsidR="008C71C6" w:rsidRPr="008C71C6">
        <w:rPr>
          <w:rFonts w:cstheme="minorBidi"/>
          <w:szCs w:val="28"/>
        </w:rPr>
        <w:t xml:space="preserve"> </w:t>
      </w:r>
      <w:r w:rsidRPr="008C71C6">
        <w:rPr>
          <w:rFonts w:cstheme="minorBidi"/>
          <w:szCs w:val="28"/>
        </w:rPr>
        <w:t xml:space="preserve">деятельность воспитательной </w:t>
      </w:r>
      <w:r w:rsidR="008C71C6" w:rsidRPr="008C71C6">
        <w:rPr>
          <w:rFonts w:cstheme="minorBidi"/>
          <w:szCs w:val="28"/>
        </w:rPr>
        <w:t>работы</w:t>
      </w:r>
      <w:r w:rsidRPr="008C71C6">
        <w:rPr>
          <w:rFonts w:cstheme="minorBidi"/>
          <w:szCs w:val="28"/>
        </w:rPr>
        <w:t xml:space="preserve"> </w:t>
      </w:r>
      <w:r w:rsidR="008C71C6" w:rsidRPr="008C71C6">
        <w:rPr>
          <w:rFonts w:cstheme="minorBidi"/>
          <w:szCs w:val="28"/>
        </w:rPr>
        <w:t xml:space="preserve">школы </w:t>
      </w:r>
      <w:r w:rsidRPr="008C71C6">
        <w:rPr>
          <w:rFonts w:cstheme="minorBidi"/>
          <w:szCs w:val="28"/>
        </w:rPr>
        <w:t xml:space="preserve"> в целях</w:t>
      </w:r>
      <w:r w:rsidR="008C71C6" w:rsidRPr="008C71C6">
        <w:rPr>
          <w:rFonts w:cstheme="minorBidi"/>
          <w:szCs w:val="28"/>
        </w:rPr>
        <w:t xml:space="preserve"> </w:t>
      </w:r>
      <w:r w:rsidRPr="008C71C6">
        <w:rPr>
          <w:rFonts w:cstheme="minorBidi"/>
          <w:szCs w:val="28"/>
        </w:rPr>
        <w:t>полноценного использования времени и максимального раскрытия</w:t>
      </w:r>
      <w:r w:rsidR="008C71C6">
        <w:rPr>
          <w:rFonts w:cstheme="minorBidi"/>
          <w:szCs w:val="28"/>
        </w:rPr>
        <w:t xml:space="preserve"> </w:t>
      </w:r>
      <w:r w:rsidRPr="008C71C6">
        <w:rPr>
          <w:rFonts w:cstheme="minorBidi"/>
          <w:szCs w:val="28"/>
        </w:rPr>
        <w:t>способностей д</w:t>
      </w:r>
      <w:r w:rsidRPr="008C71C6">
        <w:rPr>
          <w:rFonts w:cstheme="minorBidi"/>
          <w:szCs w:val="28"/>
        </w:rPr>
        <w:t>е</w:t>
      </w:r>
      <w:r w:rsidRPr="008C71C6">
        <w:rPr>
          <w:rFonts w:cstheme="minorBidi"/>
          <w:szCs w:val="28"/>
        </w:rPr>
        <w:t>тей и взрослых;</w:t>
      </w:r>
    </w:p>
    <w:p w:rsidR="002B4CF2" w:rsidRPr="008C71C6" w:rsidRDefault="002B4CF2" w:rsidP="00237306">
      <w:pPr>
        <w:pStyle w:val="a7"/>
        <w:numPr>
          <w:ilvl w:val="0"/>
          <w:numId w:val="22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8C71C6">
        <w:rPr>
          <w:szCs w:val="28"/>
        </w:rPr>
        <w:t>создать условия для практического применения компьютерной техники и</w:t>
      </w:r>
      <w:r w:rsidR="008C71C6" w:rsidRPr="008C71C6">
        <w:rPr>
          <w:szCs w:val="28"/>
        </w:rPr>
        <w:t xml:space="preserve"> </w:t>
      </w:r>
      <w:r w:rsidRPr="008C71C6">
        <w:rPr>
          <w:rFonts w:cstheme="minorBidi"/>
          <w:szCs w:val="28"/>
        </w:rPr>
        <w:t>использования информационных ресурсов участниками образов</w:t>
      </w:r>
      <w:r w:rsidRPr="008C71C6">
        <w:rPr>
          <w:rFonts w:cstheme="minorBidi"/>
          <w:szCs w:val="28"/>
        </w:rPr>
        <w:t>а</w:t>
      </w:r>
      <w:r w:rsidRPr="008C71C6">
        <w:rPr>
          <w:rFonts w:cstheme="minorBidi"/>
          <w:szCs w:val="28"/>
        </w:rPr>
        <w:t>тельного</w:t>
      </w:r>
      <w:r w:rsidR="008C71C6" w:rsidRPr="008C71C6">
        <w:rPr>
          <w:rFonts w:cstheme="minorBidi"/>
          <w:szCs w:val="28"/>
        </w:rPr>
        <w:t xml:space="preserve"> </w:t>
      </w:r>
      <w:r w:rsidRPr="008C71C6">
        <w:rPr>
          <w:rFonts w:cstheme="minorBidi"/>
          <w:szCs w:val="28"/>
        </w:rPr>
        <w:t>процесса в учебное и внеучебное время, исходя не из возмо</w:t>
      </w:r>
      <w:r w:rsidRPr="008C71C6">
        <w:rPr>
          <w:rFonts w:cstheme="minorBidi"/>
          <w:szCs w:val="28"/>
        </w:rPr>
        <w:t>ж</w:t>
      </w:r>
      <w:r w:rsidRPr="008C71C6">
        <w:rPr>
          <w:rFonts w:cstheme="minorBidi"/>
          <w:szCs w:val="28"/>
        </w:rPr>
        <w:t>ности, а из</w:t>
      </w:r>
      <w:r w:rsidR="008C71C6">
        <w:rPr>
          <w:rFonts w:cstheme="minorBidi"/>
          <w:szCs w:val="28"/>
        </w:rPr>
        <w:t xml:space="preserve"> </w:t>
      </w:r>
      <w:r w:rsidRPr="008C71C6">
        <w:rPr>
          <w:rFonts w:cstheme="minorBidi"/>
          <w:szCs w:val="28"/>
        </w:rPr>
        <w:t>потребности;</w:t>
      </w:r>
    </w:p>
    <w:p w:rsidR="008C71C6" w:rsidRDefault="002B4CF2" w:rsidP="00237306">
      <w:pPr>
        <w:pStyle w:val="a7"/>
        <w:numPr>
          <w:ilvl w:val="0"/>
          <w:numId w:val="22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8C71C6">
        <w:rPr>
          <w:szCs w:val="28"/>
        </w:rPr>
        <w:t>организовать процесс критического осмысления накапливаемого</w:t>
      </w:r>
      <w:r w:rsidR="008C71C6" w:rsidRPr="008C71C6">
        <w:rPr>
          <w:szCs w:val="28"/>
        </w:rPr>
        <w:t xml:space="preserve"> </w:t>
      </w:r>
      <w:r w:rsidRPr="008C71C6">
        <w:rPr>
          <w:rFonts w:cstheme="minorBidi"/>
          <w:szCs w:val="28"/>
        </w:rPr>
        <w:t>эмп</w:t>
      </w:r>
      <w:r w:rsidRPr="008C71C6">
        <w:rPr>
          <w:rFonts w:cstheme="minorBidi"/>
          <w:szCs w:val="28"/>
        </w:rPr>
        <w:t>и</w:t>
      </w:r>
      <w:r w:rsidRPr="008C71C6">
        <w:rPr>
          <w:rFonts w:cstheme="minorBidi"/>
          <w:szCs w:val="28"/>
        </w:rPr>
        <w:t>рического педагогического опыта, его обобщения и анализа, а такж</w:t>
      </w:r>
      <w:r w:rsidR="008C71C6">
        <w:rPr>
          <w:rFonts w:cstheme="minorBidi"/>
          <w:szCs w:val="28"/>
        </w:rPr>
        <w:t xml:space="preserve">е </w:t>
      </w:r>
      <w:r w:rsidRPr="008C71C6">
        <w:rPr>
          <w:szCs w:val="28"/>
        </w:rPr>
        <w:t>обмен опытом по информатизации образования на различных уро</w:t>
      </w:r>
      <w:r w:rsidRPr="008C71C6">
        <w:rPr>
          <w:szCs w:val="28"/>
        </w:rPr>
        <w:t>в</w:t>
      </w:r>
      <w:r w:rsidRPr="008C71C6">
        <w:rPr>
          <w:szCs w:val="28"/>
        </w:rPr>
        <w:t>нях;</w:t>
      </w:r>
      <w:r w:rsidRPr="008C71C6">
        <w:rPr>
          <w:szCs w:val="28"/>
        </w:rPr>
        <w:t></w:t>
      </w:r>
    </w:p>
    <w:p w:rsidR="002B4CF2" w:rsidRPr="008C71C6" w:rsidRDefault="002B4CF2" w:rsidP="00237306">
      <w:pPr>
        <w:pStyle w:val="a7"/>
        <w:numPr>
          <w:ilvl w:val="0"/>
          <w:numId w:val="22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8C71C6">
        <w:rPr>
          <w:szCs w:val="28"/>
        </w:rPr>
        <w:t>обеспечить непрерывное развитие технической инфраструктуры ед</w:t>
      </w:r>
      <w:r w:rsidRPr="008C71C6">
        <w:rPr>
          <w:szCs w:val="28"/>
        </w:rPr>
        <w:t>и</w:t>
      </w:r>
      <w:r w:rsidRPr="008C71C6">
        <w:rPr>
          <w:szCs w:val="28"/>
        </w:rPr>
        <w:t>ной</w:t>
      </w:r>
      <w:r w:rsidR="008C71C6" w:rsidRPr="008C71C6">
        <w:rPr>
          <w:szCs w:val="28"/>
        </w:rPr>
        <w:t xml:space="preserve"> </w:t>
      </w:r>
      <w:r w:rsidRPr="008C71C6">
        <w:rPr>
          <w:rFonts w:cstheme="minorBidi"/>
          <w:szCs w:val="28"/>
        </w:rPr>
        <w:t>информационной среды, для чего обеспечить проведение плановых регламентных</w:t>
      </w:r>
      <w:r w:rsidR="008C71C6" w:rsidRPr="008C71C6">
        <w:rPr>
          <w:rFonts w:cstheme="minorBidi"/>
          <w:szCs w:val="28"/>
        </w:rPr>
        <w:t xml:space="preserve"> </w:t>
      </w:r>
      <w:r w:rsidRPr="008C71C6">
        <w:rPr>
          <w:rFonts w:cstheme="minorBidi"/>
          <w:szCs w:val="28"/>
        </w:rPr>
        <w:t>работ, текущего ремонта и экстренного устранения н</w:t>
      </w:r>
      <w:r w:rsidRPr="008C71C6">
        <w:rPr>
          <w:rFonts w:cstheme="minorBidi"/>
          <w:szCs w:val="28"/>
        </w:rPr>
        <w:t>е</w:t>
      </w:r>
      <w:r w:rsidRPr="008C71C6">
        <w:rPr>
          <w:rFonts w:cstheme="minorBidi"/>
          <w:szCs w:val="28"/>
        </w:rPr>
        <w:t>исправностей для</w:t>
      </w:r>
      <w:r w:rsidR="008C71C6" w:rsidRPr="008C71C6">
        <w:rPr>
          <w:rFonts w:cstheme="minorBidi"/>
          <w:szCs w:val="28"/>
        </w:rPr>
        <w:t xml:space="preserve"> </w:t>
      </w:r>
      <w:r w:rsidRPr="008C71C6">
        <w:rPr>
          <w:rFonts w:cstheme="minorBidi"/>
          <w:szCs w:val="28"/>
        </w:rPr>
        <w:t>обеспечения живучести локальной вычислительной сети, обеспечи</w:t>
      </w:r>
      <w:r w:rsidR="008C71C6">
        <w:rPr>
          <w:rFonts w:cstheme="minorBidi"/>
          <w:szCs w:val="28"/>
        </w:rPr>
        <w:t>ва</w:t>
      </w:r>
      <w:r w:rsidRPr="008C71C6">
        <w:rPr>
          <w:rFonts w:cstheme="minorBidi"/>
          <w:szCs w:val="28"/>
        </w:rPr>
        <w:t>ть</w:t>
      </w:r>
      <w:r w:rsidR="008C71C6">
        <w:rPr>
          <w:rFonts w:cstheme="minorBidi"/>
          <w:szCs w:val="28"/>
        </w:rPr>
        <w:t xml:space="preserve"> </w:t>
      </w:r>
      <w:r w:rsidRPr="008C71C6">
        <w:rPr>
          <w:rFonts w:cstheme="minorBidi"/>
          <w:szCs w:val="28"/>
        </w:rPr>
        <w:t>необходимое финансирование процесса.</w:t>
      </w:r>
    </w:p>
    <w:p w:rsidR="008C71C6" w:rsidRDefault="002B4CF2" w:rsidP="008C71C6">
      <w:pPr>
        <w:pStyle w:val="a7"/>
        <w:autoSpaceDE w:val="0"/>
        <w:autoSpaceDN w:val="0"/>
        <w:adjustRightInd w:val="0"/>
        <w:spacing w:line="240" w:lineRule="auto"/>
        <w:ind w:left="0"/>
        <w:rPr>
          <w:szCs w:val="28"/>
        </w:rPr>
      </w:pPr>
      <w:r w:rsidRPr="008C71C6">
        <w:rPr>
          <w:szCs w:val="28"/>
        </w:rPr>
        <w:t xml:space="preserve">Поэтому зона ближайшего развития информационной </w:t>
      </w:r>
      <w:r w:rsidR="008C71C6" w:rsidRPr="008C71C6">
        <w:rPr>
          <w:szCs w:val="28"/>
        </w:rPr>
        <w:t>инфраструктуры</w:t>
      </w:r>
      <w:r w:rsidRPr="008C71C6">
        <w:rPr>
          <w:szCs w:val="28"/>
        </w:rPr>
        <w:t xml:space="preserve"> шк</w:t>
      </w:r>
      <w:r w:rsidRPr="008C71C6">
        <w:rPr>
          <w:szCs w:val="28"/>
        </w:rPr>
        <w:t>о</w:t>
      </w:r>
      <w:r w:rsidRPr="008C71C6">
        <w:rPr>
          <w:szCs w:val="28"/>
        </w:rPr>
        <w:t>лы</w:t>
      </w:r>
      <w:r w:rsidR="008C71C6" w:rsidRPr="008C71C6">
        <w:rPr>
          <w:szCs w:val="28"/>
        </w:rPr>
        <w:t xml:space="preserve"> </w:t>
      </w:r>
      <w:r w:rsidRPr="008C71C6">
        <w:rPr>
          <w:szCs w:val="28"/>
        </w:rPr>
        <w:t>охватывает все вариативные и инвариантные компоненты информатиз</w:t>
      </w:r>
      <w:r w:rsidRPr="008C71C6">
        <w:rPr>
          <w:szCs w:val="28"/>
        </w:rPr>
        <w:t>а</w:t>
      </w:r>
      <w:r w:rsidRPr="008C71C6">
        <w:rPr>
          <w:szCs w:val="28"/>
        </w:rPr>
        <w:t>ции,</w:t>
      </w:r>
      <w:r w:rsidR="008C71C6" w:rsidRPr="008C71C6">
        <w:rPr>
          <w:szCs w:val="28"/>
        </w:rPr>
        <w:t xml:space="preserve"> </w:t>
      </w:r>
      <w:r w:rsidRPr="008C71C6">
        <w:rPr>
          <w:szCs w:val="28"/>
        </w:rPr>
        <w:t>учитывает перспективные тенденции и создает условия для:</w:t>
      </w:r>
      <w:r w:rsidRPr="008C71C6">
        <w:rPr>
          <w:szCs w:val="28"/>
        </w:rPr>
        <w:t></w:t>
      </w:r>
    </w:p>
    <w:p w:rsidR="008C71C6" w:rsidRPr="008C71C6" w:rsidRDefault="002B4CF2" w:rsidP="00237306">
      <w:pPr>
        <w:pStyle w:val="a7"/>
        <w:numPr>
          <w:ilvl w:val="0"/>
          <w:numId w:val="23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8C71C6">
        <w:rPr>
          <w:szCs w:val="28"/>
        </w:rPr>
        <w:t>информатизации образовательного процесса и работы всех</w:t>
      </w:r>
      <w:r w:rsidR="008C71C6" w:rsidRPr="008C71C6">
        <w:rPr>
          <w:szCs w:val="28"/>
        </w:rPr>
        <w:t xml:space="preserve"> </w:t>
      </w:r>
      <w:r w:rsidRPr="008C71C6">
        <w:rPr>
          <w:szCs w:val="28"/>
        </w:rPr>
        <w:t>сопрово</w:t>
      </w:r>
      <w:r w:rsidRPr="008C71C6">
        <w:rPr>
          <w:szCs w:val="28"/>
        </w:rPr>
        <w:t>ж</w:t>
      </w:r>
      <w:r w:rsidRPr="008C71C6">
        <w:rPr>
          <w:szCs w:val="28"/>
        </w:rPr>
        <w:t xml:space="preserve">дающих </w:t>
      </w:r>
      <w:r w:rsidR="008C71C6">
        <w:rPr>
          <w:szCs w:val="28"/>
        </w:rPr>
        <w:t>его систем</w:t>
      </w:r>
      <w:r w:rsidRPr="008C71C6">
        <w:rPr>
          <w:szCs w:val="28"/>
        </w:rPr>
        <w:t>;</w:t>
      </w:r>
      <w:r w:rsidRPr="008C71C6">
        <w:rPr>
          <w:rFonts w:ascii="Arial" w:hAnsi="Arial" w:cs="Arial"/>
          <w:szCs w:val="28"/>
        </w:rPr>
        <w:t></w:t>
      </w:r>
    </w:p>
    <w:p w:rsidR="008C71C6" w:rsidRDefault="002B4CF2" w:rsidP="00237306">
      <w:pPr>
        <w:pStyle w:val="a7"/>
        <w:numPr>
          <w:ilvl w:val="0"/>
          <w:numId w:val="23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8C71C6">
        <w:rPr>
          <w:szCs w:val="28"/>
        </w:rPr>
        <w:t>интерактивности образовательного процесса;</w:t>
      </w:r>
      <w:r w:rsidR="008C71C6">
        <w:rPr>
          <w:szCs w:val="28"/>
        </w:rPr>
        <w:t xml:space="preserve"> </w:t>
      </w:r>
    </w:p>
    <w:p w:rsidR="002B4CF2" w:rsidRPr="008C71C6" w:rsidRDefault="002B4CF2" w:rsidP="00237306">
      <w:pPr>
        <w:pStyle w:val="a7"/>
        <w:numPr>
          <w:ilvl w:val="0"/>
          <w:numId w:val="23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8C71C6">
        <w:rPr>
          <w:rFonts w:cstheme="minorBidi"/>
          <w:szCs w:val="28"/>
        </w:rPr>
        <w:t>оперативности информирования его субъектов;</w:t>
      </w:r>
    </w:p>
    <w:p w:rsidR="002B4CF2" w:rsidRPr="008C71C6" w:rsidRDefault="002B4CF2" w:rsidP="00237306">
      <w:pPr>
        <w:pStyle w:val="a7"/>
        <w:numPr>
          <w:ilvl w:val="0"/>
          <w:numId w:val="23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8C71C6">
        <w:rPr>
          <w:szCs w:val="28"/>
        </w:rPr>
        <w:t>адаптивности коллекции цифровых образовательных и методических</w:t>
      </w:r>
    </w:p>
    <w:p w:rsidR="008C71C6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t>ресурсов;</w:t>
      </w:r>
      <w:r w:rsidR="008C71C6">
        <w:rPr>
          <w:rFonts w:ascii="Times New Roman" w:hAnsi="Times New Roman"/>
          <w:sz w:val="28"/>
          <w:szCs w:val="28"/>
        </w:rPr>
        <w:t xml:space="preserve"> </w:t>
      </w:r>
    </w:p>
    <w:p w:rsidR="002B4CF2" w:rsidRDefault="002B4CF2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266B2">
        <w:rPr>
          <w:rFonts w:ascii="Times New Roman" w:hAnsi="Times New Roman"/>
          <w:sz w:val="28"/>
          <w:szCs w:val="28"/>
        </w:rPr>
        <w:lastRenderedPageBreak/>
        <w:t>Компьютер и другие технические устройства, программное</w:t>
      </w:r>
      <w:r w:rsidR="008C71C6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обеспечение, и</w:t>
      </w:r>
      <w:r w:rsidRPr="000266B2">
        <w:rPr>
          <w:rFonts w:ascii="Times New Roman" w:hAnsi="Times New Roman"/>
          <w:sz w:val="28"/>
          <w:szCs w:val="28"/>
        </w:rPr>
        <w:t>н</w:t>
      </w:r>
      <w:r w:rsidRPr="000266B2">
        <w:rPr>
          <w:rFonts w:ascii="Times New Roman" w:hAnsi="Times New Roman"/>
          <w:sz w:val="28"/>
          <w:szCs w:val="28"/>
        </w:rPr>
        <w:t>формационно-коммуникационные технологии выступают</w:t>
      </w:r>
      <w:r w:rsidR="008C71C6">
        <w:rPr>
          <w:rFonts w:ascii="Times New Roman" w:hAnsi="Times New Roman"/>
          <w:sz w:val="28"/>
          <w:szCs w:val="28"/>
        </w:rPr>
        <w:t xml:space="preserve"> </w:t>
      </w:r>
      <w:r w:rsidRPr="000266B2">
        <w:rPr>
          <w:rFonts w:ascii="Times New Roman" w:hAnsi="Times New Roman"/>
          <w:sz w:val="28"/>
          <w:szCs w:val="28"/>
        </w:rPr>
        <w:t>средствами дост</w:t>
      </w:r>
      <w:r w:rsidRPr="000266B2">
        <w:rPr>
          <w:rFonts w:ascii="Times New Roman" w:hAnsi="Times New Roman"/>
          <w:sz w:val="28"/>
          <w:szCs w:val="28"/>
        </w:rPr>
        <w:t>и</w:t>
      </w:r>
      <w:r w:rsidRPr="000266B2">
        <w:rPr>
          <w:rFonts w:ascii="Times New Roman" w:hAnsi="Times New Roman"/>
          <w:sz w:val="28"/>
          <w:szCs w:val="28"/>
        </w:rPr>
        <w:t>жения поставленных в Программе целей.</w:t>
      </w:r>
    </w:p>
    <w:p w:rsidR="008C71C6" w:rsidRPr="000266B2" w:rsidRDefault="008C71C6" w:rsidP="0002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2B4CF2" w:rsidRDefault="002B4CF2" w:rsidP="008C71C6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Стратегии развития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r w:rsidR="008C71C6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реализуемые в Программе</w:t>
      </w:r>
    </w:p>
    <w:p w:rsidR="008C71C6" w:rsidRDefault="008C71C6" w:rsidP="008C71C6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</w:p>
    <w:p w:rsidR="002B4CF2" w:rsidRPr="008C71C6" w:rsidRDefault="002B4CF2" w:rsidP="008C71C6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6"/>
          <w:szCs w:val="28"/>
        </w:rPr>
      </w:pPr>
      <w:r w:rsidRPr="008C71C6">
        <w:rPr>
          <w:rFonts w:ascii="TimesNewRoman,Bold" w:hAnsi="TimesNewRoman,Bold" w:cs="TimesNewRoman,Bold"/>
          <w:b/>
          <w:bCs/>
          <w:color w:val="000000"/>
          <w:sz w:val="26"/>
          <w:szCs w:val="28"/>
        </w:rPr>
        <w:t>Интерактивные модели и технологии</w:t>
      </w:r>
      <w:r w:rsidRPr="008C71C6">
        <w:rPr>
          <w:rFonts w:ascii="Times New Roman" w:hAnsi="Times New Roman" w:cs="Times New Roman"/>
          <w:b/>
          <w:bCs/>
          <w:color w:val="000000"/>
          <w:sz w:val="24"/>
          <w:szCs w:val="28"/>
        </w:rPr>
        <w:t xml:space="preserve">: </w:t>
      </w:r>
      <w:r w:rsidRPr="008C71C6">
        <w:rPr>
          <w:rFonts w:ascii="TimesNewRoman,Bold" w:hAnsi="TimesNewRoman,Bold" w:cs="TimesNewRoman,Bold"/>
          <w:b/>
          <w:bCs/>
          <w:color w:val="000000"/>
          <w:sz w:val="26"/>
          <w:szCs w:val="28"/>
        </w:rPr>
        <w:t>учиться с увлечением</w:t>
      </w:r>
    </w:p>
    <w:p w:rsidR="002B4CF2" w:rsidRPr="008C71C6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8C71C6">
        <w:rPr>
          <w:rFonts w:ascii="Times New Roman" w:hAnsi="Times New Roman"/>
          <w:sz w:val="28"/>
          <w:szCs w:val="28"/>
          <w:u w:val="single"/>
        </w:rPr>
        <w:t>Цели</w:t>
      </w:r>
      <w:r w:rsidRPr="008C71C6">
        <w:rPr>
          <w:rFonts w:ascii="Times New Roman" w:hAnsi="Times New Roman"/>
          <w:sz w:val="28"/>
          <w:szCs w:val="28"/>
        </w:rPr>
        <w:t>:</w:t>
      </w:r>
    </w:p>
    <w:p w:rsidR="002B4CF2" w:rsidRPr="008C71C6" w:rsidRDefault="002B4CF2" w:rsidP="00237306">
      <w:pPr>
        <w:pStyle w:val="a7"/>
        <w:numPr>
          <w:ilvl w:val="0"/>
          <w:numId w:val="24"/>
        </w:numPr>
        <w:autoSpaceDE w:val="0"/>
        <w:autoSpaceDN w:val="0"/>
        <w:adjustRightInd w:val="0"/>
        <w:spacing w:line="240" w:lineRule="auto"/>
        <w:rPr>
          <w:rFonts w:eastAsiaTheme="minorEastAsia" w:cstheme="minorBidi"/>
          <w:szCs w:val="28"/>
        </w:rPr>
      </w:pPr>
      <w:r w:rsidRPr="008C71C6">
        <w:rPr>
          <w:rFonts w:eastAsiaTheme="minorEastAsia" w:cstheme="minorBidi"/>
          <w:szCs w:val="28"/>
        </w:rPr>
        <w:t>стимулировать познавательную активность школьников в образов</w:t>
      </w:r>
      <w:r w:rsidRPr="008C71C6">
        <w:rPr>
          <w:rFonts w:eastAsiaTheme="minorEastAsia" w:cstheme="minorBidi"/>
          <w:szCs w:val="28"/>
        </w:rPr>
        <w:t>а</w:t>
      </w:r>
      <w:r w:rsidRPr="008C71C6">
        <w:rPr>
          <w:rFonts w:eastAsiaTheme="minorEastAsia" w:cstheme="minorBidi"/>
          <w:szCs w:val="28"/>
        </w:rPr>
        <w:t>тельной</w:t>
      </w:r>
      <w:r w:rsidR="008C71C6" w:rsidRPr="008C71C6">
        <w:rPr>
          <w:rFonts w:eastAsiaTheme="minorEastAsia" w:cstheme="minorBidi"/>
          <w:szCs w:val="28"/>
        </w:rPr>
        <w:t xml:space="preserve"> </w:t>
      </w:r>
      <w:r w:rsidRPr="008C71C6">
        <w:rPr>
          <w:rFonts w:eastAsiaTheme="minorEastAsia" w:cstheme="minorBidi"/>
          <w:szCs w:val="28"/>
        </w:rPr>
        <w:t>деятельности;</w:t>
      </w:r>
    </w:p>
    <w:p w:rsidR="002B4CF2" w:rsidRPr="008C71C6" w:rsidRDefault="002B4CF2" w:rsidP="00237306">
      <w:pPr>
        <w:pStyle w:val="a7"/>
        <w:numPr>
          <w:ilvl w:val="0"/>
          <w:numId w:val="24"/>
        </w:numPr>
        <w:autoSpaceDE w:val="0"/>
        <w:autoSpaceDN w:val="0"/>
        <w:adjustRightInd w:val="0"/>
        <w:spacing w:line="240" w:lineRule="auto"/>
        <w:rPr>
          <w:rFonts w:eastAsiaTheme="minorEastAsia" w:cstheme="minorBidi"/>
          <w:szCs w:val="28"/>
        </w:rPr>
      </w:pPr>
      <w:r w:rsidRPr="008C71C6">
        <w:rPr>
          <w:rFonts w:eastAsiaTheme="minorEastAsia" w:cstheme="minorBidi"/>
          <w:szCs w:val="28"/>
        </w:rPr>
        <w:t>совершенствовать педагогическое мастерство учителей в период</w:t>
      </w:r>
      <w:r w:rsidR="00F05FB3">
        <w:rPr>
          <w:rFonts w:eastAsiaTheme="minorEastAsia" w:cstheme="minorBidi"/>
          <w:szCs w:val="28"/>
        </w:rPr>
        <w:t xml:space="preserve"> ре</w:t>
      </w:r>
      <w:r w:rsidR="00F05FB3">
        <w:rPr>
          <w:rFonts w:eastAsiaTheme="minorEastAsia" w:cstheme="minorBidi"/>
          <w:szCs w:val="28"/>
        </w:rPr>
        <w:t>а</w:t>
      </w:r>
      <w:r w:rsidR="00F05FB3">
        <w:rPr>
          <w:rFonts w:eastAsiaTheme="minorEastAsia" w:cstheme="minorBidi"/>
          <w:szCs w:val="28"/>
        </w:rPr>
        <w:t>лизации  программы</w:t>
      </w:r>
      <w:r w:rsidRPr="008C71C6">
        <w:rPr>
          <w:rFonts w:eastAsiaTheme="minorEastAsia" w:cstheme="minorBidi"/>
          <w:szCs w:val="28"/>
        </w:rPr>
        <w:t>.</w:t>
      </w:r>
    </w:p>
    <w:p w:rsidR="002B4CF2" w:rsidRPr="008C71C6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8C71C6">
        <w:rPr>
          <w:rFonts w:ascii="Times New Roman" w:hAnsi="Times New Roman"/>
          <w:sz w:val="28"/>
          <w:szCs w:val="28"/>
          <w:u w:val="single"/>
        </w:rPr>
        <w:t>Задачи</w:t>
      </w:r>
      <w:r w:rsidRPr="008C71C6">
        <w:rPr>
          <w:rFonts w:ascii="Times New Roman" w:hAnsi="Times New Roman"/>
          <w:sz w:val="28"/>
          <w:szCs w:val="28"/>
        </w:rPr>
        <w:t>:</w:t>
      </w:r>
    </w:p>
    <w:p w:rsidR="002B4CF2" w:rsidRPr="008C71C6" w:rsidRDefault="002B4CF2" w:rsidP="00237306">
      <w:pPr>
        <w:pStyle w:val="a7"/>
        <w:numPr>
          <w:ilvl w:val="0"/>
          <w:numId w:val="25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8C71C6">
        <w:rPr>
          <w:szCs w:val="28"/>
        </w:rPr>
        <w:t>развитие способности школьников самостоятельно учиться;</w:t>
      </w:r>
    </w:p>
    <w:p w:rsidR="002B4CF2" w:rsidRPr="008C71C6" w:rsidRDefault="002B4CF2" w:rsidP="00237306">
      <w:pPr>
        <w:pStyle w:val="a7"/>
        <w:numPr>
          <w:ilvl w:val="0"/>
          <w:numId w:val="25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8C71C6">
        <w:rPr>
          <w:szCs w:val="28"/>
        </w:rPr>
        <w:t>использование интерактивных средств и технологий в учебной и</w:t>
      </w:r>
      <w:r w:rsidR="008C71C6">
        <w:rPr>
          <w:szCs w:val="28"/>
        </w:rPr>
        <w:t xml:space="preserve"> </w:t>
      </w:r>
      <w:r w:rsidRPr="008C71C6">
        <w:rPr>
          <w:rFonts w:cstheme="minorBidi"/>
          <w:szCs w:val="28"/>
        </w:rPr>
        <w:t>во</w:t>
      </w:r>
      <w:r w:rsidRPr="008C71C6">
        <w:rPr>
          <w:rFonts w:cstheme="minorBidi"/>
          <w:szCs w:val="28"/>
        </w:rPr>
        <w:t>с</w:t>
      </w:r>
      <w:r w:rsidRPr="008C71C6">
        <w:rPr>
          <w:rFonts w:cstheme="minorBidi"/>
          <w:szCs w:val="28"/>
        </w:rPr>
        <w:t>питательной сферах школы;</w:t>
      </w:r>
    </w:p>
    <w:p w:rsidR="002B4CF2" w:rsidRPr="008C71C6" w:rsidRDefault="002B4CF2" w:rsidP="00237306">
      <w:pPr>
        <w:pStyle w:val="a7"/>
        <w:numPr>
          <w:ilvl w:val="0"/>
          <w:numId w:val="25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8C71C6">
        <w:rPr>
          <w:szCs w:val="28"/>
        </w:rPr>
        <w:t>внедрение интерактивной системы тестирования в учебный процесс;</w:t>
      </w:r>
    </w:p>
    <w:p w:rsidR="008C71C6" w:rsidRDefault="002B4CF2" w:rsidP="00237306">
      <w:pPr>
        <w:pStyle w:val="a7"/>
        <w:numPr>
          <w:ilvl w:val="0"/>
          <w:numId w:val="25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8C71C6">
        <w:rPr>
          <w:szCs w:val="28"/>
        </w:rPr>
        <w:t>создание предметных коллекций интерактивных моделей;</w:t>
      </w:r>
    </w:p>
    <w:p w:rsidR="002B4CF2" w:rsidRPr="008C71C6" w:rsidRDefault="002B4CF2" w:rsidP="00237306">
      <w:pPr>
        <w:pStyle w:val="a7"/>
        <w:numPr>
          <w:ilvl w:val="0"/>
          <w:numId w:val="25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8C71C6">
        <w:rPr>
          <w:rFonts w:cstheme="minorBidi"/>
          <w:szCs w:val="28"/>
        </w:rPr>
        <w:t>стимулирование педагогов.</w:t>
      </w:r>
    </w:p>
    <w:p w:rsidR="008C71C6" w:rsidRPr="008C71C6" w:rsidRDefault="008C71C6" w:rsidP="008C71C6">
      <w:pPr>
        <w:pStyle w:val="a7"/>
        <w:autoSpaceDE w:val="0"/>
        <w:autoSpaceDN w:val="0"/>
        <w:adjustRightInd w:val="0"/>
        <w:spacing w:line="240" w:lineRule="auto"/>
        <w:rPr>
          <w:szCs w:val="28"/>
        </w:rPr>
      </w:pPr>
    </w:p>
    <w:p w:rsidR="002B4CF2" w:rsidRPr="008C71C6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i/>
          <w:sz w:val="28"/>
          <w:szCs w:val="28"/>
        </w:rPr>
      </w:pPr>
      <w:r w:rsidRPr="008C71C6">
        <w:rPr>
          <w:rFonts w:ascii="Times New Roman" w:hAnsi="Times New Roman"/>
          <w:i/>
          <w:sz w:val="28"/>
          <w:szCs w:val="28"/>
        </w:rPr>
        <w:t>Описание</w:t>
      </w:r>
    </w:p>
    <w:p w:rsidR="002B4CF2" w:rsidRPr="008C71C6" w:rsidRDefault="002B4CF2" w:rsidP="00E471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C71C6">
        <w:rPr>
          <w:rFonts w:ascii="Times New Roman" w:hAnsi="Times New Roman"/>
          <w:sz w:val="28"/>
          <w:szCs w:val="28"/>
        </w:rPr>
        <w:t>Быстрое обесценивание информации в современных условиях</w:t>
      </w:r>
      <w:r w:rsidR="008C71C6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поставило п</w:t>
      </w:r>
      <w:r w:rsidRPr="008C71C6">
        <w:rPr>
          <w:rFonts w:ascii="Times New Roman" w:hAnsi="Times New Roman"/>
          <w:sz w:val="28"/>
          <w:szCs w:val="28"/>
        </w:rPr>
        <w:t>е</w:t>
      </w:r>
      <w:r w:rsidRPr="008C71C6">
        <w:rPr>
          <w:rFonts w:ascii="Times New Roman" w:hAnsi="Times New Roman"/>
          <w:sz w:val="28"/>
          <w:szCs w:val="28"/>
        </w:rPr>
        <w:t xml:space="preserve">ред </w:t>
      </w:r>
      <w:r w:rsidR="008C71C6">
        <w:rPr>
          <w:rFonts w:ascii="Times New Roman" w:hAnsi="Times New Roman"/>
          <w:sz w:val="28"/>
          <w:szCs w:val="28"/>
        </w:rPr>
        <w:t>школой</w:t>
      </w:r>
      <w:r w:rsidRPr="008C71C6">
        <w:rPr>
          <w:rFonts w:ascii="Times New Roman" w:hAnsi="Times New Roman"/>
          <w:sz w:val="28"/>
          <w:szCs w:val="28"/>
        </w:rPr>
        <w:t xml:space="preserve"> задачу: не только дать</w:t>
      </w:r>
      <w:r w:rsidR="008C71C6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школьнику знания, но и научиться сам</w:t>
      </w:r>
      <w:r w:rsidRPr="008C71C6">
        <w:rPr>
          <w:rFonts w:ascii="Times New Roman" w:hAnsi="Times New Roman"/>
          <w:sz w:val="28"/>
          <w:szCs w:val="28"/>
        </w:rPr>
        <w:t>о</w:t>
      </w:r>
      <w:r w:rsidRPr="008C71C6">
        <w:rPr>
          <w:rFonts w:ascii="Times New Roman" w:hAnsi="Times New Roman"/>
          <w:sz w:val="28"/>
          <w:szCs w:val="28"/>
        </w:rPr>
        <w:t>образовываться, готовиться к жизни,</w:t>
      </w:r>
      <w:r w:rsidR="008C71C6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где учеба в той или иной форме будет постоянно присутствовать. Владение</w:t>
      </w:r>
      <w:r w:rsidR="008C71C6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информационными технологиями стало таким же цивилизационным</w:t>
      </w:r>
      <w:r w:rsidR="008C71C6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достижением, как умение читать и писать. Тр</w:t>
      </w:r>
      <w:r w:rsidRPr="008C71C6">
        <w:rPr>
          <w:rFonts w:ascii="Times New Roman" w:hAnsi="Times New Roman"/>
          <w:sz w:val="28"/>
          <w:szCs w:val="28"/>
        </w:rPr>
        <w:t>е</w:t>
      </w:r>
      <w:r w:rsidRPr="008C71C6">
        <w:rPr>
          <w:rFonts w:ascii="Times New Roman" w:hAnsi="Times New Roman"/>
          <w:sz w:val="28"/>
          <w:szCs w:val="28"/>
        </w:rPr>
        <w:t>бования рынка труда, такие</w:t>
      </w:r>
      <w:r w:rsidR="008C71C6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как совместная</w:t>
      </w:r>
      <w:r w:rsidR="008C71C6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проектная работа на расстоянии или быстрый поиск</w:t>
      </w:r>
      <w:r w:rsidR="008C71C6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информации, невозможно осуществить без компьютера.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Высокая динамика компьютерной индустрии постоянно расширяет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возмо</w:t>
      </w:r>
      <w:r w:rsidRPr="008C71C6">
        <w:rPr>
          <w:rFonts w:ascii="Times New Roman" w:hAnsi="Times New Roman"/>
          <w:sz w:val="28"/>
          <w:szCs w:val="28"/>
        </w:rPr>
        <w:t>ж</w:t>
      </w:r>
      <w:r w:rsidRPr="008C71C6">
        <w:rPr>
          <w:rFonts w:ascii="Times New Roman" w:hAnsi="Times New Roman"/>
          <w:sz w:val="28"/>
          <w:szCs w:val="28"/>
        </w:rPr>
        <w:t>ности использования новых технологий в образовательных целях.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Инновац</w:t>
      </w:r>
      <w:r w:rsidRPr="008C71C6">
        <w:rPr>
          <w:rFonts w:ascii="Times New Roman" w:hAnsi="Times New Roman"/>
          <w:sz w:val="28"/>
          <w:szCs w:val="28"/>
        </w:rPr>
        <w:t>и</w:t>
      </w:r>
      <w:r w:rsidRPr="008C71C6">
        <w:rPr>
          <w:rFonts w:ascii="Times New Roman" w:hAnsi="Times New Roman"/>
          <w:sz w:val="28"/>
          <w:szCs w:val="28"/>
        </w:rPr>
        <w:t>онные способы подачи материала стимулируют развитие его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содержани</w:t>
      </w:r>
      <w:r w:rsidR="00E471EF">
        <w:rPr>
          <w:rFonts w:ascii="Times New Roman" w:hAnsi="Times New Roman"/>
          <w:sz w:val="28"/>
          <w:szCs w:val="28"/>
        </w:rPr>
        <w:t>е</w:t>
      </w:r>
      <w:r w:rsidRPr="008C71C6">
        <w:rPr>
          <w:rFonts w:ascii="Times New Roman" w:hAnsi="Times New Roman"/>
          <w:sz w:val="28"/>
          <w:szCs w:val="28"/>
        </w:rPr>
        <w:t xml:space="preserve">: от использования простого текста из </w:t>
      </w:r>
      <w:r w:rsidR="00E471EF">
        <w:rPr>
          <w:rFonts w:ascii="Times New Roman" w:hAnsi="Times New Roman"/>
          <w:sz w:val="28"/>
          <w:szCs w:val="28"/>
        </w:rPr>
        <w:t xml:space="preserve">сети </w:t>
      </w:r>
      <w:r w:rsidRPr="008C71C6">
        <w:rPr>
          <w:rFonts w:ascii="Times New Roman" w:hAnsi="Times New Roman"/>
          <w:sz w:val="28"/>
          <w:szCs w:val="28"/>
        </w:rPr>
        <w:t>Интернет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 xml:space="preserve"> до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ресурсоемкой компь</w:t>
      </w:r>
      <w:r w:rsidRPr="008C71C6">
        <w:rPr>
          <w:rFonts w:ascii="Times New Roman" w:hAnsi="Times New Roman"/>
          <w:sz w:val="28"/>
          <w:szCs w:val="28"/>
        </w:rPr>
        <w:t>ю</w:t>
      </w:r>
      <w:r w:rsidRPr="008C71C6">
        <w:rPr>
          <w:rFonts w:ascii="Times New Roman" w:hAnsi="Times New Roman"/>
          <w:sz w:val="28"/>
          <w:szCs w:val="28"/>
        </w:rPr>
        <w:t>терной анимации.</w:t>
      </w:r>
    </w:p>
    <w:p w:rsidR="002B4CF2" w:rsidRPr="008C71C6" w:rsidRDefault="002B4CF2" w:rsidP="00E471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C71C6">
        <w:rPr>
          <w:rFonts w:ascii="Times New Roman" w:hAnsi="Times New Roman"/>
          <w:sz w:val="28"/>
          <w:szCs w:val="28"/>
        </w:rPr>
        <w:t>Восприятие электронного образования в обществе прошло несколько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стадий. После эйфории и ожидания революционных изменений выяснилось,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само по себе электронное образование не гарантирует качественно нового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уровня эффективности. Сегодня существует консенсус, согласно которому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эле</w:t>
      </w:r>
      <w:r w:rsidRPr="008C71C6">
        <w:rPr>
          <w:rFonts w:ascii="Times New Roman" w:hAnsi="Times New Roman"/>
          <w:sz w:val="28"/>
          <w:szCs w:val="28"/>
        </w:rPr>
        <w:t>к</w:t>
      </w:r>
      <w:r w:rsidRPr="008C71C6">
        <w:rPr>
          <w:rFonts w:ascii="Times New Roman" w:hAnsi="Times New Roman"/>
          <w:sz w:val="28"/>
          <w:szCs w:val="28"/>
        </w:rPr>
        <w:t>тронное образование эффективнее всего в сочетании с классическими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зан</w:t>
      </w:r>
      <w:r w:rsidRPr="008C71C6">
        <w:rPr>
          <w:rFonts w:ascii="Times New Roman" w:hAnsi="Times New Roman"/>
          <w:sz w:val="28"/>
          <w:szCs w:val="28"/>
        </w:rPr>
        <w:t>я</w:t>
      </w:r>
      <w:r w:rsidRPr="008C71C6">
        <w:rPr>
          <w:rFonts w:ascii="Times New Roman" w:hAnsi="Times New Roman"/>
          <w:sz w:val="28"/>
          <w:szCs w:val="28"/>
        </w:rPr>
        <w:t xml:space="preserve">тиями в </w:t>
      </w:r>
      <w:r w:rsidR="00E471EF">
        <w:rPr>
          <w:rFonts w:ascii="Times New Roman" w:hAnsi="Times New Roman"/>
          <w:sz w:val="28"/>
          <w:szCs w:val="28"/>
        </w:rPr>
        <w:t>классе</w:t>
      </w:r>
      <w:r w:rsidRPr="008C71C6">
        <w:rPr>
          <w:rFonts w:ascii="Times New Roman" w:hAnsi="Times New Roman"/>
          <w:sz w:val="28"/>
          <w:szCs w:val="28"/>
        </w:rPr>
        <w:t>. Все больше внимания уделяется качеству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содержания, его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интерактивности, а также разнообразию методов и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источников образовател</w:t>
      </w:r>
      <w:r w:rsidRPr="008C71C6">
        <w:rPr>
          <w:rFonts w:ascii="Times New Roman" w:hAnsi="Times New Roman"/>
          <w:sz w:val="28"/>
          <w:szCs w:val="28"/>
        </w:rPr>
        <w:t>ь</w:t>
      </w:r>
      <w:r w:rsidRPr="008C71C6">
        <w:rPr>
          <w:rFonts w:ascii="Times New Roman" w:hAnsi="Times New Roman"/>
          <w:sz w:val="28"/>
          <w:szCs w:val="28"/>
        </w:rPr>
        <w:t>ных ресурсов. Для реализации такого процесса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необходимы изменения в д</w:t>
      </w:r>
      <w:r w:rsidRPr="008C71C6">
        <w:rPr>
          <w:rFonts w:ascii="Times New Roman" w:hAnsi="Times New Roman"/>
          <w:sz w:val="28"/>
          <w:szCs w:val="28"/>
        </w:rPr>
        <w:t>и</w:t>
      </w:r>
      <w:r w:rsidRPr="008C71C6">
        <w:rPr>
          <w:rFonts w:ascii="Times New Roman" w:hAnsi="Times New Roman"/>
          <w:sz w:val="28"/>
          <w:szCs w:val="28"/>
        </w:rPr>
        <w:t>дактике, педагогике, организации, методике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преподавания.</w:t>
      </w:r>
    </w:p>
    <w:p w:rsidR="002B4CF2" w:rsidRPr="008C71C6" w:rsidRDefault="002B4CF2" w:rsidP="00E471E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C71C6">
        <w:rPr>
          <w:rFonts w:ascii="Times New Roman" w:hAnsi="Times New Roman"/>
          <w:sz w:val="28"/>
          <w:szCs w:val="28"/>
        </w:rPr>
        <w:t>Мультимедийные презентации привлекают школьников, игровые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формы позволяют с раннего детства интуитивно и без комплексов осваивать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инфо</w:t>
      </w:r>
      <w:r w:rsidRPr="008C71C6">
        <w:rPr>
          <w:rFonts w:ascii="Times New Roman" w:hAnsi="Times New Roman"/>
          <w:sz w:val="28"/>
          <w:szCs w:val="28"/>
        </w:rPr>
        <w:t>р</w:t>
      </w:r>
      <w:r w:rsidRPr="008C71C6">
        <w:rPr>
          <w:rFonts w:ascii="Times New Roman" w:hAnsi="Times New Roman"/>
          <w:sz w:val="28"/>
          <w:szCs w:val="28"/>
        </w:rPr>
        <w:lastRenderedPageBreak/>
        <w:t>мационные технологии там, где взрослые еще стесняются своих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ошибок. И</w:t>
      </w:r>
      <w:r w:rsidRPr="008C71C6">
        <w:rPr>
          <w:rFonts w:ascii="Times New Roman" w:hAnsi="Times New Roman"/>
          <w:sz w:val="28"/>
          <w:szCs w:val="28"/>
        </w:rPr>
        <w:t>н</w:t>
      </w:r>
      <w:r w:rsidRPr="008C71C6">
        <w:rPr>
          <w:rFonts w:ascii="Times New Roman" w:hAnsi="Times New Roman"/>
          <w:sz w:val="28"/>
          <w:szCs w:val="28"/>
        </w:rPr>
        <w:t>терактивные модели, конструкторы, тренажеры и д.п. имитируют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свойства конкретного изучаемого учебной дисциплиной объекта.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Использование виз</w:t>
      </w:r>
      <w:r w:rsidRPr="008C71C6">
        <w:rPr>
          <w:rFonts w:ascii="Times New Roman" w:hAnsi="Times New Roman"/>
          <w:sz w:val="28"/>
          <w:szCs w:val="28"/>
        </w:rPr>
        <w:t>у</w:t>
      </w:r>
      <w:r w:rsidRPr="008C71C6">
        <w:rPr>
          <w:rFonts w:ascii="Times New Roman" w:hAnsi="Times New Roman"/>
          <w:sz w:val="28"/>
          <w:szCs w:val="28"/>
        </w:rPr>
        <w:t>альных средств анимации и симуляций облегчают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усвоение материала, сп</w:t>
      </w:r>
      <w:r w:rsidRPr="008C71C6">
        <w:rPr>
          <w:rFonts w:ascii="Times New Roman" w:hAnsi="Times New Roman"/>
          <w:sz w:val="28"/>
          <w:szCs w:val="28"/>
        </w:rPr>
        <w:t>о</w:t>
      </w:r>
      <w:r w:rsidRPr="008C71C6">
        <w:rPr>
          <w:rFonts w:ascii="Times New Roman" w:hAnsi="Times New Roman"/>
          <w:sz w:val="28"/>
          <w:szCs w:val="28"/>
        </w:rPr>
        <w:t>собствуют лучшему запоминанию и позволяют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быстрее понять сложные я</w:t>
      </w:r>
      <w:r w:rsidRPr="008C71C6">
        <w:rPr>
          <w:rFonts w:ascii="Times New Roman" w:hAnsi="Times New Roman"/>
          <w:sz w:val="28"/>
          <w:szCs w:val="28"/>
        </w:rPr>
        <w:t>в</w:t>
      </w:r>
      <w:r w:rsidRPr="008C71C6">
        <w:rPr>
          <w:rFonts w:ascii="Times New Roman" w:hAnsi="Times New Roman"/>
          <w:sz w:val="28"/>
          <w:szCs w:val="28"/>
        </w:rPr>
        <w:t>ления и их взаимосвязи. Использование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интерактивных электронных досок позволяет организовать работу со всем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классом одновременно, совмещать точки наблюдения за объектом с точкой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управления им, проектировать и и</w:t>
      </w:r>
      <w:r w:rsidRPr="008C71C6">
        <w:rPr>
          <w:rFonts w:ascii="Times New Roman" w:hAnsi="Times New Roman"/>
          <w:sz w:val="28"/>
          <w:szCs w:val="28"/>
        </w:rPr>
        <w:t>н</w:t>
      </w:r>
      <w:r w:rsidRPr="008C71C6">
        <w:rPr>
          <w:rFonts w:ascii="Times New Roman" w:hAnsi="Times New Roman"/>
          <w:sz w:val="28"/>
          <w:szCs w:val="28"/>
        </w:rPr>
        <w:t>терпретировать интерактивные модели.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Появляется возможность более ре</w:t>
      </w:r>
      <w:r w:rsidRPr="008C71C6">
        <w:rPr>
          <w:rFonts w:ascii="Times New Roman" w:hAnsi="Times New Roman"/>
          <w:sz w:val="28"/>
          <w:szCs w:val="28"/>
        </w:rPr>
        <w:t>а</w:t>
      </w:r>
      <w:r w:rsidRPr="008C71C6">
        <w:rPr>
          <w:rFonts w:ascii="Times New Roman" w:hAnsi="Times New Roman"/>
          <w:sz w:val="28"/>
          <w:szCs w:val="28"/>
        </w:rPr>
        <w:t>листично отражать проблемы реального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мира и учиться их решать в услов</w:t>
      </w:r>
      <w:r w:rsidRPr="008C71C6">
        <w:rPr>
          <w:rFonts w:ascii="Times New Roman" w:hAnsi="Times New Roman"/>
          <w:sz w:val="28"/>
          <w:szCs w:val="28"/>
        </w:rPr>
        <w:t>и</w:t>
      </w:r>
      <w:r w:rsidRPr="008C71C6">
        <w:rPr>
          <w:rFonts w:ascii="Times New Roman" w:hAnsi="Times New Roman"/>
          <w:sz w:val="28"/>
          <w:szCs w:val="28"/>
        </w:rPr>
        <w:t xml:space="preserve">ях </w:t>
      </w:r>
      <w:r w:rsidR="00E471EF">
        <w:rPr>
          <w:rFonts w:ascii="Times New Roman" w:hAnsi="Times New Roman"/>
          <w:sz w:val="28"/>
          <w:szCs w:val="28"/>
        </w:rPr>
        <w:t>класса</w:t>
      </w:r>
      <w:r w:rsidRPr="008C71C6">
        <w:rPr>
          <w:rFonts w:ascii="Times New Roman" w:hAnsi="Times New Roman"/>
          <w:sz w:val="28"/>
          <w:szCs w:val="28"/>
        </w:rPr>
        <w:t>.</w:t>
      </w:r>
    </w:p>
    <w:p w:rsidR="002B4CF2" w:rsidRPr="008C71C6" w:rsidRDefault="002B4CF2" w:rsidP="00B94A5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C71C6">
        <w:rPr>
          <w:rFonts w:ascii="Times New Roman" w:hAnsi="Times New Roman"/>
          <w:sz w:val="28"/>
          <w:szCs w:val="28"/>
        </w:rPr>
        <w:t>Информационные технологии позволяют дополнять и обогащать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традицио</w:t>
      </w:r>
      <w:r w:rsidRPr="008C71C6">
        <w:rPr>
          <w:rFonts w:ascii="Times New Roman" w:hAnsi="Times New Roman"/>
          <w:sz w:val="28"/>
          <w:szCs w:val="28"/>
        </w:rPr>
        <w:t>н</w:t>
      </w:r>
      <w:r w:rsidRPr="008C71C6">
        <w:rPr>
          <w:rFonts w:ascii="Times New Roman" w:hAnsi="Times New Roman"/>
          <w:sz w:val="28"/>
          <w:szCs w:val="28"/>
        </w:rPr>
        <w:t>ные формы образования. Учебник сохраняет свое место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инструмента, по</w:t>
      </w:r>
      <w:r w:rsidRPr="008C71C6">
        <w:rPr>
          <w:rFonts w:ascii="Times New Roman" w:hAnsi="Times New Roman"/>
          <w:sz w:val="28"/>
          <w:szCs w:val="28"/>
        </w:rPr>
        <w:t>д</w:t>
      </w:r>
      <w:r w:rsidRPr="008C71C6">
        <w:rPr>
          <w:rFonts w:ascii="Times New Roman" w:hAnsi="Times New Roman"/>
          <w:sz w:val="28"/>
          <w:szCs w:val="28"/>
        </w:rPr>
        <w:t>держивающего школьное обучение, но сфера его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использования расширяе</w:t>
      </w:r>
      <w:r w:rsidRPr="008C71C6">
        <w:rPr>
          <w:rFonts w:ascii="Times New Roman" w:hAnsi="Times New Roman"/>
          <w:sz w:val="28"/>
          <w:szCs w:val="28"/>
        </w:rPr>
        <w:t>т</w:t>
      </w:r>
      <w:r w:rsidRPr="008C71C6">
        <w:rPr>
          <w:rFonts w:ascii="Times New Roman" w:hAnsi="Times New Roman"/>
          <w:sz w:val="28"/>
          <w:szCs w:val="28"/>
        </w:rPr>
        <w:t>ся, учитывая, что новые технологии предоставляют</w:t>
      </w:r>
      <w:r w:rsidR="00E471EF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больший диапазон во</w:t>
      </w:r>
      <w:r w:rsidRPr="008C71C6">
        <w:rPr>
          <w:rFonts w:ascii="Times New Roman" w:hAnsi="Times New Roman"/>
          <w:sz w:val="28"/>
          <w:szCs w:val="28"/>
        </w:rPr>
        <w:t>з</w:t>
      </w:r>
      <w:r w:rsidRPr="008C71C6">
        <w:rPr>
          <w:rFonts w:ascii="Times New Roman" w:hAnsi="Times New Roman"/>
          <w:sz w:val="28"/>
          <w:szCs w:val="28"/>
        </w:rPr>
        <w:t>можностей и позволяют более целенаправленно</w:t>
      </w:r>
      <w:r w:rsidR="00B94A55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учитывать как конкретные требования преподавателя, так и потребности</w:t>
      </w:r>
      <w:r w:rsidR="00B94A55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школьника. Реально отве</w:t>
      </w:r>
      <w:r w:rsidRPr="008C71C6">
        <w:rPr>
          <w:rFonts w:ascii="Times New Roman" w:hAnsi="Times New Roman"/>
          <w:sz w:val="28"/>
          <w:szCs w:val="28"/>
        </w:rPr>
        <w:t>т</w:t>
      </w:r>
      <w:r w:rsidRPr="008C71C6">
        <w:rPr>
          <w:rFonts w:ascii="Times New Roman" w:hAnsi="Times New Roman"/>
          <w:sz w:val="28"/>
          <w:szCs w:val="28"/>
        </w:rPr>
        <w:t xml:space="preserve">ственность </w:t>
      </w:r>
      <w:r w:rsidR="00B94A55">
        <w:rPr>
          <w:rFonts w:ascii="Times New Roman" w:hAnsi="Times New Roman"/>
          <w:sz w:val="28"/>
          <w:szCs w:val="28"/>
        </w:rPr>
        <w:t>учителя</w:t>
      </w:r>
      <w:r w:rsidRPr="008C71C6">
        <w:rPr>
          <w:rFonts w:ascii="Times New Roman" w:hAnsi="Times New Roman"/>
          <w:sz w:val="28"/>
          <w:szCs w:val="28"/>
        </w:rPr>
        <w:t xml:space="preserve"> за результат образования</w:t>
      </w:r>
      <w:r w:rsidR="00B94A55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значительно усиливается, н</w:t>
      </w:r>
      <w:r w:rsidRPr="008C71C6">
        <w:rPr>
          <w:rFonts w:ascii="Times New Roman" w:hAnsi="Times New Roman"/>
          <w:sz w:val="28"/>
          <w:szCs w:val="28"/>
        </w:rPr>
        <w:t>е</w:t>
      </w:r>
      <w:r w:rsidRPr="008C71C6">
        <w:rPr>
          <w:rFonts w:ascii="Times New Roman" w:hAnsi="Times New Roman"/>
          <w:sz w:val="28"/>
          <w:szCs w:val="28"/>
        </w:rPr>
        <w:t>смотря на применение технических и</w:t>
      </w:r>
      <w:r w:rsidR="00B94A55">
        <w:rPr>
          <w:rFonts w:ascii="Times New Roman" w:hAnsi="Times New Roman"/>
          <w:sz w:val="28"/>
          <w:szCs w:val="28"/>
        </w:rPr>
        <w:t xml:space="preserve"> </w:t>
      </w:r>
      <w:r w:rsidRPr="008C71C6">
        <w:rPr>
          <w:rFonts w:ascii="Times New Roman" w:hAnsi="Times New Roman"/>
          <w:sz w:val="28"/>
          <w:szCs w:val="28"/>
        </w:rPr>
        <w:t>мультимедийных средств.</w:t>
      </w:r>
    </w:p>
    <w:p w:rsidR="00B94A55" w:rsidRDefault="00B94A55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B4CF2" w:rsidRDefault="002B4CF2" w:rsidP="00B94A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94A55">
        <w:rPr>
          <w:rFonts w:ascii="Times New Roman" w:hAnsi="Times New Roman"/>
          <w:b/>
          <w:sz w:val="28"/>
          <w:szCs w:val="28"/>
        </w:rPr>
        <w:t>Механизм и сроки реализации:</w:t>
      </w:r>
    </w:p>
    <w:p w:rsidR="00B94A55" w:rsidRDefault="00B94A55" w:rsidP="00B94A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B94A55" w:rsidRDefault="00B94A55" w:rsidP="00B94A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594"/>
        <w:gridCol w:w="5259"/>
        <w:gridCol w:w="1348"/>
        <w:gridCol w:w="140"/>
        <w:gridCol w:w="7"/>
        <w:gridCol w:w="2223"/>
      </w:tblGrid>
      <w:tr w:rsidR="00B94A55" w:rsidRPr="00B94A55" w:rsidTr="000033BC">
        <w:tc>
          <w:tcPr>
            <w:tcW w:w="594" w:type="dxa"/>
          </w:tcPr>
          <w:p w:rsidR="00B94A55" w:rsidRPr="00B94A55" w:rsidRDefault="00B94A55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94A55">
              <w:rPr>
                <w:rFonts w:ascii="Times New Roman" w:hAnsi="Times New Roman"/>
                <w:sz w:val="28"/>
                <w:szCs w:val="28"/>
              </w:rPr>
              <w:t>№</w:t>
            </w:r>
          </w:p>
          <w:p w:rsidR="00B94A55" w:rsidRPr="00B94A55" w:rsidRDefault="00B94A55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94A55">
              <w:rPr>
                <w:rFonts w:ascii="Times New Roman" w:hAnsi="Times New Roman"/>
                <w:sz w:val="28"/>
                <w:szCs w:val="28"/>
              </w:rPr>
              <w:t>п/п</w:t>
            </w:r>
          </w:p>
        </w:tc>
        <w:tc>
          <w:tcPr>
            <w:tcW w:w="5259" w:type="dxa"/>
          </w:tcPr>
          <w:p w:rsidR="00B94A55" w:rsidRPr="00B94A55" w:rsidRDefault="00B94A55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роприятия</w:t>
            </w:r>
          </w:p>
        </w:tc>
        <w:tc>
          <w:tcPr>
            <w:tcW w:w="1348" w:type="dxa"/>
          </w:tcPr>
          <w:p w:rsidR="00B94A55" w:rsidRPr="00B94A55" w:rsidRDefault="00B94A55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роки</w:t>
            </w:r>
          </w:p>
        </w:tc>
        <w:tc>
          <w:tcPr>
            <w:tcW w:w="2370" w:type="dxa"/>
            <w:gridSpan w:val="3"/>
          </w:tcPr>
          <w:p w:rsidR="00B94A55" w:rsidRPr="00B94A55" w:rsidRDefault="00B94A55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ветственные исполнители</w:t>
            </w:r>
          </w:p>
        </w:tc>
      </w:tr>
      <w:tr w:rsidR="00B94A55" w:rsidRPr="00B94A55" w:rsidTr="00B94A55">
        <w:tc>
          <w:tcPr>
            <w:tcW w:w="594" w:type="dxa"/>
            <w:tcBorders>
              <w:bottom w:val="single" w:sz="12" w:space="0" w:color="auto"/>
            </w:tcBorders>
          </w:tcPr>
          <w:p w:rsidR="00B94A55" w:rsidRPr="00B94A55" w:rsidRDefault="00B94A55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977" w:type="dxa"/>
            <w:gridSpan w:val="5"/>
            <w:tcBorders>
              <w:bottom w:val="single" w:sz="12" w:space="0" w:color="auto"/>
            </w:tcBorders>
          </w:tcPr>
          <w:p w:rsidR="00B94A55" w:rsidRPr="00B94A55" w:rsidRDefault="00B94A55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94A55">
              <w:rPr>
                <w:rFonts w:ascii="Times New Roman" w:hAnsi="Times New Roman"/>
                <w:sz w:val="28"/>
                <w:szCs w:val="24"/>
              </w:rPr>
              <w:t>Подготовка и утверждение нормативных документов</w:t>
            </w:r>
          </w:p>
        </w:tc>
      </w:tr>
      <w:tr w:rsidR="00B94A55" w:rsidRPr="00B94A55" w:rsidTr="000033BC">
        <w:tc>
          <w:tcPr>
            <w:tcW w:w="594" w:type="dxa"/>
            <w:tcBorders>
              <w:top w:val="single" w:sz="12" w:space="0" w:color="auto"/>
            </w:tcBorders>
          </w:tcPr>
          <w:p w:rsidR="00B94A55" w:rsidRPr="00B94A55" w:rsidRDefault="00B94A55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1</w:t>
            </w:r>
          </w:p>
        </w:tc>
        <w:tc>
          <w:tcPr>
            <w:tcW w:w="5259" w:type="dxa"/>
            <w:tcBorders>
              <w:top w:val="single" w:sz="12" w:space="0" w:color="auto"/>
            </w:tcBorders>
          </w:tcPr>
          <w:p w:rsidR="00B94A55" w:rsidRPr="00B94A55" w:rsidRDefault="00B94A55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тверждение программы развития школы</w:t>
            </w:r>
          </w:p>
        </w:tc>
        <w:tc>
          <w:tcPr>
            <w:tcW w:w="1488" w:type="dxa"/>
            <w:gridSpan w:val="2"/>
            <w:tcBorders>
              <w:top w:val="single" w:sz="12" w:space="0" w:color="auto"/>
            </w:tcBorders>
          </w:tcPr>
          <w:p w:rsidR="00B94A55" w:rsidRPr="00B94A55" w:rsidRDefault="00B94A55" w:rsidP="00143AA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январь 201</w:t>
            </w:r>
            <w:r w:rsidR="00143AAF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230" w:type="dxa"/>
            <w:gridSpan w:val="2"/>
            <w:tcBorders>
              <w:top w:val="single" w:sz="12" w:space="0" w:color="auto"/>
            </w:tcBorders>
          </w:tcPr>
          <w:p w:rsidR="00B94A55" w:rsidRPr="00B94A55" w:rsidRDefault="00B94A55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143AAF" w:rsidRPr="00B94A55" w:rsidTr="000033BC">
        <w:tc>
          <w:tcPr>
            <w:tcW w:w="594" w:type="dxa"/>
            <w:tcBorders>
              <w:bottom w:val="single" w:sz="4" w:space="0" w:color="auto"/>
            </w:tcBorders>
          </w:tcPr>
          <w:p w:rsidR="00B94A55" w:rsidRPr="00B94A55" w:rsidRDefault="00B94A55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2</w:t>
            </w:r>
          </w:p>
        </w:tc>
        <w:tc>
          <w:tcPr>
            <w:tcW w:w="5259" w:type="dxa"/>
            <w:tcBorders>
              <w:bottom w:val="single" w:sz="4" w:space="0" w:color="auto"/>
              <w:right w:val="single" w:sz="12" w:space="0" w:color="auto"/>
            </w:tcBorders>
          </w:tcPr>
          <w:p w:rsidR="00B94A55" w:rsidRPr="00B94A55" w:rsidRDefault="00143AAF" w:rsidP="00B23B2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тверждение локальных актов и положени</w:t>
            </w:r>
            <w:r w:rsidR="00B23B27">
              <w:rPr>
                <w:rFonts w:ascii="Times New Roman" w:hAnsi="Times New Roman"/>
                <w:sz w:val="24"/>
                <w:szCs w:val="24"/>
              </w:rPr>
              <w:t>й</w:t>
            </w:r>
            <w:r>
              <w:rPr>
                <w:rFonts w:ascii="Times New Roman" w:hAnsi="Times New Roman"/>
                <w:sz w:val="24"/>
                <w:szCs w:val="24"/>
              </w:rPr>
              <w:t>, к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сающихся работы программы развития школы</w:t>
            </w:r>
          </w:p>
        </w:tc>
        <w:tc>
          <w:tcPr>
            <w:tcW w:w="1488" w:type="dxa"/>
            <w:gridSpan w:val="2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94A55" w:rsidRPr="00B94A55" w:rsidRDefault="00143AAF" w:rsidP="00143AAF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январь-июнь 2012</w:t>
            </w:r>
          </w:p>
        </w:tc>
        <w:tc>
          <w:tcPr>
            <w:tcW w:w="2230" w:type="dxa"/>
            <w:gridSpan w:val="2"/>
            <w:tcBorders>
              <w:left w:val="single" w:sz="12" w:space="0" w:color="auto"/>
              <w:bottom w:val="single" w:sz="4" w:space="0" w:color="auto"/>
            </w:tcBorders>
          </w:tcPr>
          <w:p w:rsidR="00B94A55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143AAF" w:rsidRPr="00B94A55" w:rsidTr="000033BC">
        <w:trPr>
          <w:trHeight w:val="217"/>
        </w:trPr>
        <w:tc>
          <w:tcPr>
            <w:tcW w:w="594" w:type="dxa"/>
            <w:tcBorders>
              <w:top w:val="single" w:sz="4" w:space="0" w:color="auto"/>
              <w:bottom w:val="single" w:sz="12" w:space="0" w:color="auto"/>
            </w:tcBorders>
          </w:tcPr>
          <w:p w:rsidR="00143AAF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3</w:t>
            </w:r>
          </w:p>
        </w:tc>
        <w:tc>
          <w:tcPr>
            <w:tcW w:w="5259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143AAF" w:rsidRPr="00B94A55" w:rsidRDefault="00143AAF" w:rsidP="00143AAF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143AAF">
              <w:rPr>
                <w:rFonts w:ascii="Times New Roman" w:hAnsi="Times New Roman"/>
                <w:sz w:val="24"/>
                <w:szCs w:val="24"/>
              </w:rPr>
              <w:t>Создание рабочих групп участников информ</w:t>
            </w:r>
            <w:r w:rsidRPr="00143AAF">
              <w:rPr>
                <w:rFonts w:ascii="Times New Roman" w:hAnsi="Times New Roman"/>
                <w:sz w:val="24"/>
                <w:szCs w:val="24"/>
              </w:rPr>
              <w:t>а</w:t>
            </w:r>
            <w:r w:rsidRPr="00143AAF">
              <w:rPr>
                <w:rFonts w:ascii="Times New Roman" w:hAnsi="Times New Roman"/>
                <w:sz w:val="24"/>
                <w:szCs w:val="24"/>
              </w:rPr>
              <w:t>тизации образовательного процесса</w:t>
            </w:r>
          </w:p>
        </w:tc>
        <w:tc>
          <w:tcPr>
            <w:tcW w:w="1495" w:type="dxa"/>
            <w:gridSpan w:val="3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</w:tcPr>
          <w:p w:rsidR="00143AAF" w:rsidRPr="00B94A55" w:rsidRDefault="00143AAF" w:rsidP="00143AA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январь-март, 2012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</w:tcPr>
          <w:p w:rsidR="00143AAF" w:rsidRPr="00B94A55" w:rsidRDefault="00143AAF" w:rsidP="00143AA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143AAF" w:rsidRPr="00B94A55" w:rsidTr="00354F5E">
        <w:tc>
          <w:tcPr>
            <w:tcW w:w="594" w:type="dxa"/>
            <w:tcBorders>
              <w:top w:val="single" w:sz="12" w:space="0" w:color="auto"/>
            </w:tcBorders>
          </w:tcPr>
          <w:p w:rsidR="00143AAF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977" w:type="dxa"/>
            <w:gridSpan w:val="5"/>
            <w:tcBorders>
              <w:top w:val="single" w:sz="12" w:space="0" w:color="auto"/>
            </w:tcBorders>
          </w:tcPr>
          <w:p w:rsidR="00143AAF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3AAF">
              <w:rPr>
                <w:rFonts w:ascii="Times New Roman" w:hAnsi="Times New Roman"/>
                <w:sz w:val="28"/>
                <w:szCs w:val="24"/>
              </w:rPr>
              <w:t>Мероприятия по реализации</w:t>
            </w:r>
          </w:p>
        </w:tc>
      </w:tr>
      <w:tr w:rsidR="00143AAF" w:rsidRPr="00B94A55" w:rsidTr="000033BC">
        <w:tc>
          <w:tcPr>
            <w:tcW w:w="594" w:type="dxa"/>
          </w:tcPr>
          <w:p w:rsidR="00143AAF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</w:t>
            </w:r>
          </w:p>
        </w:tc>
        <w:tc>
          <w:tcPr>
            <w:tcW w:w="5259" w:type="dxa"/>
          </w:tcPr>
          <w:p w:rsidR="00143AAF" w:rsidRPr="00B94A55" w:rsidRDefault="00143AAF" w:rsidP="00143AAF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обретение и установка технических и пр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граммных средств для реализации программы развития</w:t>
            </w:r>
          </w:p>
        </w:tc>
        <w:tc>
          <w:tcPr>
            <w:tcW w:w="1488" w:type="dxa"/>
            <w:gridSpan w:val="2"/>
          </w:tcPr>
          <w:p w:rsidR="00143AAF" w:rsidRPr="00B94A55" w:rsidRDefault="00143AAF" w:rsidP="00143AAF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нтябрь 2011-январь 2012</w:t>
            </w:r>
          </w:p>
        </w:tc>
        <w:tc>
          <w:tcPr>
            <w:tcW w:w="2230" w:type="dxa"/>
            <w:gridSpan w:val="2"/>
          </w:tcPr>
          <w:p w:rsidR="00143AAF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, учитель информатики</w:t>
            </w:r>
          </w:p>
        </w:tc>
      </w:tr>
      <w:tr w:rsidR="00143AAF" w:rsidRPr="00B94A55" w:rsidTr="000033BC">
        <w:tc>
          <w:tcPr>
            <w:tcW w:w="594" w:type="dxa"/>
          </w:tcPr>
          <w:p w:rsidR="00143AAF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</w:t>
            </w:r>
          </w:p>
        </w:tc>
        <w:tc>
          <w:tcPr>
            <w:tcW w:w="5259" w:type="dxa"/>
          </w:tcPr>
          <w:p w:rsidR="00143AAF" w:rsidRPr="00B94A55" w:rsidRDefault="00143AAF" w:rsidP="00143AAF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тановка и настройка технических и пр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граммных средств для реализации программы развития</w:t>
            </w:r>
          </w:p>
        </w:tc>
        <w:tc>
          <w:tcPr>
            <w:tcW w:w="1488" w:type="dxa"/>
            <w:gridSpan w:val="2"/>
          </w:tcPr>
          <w:p w:rsidR="00143AAF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нтябрь 2011 - я</w:t>
            </w:r>
            <w:r>
              <w:rPr>
                <w:rFonts w:ascii="Times New Roman" w:hAnsi="Times New Roman"/>
                <w:sz w:val="24"/>
                <w:szCs w:val="24"/>
              </w:rPr>
              <w:t>н</w:t>
            </w:r>
            <w:r>
              <w:rPr>
                <w:rFonts w:ascii="Times New Roman" w:hAnsi="Times New Roman"/>
                <w:sz w:val="24"/>
                <w:szCs w:val="24"/>
              </w:rPr>
              <w:t>варь 2012</w:t>
            </w:r>
          </w:p>
        </w:tc>
        <w:tc>
          <w:tcPr>
            <w:tcW w:w="2230" w:type="dxa"/>
            <w:gridSpan w:val="2"/>
          </w:tcPr>
          <w:p w:rsidR="00143AAF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тики</w:t>
            </w:r>
          </w:p>
        </w:tc>
      </w:tr>
      <w:tr w:rsidR="00143AAF" w:rsidRPr="00B94A55" w:rsidTr="000033BC">
        <w:trPr>
          <w:trHeight w:val="774"/>
        </w:trPr>
        <w:tc>
          <w:tcPr>
            <w:tcW w:w="594" w:type="dxa"/>
          </w:tcPr>
          <w:p w:rsidR="00143AAF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3</w:t>
            </w:r>
          </w:p>
        </w:tc>
        <w:tc>
          <w:tcPr>
            <w:tcW w:w="5259" w:type="dxa"/>
          </w:tcPr>
          <w:p w:rsidR="00143AAF" w:rsidRPr="00143AAF" w:rsidRDefault="00143AAF" w:rsidP="00143AAF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143AAF">
              <w:rPr>
                <w:rFonts w:ascii="Times New Roman" w:hAnsi="Times New Roman"/>
                <w:sz w:val="24"/>
                <w:szCs w:val="24"/>
              </w:rPr>
              <w:t>Проведение уроков и внеклассны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43AAF">
              <w:rPr>
                <w:rFonts w:ascii="Times New Roman" w:hAnsi="Times New Roman"/>
                <w:sz w:val="24"/>
                <w:szCs w:val="24"/>
              </w:rPr>
              <w:t>мероприятий с использование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43AAF">
              <w:rPr>
                <w:rFonts w:ascii="Times New Roman" w:hAnsi="Times New Roman"/>
                <w:sz w:val="24"/>
                <w:szCs w:val="24"/>
              </w:rPr>
              <w:t>интерактивных моделей и</w:t>
            </w:r>
          </w:p>
          <w:p w:rsidR="00143AAF" w:rsidRPr="00B94A55" w:rsidRDefault="00143AAF" w:rsidP="00143AAF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143AAF">
              <w:rPr>
                <w:rFonts w:ascii="Times New Roman" w:hAnsi="Times New Roman"/>
                <w:sz w:val="24"/>
                <w:szCs w:val="24"/>
              </w:rPr>
              <w:t>технологий.</w:t>
            </w:r>
          </w:p>
        </w:tc>
        <w:tc>
          <w:tcPr>
            <w:tcW w:w="1488" w:type="dxa"/>
            <w:gridSpan w:val="2"/>
          </w:tcPr>
          <w:p w:rsidR="00143AAF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  <w:gridSpan w:val="2"/>
          </w:tcPr>
          <w:p w:rsidR="00143AAF" w:rsidRPr="00B94A55" w:rsidRDefault="00143AAF" w:rsidP="00143AAF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дколлектив</w:t>
            </w:r>
          </w:p>
        </w:tc>
      </w:tr>
      <w:tr w:rsidR="00143AAF" w:rsidRPr="00B94A55" w:rsidTr="000033BC">
        <w:trPr>
          <w:trHeight w:val="929"/>
        </w:trPr>
        <w:tc>
          <w:tcPr>
            <w:tcW w:w="594" w:type="dxa"/>
          </w:tcPr>
          <w:p w:rsidR="00143AAF" w:rsidRPr="00B94A55" w:rsidRDefault="00143AAF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</w:t>
            </w:r>
          </w:p>
        </w:tc>
        <w:tc>
          <w:tcPr>
            <w:tcW w:w="5259" w:type="dxa"/>
          </w:tcPr>
          <w:p w:rsidR="00143AAF" w:rsidRPr="00B94A55" w:rsidRDefault="00143AAF" w:rsidP="000033BC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143AAF">
              <w:rPr>
                <w:rFonts w:ascii="Times New Roman" w:hAnsi="Times New Roman"/>
                <w:sz w:val="24"/>
                <w:szCs w:val="24"/>
              </w:rPr>
              <w:t>Проведение внутришкольны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43AAF">
              <w:rPr>
                <w:rFonts w:ascii="Times New Roman" w:hAnsi="Times New Roman"/>
                <w:sz w:val="24"/>
                <w:szCs w:val="24"/>
              </w:rPr>
              <w:t>межпредметных проектов, участие 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43AAF">
              <w:rPr>
                <w:rFonts w:ascii="Times New Roman" w:hAnsi="Times New Roman"/>
                <w:sz w:val="24"/>
                <w:szCs w:val="24"/>
              </w:rPr>
              <w:t>дистанционных предметных 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43AAF">
              <w:rPr>
                <w:rFonts w:ascii="Times New Roman" w:hAnsi="Times New Roman"/>
                <w:sz w:val="24"/>
                <w:szCs w:val="24"/>
              </w:rPr>
              <w:t>социальных проектах</w:t>
            </w:r>
          </w:p>
        </w:tc>
        <w:tc>
          <w:tcPr>
            <w:tcW w:w="1488" w:type="dxa"/>
            <w:gridSpan w:val="2"/>
          </w:tcPr>
          <w:p w:rsidR="00143AAF" w:rsidRPr="00B94A55" w:rsidRDefault="00143AAF" w:rsidP="00354F5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  <w:gridSpan w:val="2"/>
          </w:tcPr>
          <w:p w:rsidR="00143AAF" w:rsidRPr="00B94A55" w:rsidRDefault="00143AAF" w:rsidP="00354F5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дколлектив</w:t>
            </w:r>
          </w:p>
        </w:tc>
      </w:tr>
      <w:tr w:rsidR="000033BC" w:rsidRPr="00B94A55" w:rsidTr="00354F5E">
        <w:tc>
          <w:tcPr>
            <w:tcW w:w="594" w:type="dxa"/>
            <w:tcBorders>
              <w:top w:val="single" w:sz="12" w:space="0" w:color="auto"/>
            </w:tcBorders>
          </w:tcPr>
          <w:p w:rsidR="000033BC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977" w:type="dxa"/>
            <w:gridSpan w:val="5"/>
            <w:tcBorders>
              <w:top w:val="single" w:sz="12" w:space="0" w:color="auto"/>
            </w:tcBorders>
          </w:tcPr>
          <w:p w:rsidR="000033BC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 New Roman" w:hAnsi="Times New Roman"/>
                <w:sz w:val="28"/>
                <w:szCs w:val="24"/>
              </w:rPr>
              <w:lastRenderedPageBreak/>
              <w:t>Подготовка кадров</w:t>
            </w:r>
          </w:p>
        </w:tc>
      </w:tr>
      <w:tr w:rsidR="000033BC" w:rsidRPr="00B94A55" w:rsidTr="000033BC">
        <w:trPr>
          <w:trHeight w:val="774"/>
        </w:trPr>
        <w:tc>
          <w:tcPr>
            <w:tcW w:w="594" w:type="dxa"/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.1</w:t>
            </w:r>
          </w:p>
        </w:tc>
        <w:tc>
          <w:tcPr>
            <w:tcW w:w="5259" w:type="dxa"/>
          </w:tcPr>
          <w:p w:rsidR="000033BC" w:rsidRPr="000033BC" w:rsidRDefault="000033BC" w:rsidP="000033BC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 New Roman" w:hAnsi="Times New Roman"/>
                <w:sz w:val="24"/>
                <w:szCs w:val="24"/>
              </w:rPr>
              <w:t xml:space="preserve">Работа творческой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группы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педагогов по осво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е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нию и внедрению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интерактивных технологий в</w:t>
            </w:r>
          </w:p>
          <w:p w:rsidR="000033BC" w:rsidRPr="00B94A55" w:rsidRDefault="000033BC" w:rsidP="000033BC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 New Roman" w:hAnsi="Times New Roman"/>
                <w:sz w:val="24"/>
                <w:szCs w:val="24"/>
              </w:rPr>
              <w:t>образовательный процесс</w:t>
            </w:r>
          </w:p>
        </w:tc>
        <w:tc>
          <w:tcPr>
            <w:tcW w:w="1488" w:type="dxa"/>
            <w:gridSpan w:val="2"/>
          </w:tcPr>
          <w:p w:rsidR="000033BC" w:rsidRPr="00B94A55" w:rsidRDefault="000033BC" w:rsidP="00354F5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  <w:gridSpan w:val="2"/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УВР</w:t>
            </w:r>
          </w:p>
        </w:tc>
      </w:tr>
      <w:tr w:rsidR="000033BC" w:rsidRPr="00B94A55" w:rsidTr="000033BC">
        <w:tc>
          <w:tcPr>
            <w:tcW w:w="594" w:type="dxa"/>
            <w:tcBorders>
              <w:bottom w:val="single" w:sz="12" w:space="0" w:color="auto"/>
            </w:tcBorders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2</w:t>
            </w:r>
          </w:p>
        </w:tc>
        <w:tc>
          <w:tcPr>
            <w:tcW w:w="5259" w:type="dxa"/>
            <w:tcBorders>
              <w:bottom w:val="single" w:sz="12" w:space="0" w:color="auto"/>
            </w:tcBorders>
          </w:tcPr>
          <w:p w:rsidR="000033BC" w:rsidRPr="00B94A55" w:rsidRDefault="000033BC" w:rsidP="000033BC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 New Roman" w:hAnsi="Times New Roman"/>
                <w:sz w:val="24"/>
                <w:szCs w:val="24"/>
              </w:rPr>
              <w:t>Обучение на курсах повыше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квалификации педагогов 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администрации в област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информ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а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тизации образовательного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процесс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в т.ч. д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>
              <w:rPr>
                <w:rFonts w:ascii="Times New Roman" w:hAnsi="Times New Roman"/>
                <w:sz w:val="24"/>
                <w:szCs w:val="24"/>
              </w:rPr>
              <w:t>станционных)</w:t>
            </w:r>
          </w:p>
        </w:tc>
        <w:tc>
          <w:tcPr>
            <w:tcW w:w="1488" w:type="dxa"/>
            <w:gridSpan w:val="2"/>
            <w:tcBorders>
              <w:bottom w:val="single" w:sz="12" w:space="0" w:color="auto"/>
            </w:tcBorders>
          </w:tcPr>
          <w:p w:rsidR="000033BC" w:rsidRPr="00B94A55" w:rsidRDefault="000033BC" w:rsidP="00354F5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  <w:gridSpan w:val="2"/>
            <w:tcBorders>
              <w:bottom w:val="single" w:sz="12" w:space="0" w:color="auto"/>
            </w:tcBorders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</w:t>
            </w:r>
          </w:p>
        </w:tc>
      </w:tr>
      <w:tr w:rsidR="000033BC" w:rsidRPr="00B94A55" w:rsidTr="000033BC">
        <w:tc>
          <w:tcPr>
            <w:tcW w:w="594" w:type="dxa"/>
            <w:tcBorders>
              <w:top w:val="single" w:sz="12" w:space="0" w:color="auto"/>
            </w:tcBorders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977" w:type="dxa"/>
            <w:gridSpan w:val="5"/>
            <w:tcBorders>
              <w:top w:val="single" w:sz="12" w:space="0" w:color="auto"/>
            </w:tcBorders>
          </w:tcPr>
          <w:p w:rsidR="000033BC" w:rsidRPr="000033BC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 New Roman" w:hAnsi="Times New Roman"/>
                <w:sz w:val="28"/>
                <w:szCs w:val="24"/>
              </w:rPr>
              <w:t>Стимулирование педагогов</w:t>
            </w:r>
          </w:p>
        </w:tc>
      </w:tr>
      <w:tr w:rsidR="000033BC" w:rsidRPr="00B94A55" w:rsidTr="000033BC">
        <w:tc>
          <w:tcPr>
            <w:tcW w:w="594" w:type="dxa"/>
            <w:tcBorders>
              <w:bottom w:val="single" w:sz="12" w:space="0" w:color="auto"/>
            </w:tcBorders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1</w:t>
            </w:r>
          </w:p>
        </w:tc>
        <w:tc>
          <w:tcPr>
            <w:tcW w:w="5259" w:type="dxa"/>
            <w:tcBorders>
              <w:bottom w:val="single" w:sz="12" w:space="0" w:color="auto"/>
            </w:tcBorders>
          </w:tcPr>
          <w:p w:rsidR="000033BC" w:rsidRPr="00B94A55" w:rsidRDefault="000033BC" w:rsidP="000033BC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 New Roman" w:hAnsi="Times New Roman"/>
                <w:sz w:val="24"/>
                <w:szCs w:val="24"/>
              </w:rPr>
              <w:t xml:space="preserve">Установлени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тимулирующих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доплат на зас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е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дан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рабочей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комисс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по результата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инн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о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вационной деятельност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педагогов</w:t>
            </w:r>
          </w:p>
        </w:tc>
        <w:tc>
          <w:tcPr>
            <w:tcW w:w="1488" w:type="dxa"/>
            <w:gridSpan w:val="2"/>
            <w:tcBorders>
              <w:bottom w:val="single" w:sz="12" w:space="0" w:color="auto"/>
            </w:tcBorders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жемесячно </w:t>
            </w:r>
          </w:p>
        </w:tc>
        <w:tc>
          <w:tcPr>
            <w:tcW w:w="2230" w:type="dxa"/>
            <w:gridSpan w:val="2"/>
            <w:tcBorders>
              <w:bottom w:val="single" w:sz="12" w:space="0" w:color="auto"/>
            </w:tcBorders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лены рабочей к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миссии</w:t>
            </w:r>
          </w:p>
        </w:tc>
      </w:tr>
      <w:tr w:rsidR="000033BC" w:rsidRPr="00B94A55" w:rsidTr="00354F5E">
        <w:tc>
          <w:tcPr>
            <w:tcW w:w="594" w:type="dxa"/>
            <w:tcBorders>
              <w:top w:val="single" w:sz="12" w:space="0" w:color="auto"/>
            </w:tcBorders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977" w:type="dxa"/>
            <w:gridSpan w:val="5"/>
            <w:tcBorders>
              <w:top w:val="single" w:sz="12" w:space="0" w:color="auto"/>
            </w:tcBorders>
          </w:tcPr>
          <w:p w:rsidR="000033BC" w:rsidRPr="000033BC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NewRoman,Italic" w:hAnsi="TimesNewRoman,Italic" w:cs="TimesNewRoman,Italic"/>
                <w:iCs/>
                <w:color w:val="000000"/>
                <w:sz w:val="28"/>
                <w:szCs w:val="28"/>
              </w:rPr>
              <w:t>Информационно</w:t>
            </w:r>
            <w:r w:rsidRPr="000033B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-</w:t>
            </w:r>
            <w:r w:rsidRPr="000033BC">
              <w:rPr>
                <w:rFonts w:ascii="TimesNewRoman,Italic" w:hAnsi="TimesNewRoman,Italic" w:cs="TimesNewRoman,Italic"/>
                <w:iCs/>
                <w:color w:val="000000"/>
                <w:sz w:val="28"/>
                <w:szCs w:val="28"/>
              </w:rPr>
              <w:t>аналитическая работа</w:t>
            </w:r>
          </w:p>
        </w:tc>
      </w:tr>
      <w:tr w:rsidR="000033BC" w:rsidRPr="00B94A55" w:rsidTr="000033BC">
        <w:trPr>
          <w:trHeight w:val="1106"/>
        </w:trPr>
        <w:tc>
          <w:tcPr>
            <w:tcW w:w="594" w:type="dxa"/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1</w:t>
            </w:r>
          </w:p>
        </w:tc>
        <w:tc>
          <w:tcPr>
            <w:tcW w:w="5259" w:type="dxa"/>
          </w:tcPr>
          <w:p w:rsidR="000033BC" w:rsidRPr="00B94A55" w:rsidRDefault="000033BC" w:rsidP="000033BC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 New Roman" w:hAnsi="Times New Roman"/>
                <w:sz w:val="24"/>
                <w:szCs w:val="24"/>
              </w:rPr>
              <w:t>Контроль динамики использова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электронной доски, интерактивны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моделей, системы инте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р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активного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тестирования (средств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электро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н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 xml:space="preserve">ного журнала) </w:t>
            </w:r>
          </w:p>
        </w:tc>
        <w:tc>
          <w:tcPr>
            <w:tcW w:w="1488" w:type="dxa"/>
            <w:gridSpan w:val="2"/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 раз в че</w:t>
            </w: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>
              <w:rPr>
                <w:rFonts w:ascii="Times New Roman" w:hAnsi="Times New Roman"/>
                <w:sz w:val="24"/>
                <w:szCs w:val="24"/>
              </w:rPr>
              <w:t>верть</w:t>
            </w:r>
          </w:p>
        </w:tc>
        <w:tc>
          <w:tcPr>
            <w:tcW w:w="2230" w:type="dxa"/>
            <w:gridSpan w:val="2"/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УВР</w:t>
            </w:r>
          </w:p>
        </w:tc>
      </w:tr>
      <w:tr w:rsidR="000033BC" w:rsidRPr="00B94A55" w:rsidTr="000033BC">
        <w:tc>
          <w:tcPr>
            <w:tcW w:w="594" w:type="dxa"/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2</w:t>
            </w:r>
          </w:p>
        </w:tc>
        <w:tc>
          <w:tcPr>
            <w:tcW w:w="5259" w:type="dxa"/>
          </w:tcPr>
          <w:p w:rsidR="000033BC" w:rsidRPr="00B94A55" w:rsidRDefault="000033BC" w:rsidP="000033BC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sz w:val="24"/>
                <w:szCs w:val="24"/>
              </w:rPr>
              <w:t>Анализ информатизации</w:t>
            </w:r>
            <w:r>
              <w:rPr>
                <w:sz w:val="24"/>
                <w:szCs w:val="24"/>
              </w:rPr>
              <w:t xml:space="preserve"> </w:t>
            </w:r>
            <w:r w:rsidRPr="000033BC">
              <w:rPr>
                <w:sz w:val="24"/>
                <w:szCs w:val="24"/>
              </w:rPr>
              <w:t>образовательного пр</w:t>
            </w:r>
            <w:r w:rsidRPr="000033BC">
              <w:rPr>
                <w:sz w:val="24"/>
                <w:szCs w:val="24"/>
              </w:rPr>
              <w:t>о</w:t>
            </w:r>
            <w:r w:rsidRPr="000033BC">
              <w:rPr>
                <w:sz w:val="24"/>
                <w:szCs w:val="24"/>
              </w:rPr>
              <w:t>цесса за</w:t>
            </w:r>
            <w:r>
              <w:rPr>
                <w:sz w:val="24"/>
                <w:szCs w:val="24"/>
              </w:rPr>
              <w:t xml:space="preserve"> </w:t>
            </w:r>
            <w:r w:rsidRPr="000033BC">
              <w:rPr>
                <w:sz w:val="24"/>
                <w:szCs w:val="24"/>
              </w:rPr>
              <w:t>учебный год</w:t>
            </w:r>
          </w:p>
        </w:tc>
        <w:tc>
          <w:tcPr>
            <w:tcW w:w="1488" w:type="dxa"/>
            <w:gridSpan w:val="2"/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ежегодно,  в конце уче</w:t>
            </w:r>
            <w:r>
              <w:rPr>
                <w:rFonts w:ascii="Times New Roman" w:hAnsi="Times New Roman"/>
                <w:sz w:val="24"/>
                <w:szCs w:val="24"/>
              </w:rPr>
              <w:t>б</w:t>
            </w:r>
            <w:r>
              <w:rPr>
                <w:rFonts w:ascii="Times New Roman" w:hAnsi="Times New Roman"/>
                <w:sz w:val="24"/>
                <w:szCs w:val="24"/>
              </w:rPr>
              <w:t>ного года</w:t>
            </w:r>
          </w:p>
        </w:tc>
        <w:tc>
          <w:tcPr>
            <w:tcW w:w="2230" w:type="dxa"/>
            <w:gridSpan w:val="2"/>
          </w:tcPr>
          <w:p w:rsidR="000033BC" w:rsidRPr="00B94A55" w:rsidRDefault="000033BC" w:rsidP="00B94A5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УВР</w:t>
            </w:r>
          </w:p>
        </w:tc>
      </w:tr>
    </w:tbl>
    <w:p w:rsidR="00B94A55" w:rsidRPr="00B94A55" w:rsidRDefault="00B94A55" w:rsidP="00B94A5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B4CF2" w:rsidRDefault="002B4CF2" w:rsidP="000033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033BC">
        <w:rPr>
          <w:rFonts w:ascii="TimesNewRoman" w:hAnsi="TimesNewRoman" w:cs="TimesNewRoman"/>
          <w:color w:val="000000"/>
          <w:sz w:val="28"/>
          <w:szCs w:val="28"/>
          <w:u w:val="single"/>
        </w:rPr>
        <w:t>Преимущества</w:t>
      </w:r>
    </w:p>
    <w:p w:rsidR="00354F5E" w:rsidRDefault="002B4CF2" w:rsidP="00237306">
      <w:pPr>
        <w:pStyle w:val="a7"/>
        <w:numPr>
          <w:ilvl w:val="0"/>
          <w:numId w:val="26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szCs w:val="28"/>
        </w:rPr>
        <w:t>реализация потребности в овладении современными технологиями,</w:t>
      </w:r>
      <w:r w:rsidR="00354F5E">
        <w:rPr>
          <w:szCs w:val="28"/>
        </w:rPr>
        <w:t xml:space="preserve"> </w:t>
      </w:r>
      <w:r w:rsidRPr="00354F5E">
        <w:rPr>
          <w:rFonts w:cstheme="minorBidi"/>
          <w:szCs w:val="28"/>
        </w:rPr>
        <w:t>освоение педагогами школы интерактивных технологий обучения;</w:t>
      </w:r>
    </w:p>
    <w:p w:rsidR="00354F5E" w:rsidRDefault="002B4CF2" w:rsidP="00237306">
      <w:pPr>
        <w:pStyle w:val="a7"/>
        <w:numPr>
          <w:ilvl w:val="0"/>
          <w:numId w:val="26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rFonts w:cstheme="minorBidi"/>
          <w:szCs w:val="28"/>
        </w:rPr>
        <w:t>оперативная организация проведения опроса по любой тематике,</w:t>
      </w:r>
      <w:r w:rsidR="00354F5E" w:rsidRPr="00354F5E">
        <w:rPr>
          <w:rFonts w:cstheme="minorBidi"/>
          <w:szCs w:val="28"/>
        </w:rPr>
        <w:t xml:space="preserve"> </w:t>
      </w:r>
      <w:r w:rsidRPr="00354F5E">
        <w:rPr>
          <w:rFonts w:cstheme="minorBidi"/>
          <w:szCs w:val="28"/>
        </w:rPr>
        <w:t>а</w:t>
      </w:r>
      <w:r w:rsidRPr="00354F5E">
        <w:rPr>
          <w:rFonts w:cstheme="minorBidi"/>
          <w:szCs w:val="28"/>
        </w:rPr>
        <w:t>в</w:t>
      </w:r>
      <w:r w:rsidRPr="00354F5E">
        <w:rPr>
          <w:rFonts w:cstheme="minorBidi"/>
          <w:szCs w:val="28"/>
        </w:rPr>
        <w:t>томатизация процессов обработки и представления результатов;</w:t>
      </w:r>
    </w:p>
    <w:p w:rsidR="00354F5E" w:rsidRDefault="002B4CF2" w:rsidP="00237306">
      <w:pPr>
        <w:pStyle w:val="a7"/>
        <w:numPr>
          <w:ilvl w:val="0"/>
          <w:numId w:val="26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rFonts w:cstheme="minorBidi"/>
          <w:szCs w:val="28"/>
        </w:rPr>
        <w:t>внедрение новых средств и форм обучения;</w:t>
      </w:r>
    </w:p>
    <w:p w:rsidR="002B4CF2" w:rsidRPr="00354F5E" w:rsidRDefault="002B4CF2" w:rsidP="00237306">
      <w:pPr>
        <w:pStyle w:val="a7"/>
        <w:numPr>
          <w:ilvl w:val="0"/>
          <w:numId w:val="26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rFonts w:cstheme="minorBidi"/>
          <w:szCs w:val="28"/>
        </w:rPr>
        <w:t>внедрение новой методики обучения: трогай, управляй, думай,</w:t>
      </w:r>
      <w:r w:rsidR="00354F5E">
        <w:rPr>
          <w:rFonts w:cstheme="minorBidi"/>
          <w:szCs w:val="28"/>
        </w:rPr>
        <w:t xml:space="preserve"> </w:t>
      </w:r>
      <w:r w:rsidRPr="00354F5E">
        <w:rPr>
          <w:rFonts w:cstheme="minorBidi"/>
          <w:szCs w:val="28"/>
        </w:rPr>
        <w:t>спр</w:t>
      </w:r>
      <w:r w:rsidRPr="00354F5E">
        <w:rPr>
          <w:rFonts w:cstheme="minorBidi"/>
          <w:szCs w:val="28"/>
        </w:rPr>
        <w:t>а</w:t>
      </w:r>
      <w:r w:rsidRPr="00354F5E">
        <w:rPr>
          <w:rFonts w:cstheme="minorBidi"/>
          <w:szCs w:val="28"/>
        </w:rPr>
        <w:t>шивай, наблюдай;</w:t>
      </w:r>
    </w:p>
    <w:p w:rsidR="002B4CF2" w:rsidRPr="00354F5E" w:rsidRDefault="002B4CF2" w:rsidP="00237306">
      <w:pPr>
        <w:pStyle w:val="a7"/>
        <w:numPr>
          <w:ilvl w:val="0"/>
          <w:numId w:val="26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szCs w:val="28"/>
        </w:rPr>
        <w:t>развитие творческих, коммуникационных и организационных</w:t>
      </w:r>
      <w:r w:rsidR="00354F5E">
        <w:rPr>
          <w:szCs w:val="28"/>
        </w:rPr>
        <w:t xml:space="preserve"> </w:t>
      </w:r>
      <w:r w:rsidRPr="00354F5E">
        <w:rPr>
          <w:rFonts w:cstheme="minorBidi"/>
          <w:szCs w:val="28"/>
        </w:rPr>
        <w:t>спосо</w:t>
      </w:r>
      <w:r w:rsidRPr="00354F5E">
        <w:rPr>
          <w:rFonts w:cstheme="minorBidi"/>
          <w:szCs w:val="28"/>
        </w:rPr>
        <w:t>б</w:t>
      </w:r>
      <w:r w:rsidRPr="00354F5E">
        <w:rPr>
          <w:rFonts w:cstheme="minorBidi"/>
          <w:szCs w:val="28"/>
        </w:rPr>
        <w:t>ностей учащихся в проектной деятельности.</w:t>
      </w:r>
    </w:p>
    <w:p w:rsidR="002B4CF2" w:rsidRPr="00354F5E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8"/>
          <w:szCs w:val="28"/>
          <w:u w:val="single"/>
        </w:rPr>
      </w:pPr>
      <w:r w:rsidRPr="00354F5E">
        <w:rPr>
          <w:rFonts w:ascii="TimesNewRoman" w:hAnsi="TimesNewRoman" w:cs="TimesNewRoman"/>
          <w:color w:val="000000"/>
          <w:sz w:val="28"/>
          <w:szCs w:val="28"/>
          <w:u w:val="single"/>
        </w:rPr>
        <w:t>Возможные препятствия:</w:t>
      </w:r>
    </w:p>
    <w:p w:rsidR="002B4CF2" w:rsidRPr="00354F5E" w:rsidRDefault="002B4CF2" w:rsidP="00237306">
      <w:pPr>
        <w:pStyle w:val="a7"/>
        <w:numPr>
          <w:ilvl w:val="0"/>
          <w:numId w:val="27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szCs w:val="28"/>
        </w:rPr>
        <w:t>высокая трудоемкость при подготовке урока с использованием разли</w:t>
      </w:r>
      <w:r w:rsidRPr="00354F5E">
        <w:rPr>
          <w:szCs w:val="28"/>
        </w:rPr>
        <w:t>ч</w:t>
      </w:r>
      <w:r w:rsidRPr="00354F5E">
        <w:rPr>
          <w:szCs w:val="28"/>
        </w:rPr>
        <w:t>ных</w:t>
      </w:r>
      <w:r w:rsidR="00354F5E">
        <w:rPr>
          <w:szCs w:val="28"/>
        </w:rPr>
        <w:t xml:space="preserve"> </w:t>
      </w:r>
      <w:r w:rsidRPr="00354F5E">
        <w:rPr>
          <w:rFonts w:cstheme="minorBidi"/>
          <w:szCs w:val="28"/>
        </w:rPr>
        <w:t xml:space="preserve">возможностей </w:t>
      </w:r>
      <w:r w:rsidR="00354F5E">
        <w:rPr>
          <w:rFonts w:cstheme="minorBidi"/>
          <w:szCs w:val="28"/>
        </w:rPr>
        <w:t>интерактивных средств обучения</w:t>
      </w:r>
      <w:r w:rsidRPr="00354F5E">
        <w:rPr>
          <w:rFonts w:cstheme="minorBidi"/>
          <w:szCs w:val="28"/>
        </w:rPr>
        <w:t>;</w:t>
      </w:r>
    </w:p>
    <w:p w:rsidR="002B4CF2" w:rsidRPr="00354F5E" w:rsidRDefault="002B4CF2" w:rsidP="00237306">
      <w:pPr>
        <w:pStyle w:val="a7"/>
        <w:numPr>
          <w:ilvl w:val="0"/>
          <w:numId w:val="27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szCs w:val="28"/>
        </w:rPr>
        <w:t>зависимость приобретения интерактивной системы тестирования,</w:t>
      </w:r>
      <w:r w:rsidR="00354F5E" w:rsidRPr="00354F5E">
        <w:rPr>
          <w:szCs w:val="28"/>
        </w:rPr>
        <w:t xml:space="preserve"> </w:t>
      </w:r>
      <w:r w:rsidRPr="00354F5E">
        <w:rPr>
          <w:rFonts w:cstheme="minorBidi"/>
          <w:szCs w:val="28"/>
        </w:rPr>
        <w:t>ко</w:t>
      </w:r>
      <w:r w:rsidRPr="00354F5E">
        <w:rPr>
          <w:rFonts w:cstheme="minorBidi"/>
          <w:szCs w:val="28"/>
        </w:rPr>
        <w:t>л</w:t>
      </w:r>
      <w:r w:rsidRPr="00354F5E">
        <w:rPr>
          <w:rFonts w:cstheme="minorBidi"/>
          <w:szCs w:val="28"/>
        </w:rPr>
        <w:t>лекции интерактивных моделей, новых образовательных ресурсов по различным предметам на CD-дисках</w:t>
      </w:r>
      <w:r w:rsidR="00354F5E">
        <w:rPr>
          <w:rFonts w:cstheme="minorBidi"/>
          <w:szCs w:val="28"/>
        </w:rPr>
        <w:t xml:space="preserve"> </w:t>
      </w:r>
      <w:r w:rsidRPr="00354F5E">
        <w:rPr>
          <w:rFonts w:cstheme="minorBidi"/>
          <w:szCs w:val="28"/>
        </w:rPr>
        <w:t>от финансирования;</w:t>
      </w:r>
    </w:p>
    <w:p w:rsidR="002B4CF2" w:rsidRDefault="002B4CF2" w:rsidP="00237306">
      <w:pPr>
        <w:pStyle w:val="a7"/>
        <w:numPr>
          <w:ilvl w:val="0"/>
          <w:numId w:val="27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szCs w:val="28"/>
        </w:rPr>
        <w:t>низкий уровень мотивации к внедрению инноваций у большинства</w:t>
      </w:r>
      <w:r w:rsidR="00354F5E">
        <w:rPr>
          <w:szCs w:val="28"/>
        </w:rPr>
        <w:t xml:space="preserve"> </w:t>
      </w:r>
      <w:r w:rsidRPr="00354F5E">
        <w:rPr>
          <w:rFonts w:cstheme="minorBidi"/>
          <w:szCs w:val="28"/>
        </w:rPr>
        <w:t>п</w:t>
      </w:r>
      <w:r w:rsidRPr="00354F5E">
        <w:rPr>
          <w:rFonts w:cstheme="minorBidi"/>
          <w:szCs w:val="28"/>
        </w:rPr>
        <w:t>е</w:t>
      </w:r>
      <w:r w:rsidRPr="00354F5E">
        <w:rPr>
          <w:rFonts w:cstheme="minorBidi"/>
          <w:szCs w:val="28"/>
        </w:rPr>
        <w:t>дагогов пенсионного возраста;</w:t>
      </w:r>
    </w:p>
    <w:p w:rsidR="00354F5E" w:rsidRPr="00354F5E" w:rsidRDefault="00354F5E" w:rsidP="00237306">
      <w:pPr>
        <w:pStyle w:val="a7"/>
        <w:numPr>
          <w:ilvl w:val="0"/>
          <w:numId w:val="27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>
        <w:rPr>
          <w:rFonts w:cstheme="minorBidi"/>
          <w:szCs w:val="28"/>
        </w:rPr>
        <w:t xml:space="preserve">Практическое отсутствие СПО для системы </w:t>
      </w:r>
      <w:r>
        <w:rPr>
          <w:rFonts w:cstheme="minorBidi"/>
          <w:szCs w:val="28"/>
          <w:lang w:val="en-US"/>
        </w:rPr>
        <w:t>linux</w:t>
      </w:r>
    </w:p>
    <w:p w:rsidR="002B4CF2" w:rsidRPr="00354F5E" w:rsidRDefault="002B4CF2" w:rsidP="00237306">
      <w:pPr>
        <w:pStyle w:val="a7"/>
        <w:numPr>
          <w:ilvl w:val="0"/>
          <w:numId w:val="27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szCs w:val="28"/>
        </w:rPr>
        <w:t>зависимость эффективности реализации дистанционных форм</w:t>
      </w:r>
      <w:r w:rsidR="00354F5E" w:rsidRPr="00354F5E">
        <w:rPr>
          <w:szCs w:val="28"/>
        </w:rPr>
        <w:t xml:space="preserve"> </w:t>
      </w:r>
      <w:r w:rsidRPr="00354F5E">
        <w:rPr>
          <w:rFonts w:cstheme="minorBidi"/>
          <w:szCs w:val="28"/>
        </w:rPr>
        <w:t>деятел</w:t>
      </w:r>
      <w:r w:rsidRPr="00354F5E">
        <w:rPr>
          <w:rFonts w:cstheme="minorBidi"/>
          <w:szCs w:val="28"/>
        </w:rPr>
        <w:t>ь</w:t>
      </w:r>
      <w:r w:rsidRPr="00354F5E">
        <w:rPr>
          <w:rFonts w:cstheme="minorBidi"/>
          <w:szCs w:val="28"/>
        </w:rPr>
        <w:t>ности от качества и скорости связи по каналам передачи</w:t>
      </w:r>
      <w:r w:rsidR="00354F5E">
        <w:rPr>
          <w:rFonts w:cstheme="minorBidi"/>
          <w:szCs w:val="28"/>
        </w:rPr>
        <w:t xml:space="preserve"> </w:t>
      </w:r>
      <w:r w:rsidRPr="00354F5E">
        <w:rPr>
          <w:rFonts w:cstheme="minorBidi"/>
          <w:szCs w:val="28"/>
        </w:rPr>
        <w:t>информации в Интернет.</w:t>
      </w:r>
    </w:p>
    <w:p w:rsidR="002B4CF2" w:rsidRPr="00354F5E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8"/>
          <w:szCs w:val="28"/>
          <w:u w:val="single"/>
        </w:rPr>
      </w:pPr>
      <w:r w:rsidRPr="00354F5E">
        <w:rPr>
          <w:rFonts w:ascii="TimesNewRoman" w:hAnsi="TimesNewRoman" w:cs="TimesNewRoman"/>
          <w:color w:val="000000"/>
          <w:sz w:val="28"/>
          <w:szCs w:val="28"/>
          <w:u w:val="single"/>
        </w:rPr>
        <w:t>Результаты:</w:t>
      </w:r>
    </w:p>
    <w:p w:rsidR="002B4CF2" w:rsidRPr="00354F5E" w:rsidRDefault="002B4CF2" w:rsidP="00237306">
      <w:pPr>
        <w:pStyle w:val="a7"/>
        <w:numPr>
          <w:ilvl w:val="0"/>
          <w:numId w:val="28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54F5E">
        <w:rPr>
          <w:szCs w:val="28"/>
        </w:rPr>
        <w:t xml:space="preserve">обогащение </w:t>
      </w:r>
      <w:r w:rsidR="00354F5E">
        <w:rPr>
          <w:szCs w:val="28"/>
        </w:rPr>
        <w:t xml:space="preserve"> </w:t>
      </w:r>
      <w:r w:rsidRPr="00354F5E">
        <w:rPr>
          <w:szCs w:val="28"/>
        </w:rPr>
        <w:t>учебного процесса образовательными ресурсами;</w:t>
      </w:r>
    </w:p>
    <w:p w:rsidR="00354F5E" w:rsidRDefault="002B4CF2" w:rsidP="00237306">
      <w:pPr>
        <w:pStyle w:val="a7"/>
        <w:numPr>
          <w:ilvl w:val="0"/>
          <w:numId w:val="28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szCs w:val="28"/>
        </w:rPr>
        <w:lastRenderedPageBreak/>
        <w:t>повышение уровней мотивации и познавательной активности</w:t>
      </w:r>
      <w:r w:rsidR="00354F5E">
        <w:rPr>
          <w:szCs w:val="28"/>
        </w:rPr>
        <w:t xml:space="preserve"> </w:t>
      </w:r>
      <w:r w:rsidRPr="00354F5E">
        <w:rPr>
          <w:rFonts w:cstheme="minorBidi"/>
          <w:szCs w:val="28"/>
        </w:rPr>
        <w:t>школ</w:t>
      </w:r>
      <w:r w:rsidRPr="00354F5E">
        <w:rPr>
          <w:rFonts w:cstheme="minorBidi"/>
          <w:szCs w:val="28"/>
        </w:rPr>
        <w:t>ь</w:t>
      </w:r>
      <w:r w:rsidRPr="00354F5E">
        <w:rPr>
          <w:rFonts w:cstheme="minorBidi"/>
          <w:szCs w:val="28"/>
        </w:rPr>
        <w:t>ников;</w:t>
      </w:r>
    </w:p>
    <w:p w:rsidR="00354F5E" w:rsidRDefault="002B4CF2" w:rsidP="00237306">
      <w:pPr>
        <w:pStyle w:val="a7"/>
        <w:numPr>
          <w:ilvl w:val="0"/>
          <w:numId w:val="28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rFonts w:cstheme="minorBidi"/>
          <w:szCs w:val="28"/>
        </w:rPr>
        <w:t>совершенствование профессиональной деятельности педагогов;</w:t>
      </w:r>
    </w:p>
    <w:p w:rsidR="00354F5E" w:rsidRDefault="002B4CF2" w:rsidP="00237306">
      <w:pPr>
        <w:pStyle w:val="a7"/>
        <w:numPr>
          <w:ilvl w:val="0"/>
          <w:numId w:val="28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rFonts w:cstheme="minorBidi"/>
          <w:szCs w:val="28"/>
        </w:rPr>
        <w:t>повышение эффективности обучения;</w:t>
      </w:r>
    </w:p>
    <w:p w:rsidR="002B4CF2" w:rsidRPr="00354F5E" w:rsidRDefault="002B4CF2" w:rsidP="00237306">
      <w:pPr>
        <w:pStyle w:val="a7"/>
        <w:numPr>
          <w:ilvl w:val="0"/>
          <w:numId w:val="28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rFonts w:cstheme="minorBidi"/>
          <w:szCs w:val="28"/>
        </w:rPr>
        <w:t>действенное вхождение школы в информационное образовательное</w:t>
      </w:r>
    </w:p>
    <w:p w:rsidR="00354F5E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0033BC">
        <w:rPr>
          <w:rFonts w:ascii="Times New Roman" w:hAnsi="Times New Roman"/>
          <w:sz w:val="28"/>
          <w:szCs w:val="28"/>
        </w:rPr>
        <w:t>пространство Интернета;</w:t>
      </w:r>
    </w:p>
    <w:p w:rsidR="002B4CF2" w:rsidRPr="00354F5E" w:rsidRDefault="002B4CF2" w:rsidP="00237306">
      <w:pPr>
        <w:pStyle w:val="a7"/>
        <w:numPr>
          <w:ilvl w:val="0"/>
          <w:numId w:val="29"/>
        </w:numPr>
        <w:autoSpaceDE w:val="0"/>
        <w:autoSpaceDN w:val="0"/>
        <w:adjustRightInd w:val="0"/>
        <w:spacing w:line="240" w:lineRule="auto"/>
        <w:rPr>
          <w:rFonts w:cstheme="minorBidi"/>
          <w:szCs w:val="28"/>
        </w:rPr>
      </w:pPr>
      <w:r w:rsidRPr="00354F5E">
        <w:rPr>
          <w:szCs w:val="28"/>
        </w:rPr>
        <w:t>совершенствование навыков использования информационно-</w:t>
      </w:r>
      <w:r w:rsidR="00354F5E">
        <w:rPr>
          <w:szCs w:val="28"/>
        </w:rPr>
        <w:t xml:space="preserve"> </w:t>
      </w:r>
      <w:r w:rsidRPr="00354F5E">
        <w:rPr>
          <w:rFonts w:cstheme="minorBidi"/>
          <w:szCs w:val="28"/>
        </w:rPr>
        <w:t>комм</w:t>
      </w:r>
      <w:r w:rsidRPr="00354F5E">
        <w:rPr>
          <w:rFonts w:cstheme="minorBidi"/>
          <w:szCs w:val="28"/>
        </w:rPr>
        <w:t>у</w:t>
      </w:r>
      <w:r w:rsidRPr="00354F5E">
        <w:rPr>
          <w:rFonts w:cstheme="minorBidi"/>
          <w:szCs w:val="28"/>
        </w:rPr>
        <w:t xml:space="preserve">никационных технологий и развитие </w:t>
      </w:r>
      <w:r w:rsidR="00354F5E" w:rsidRPr="00354F5E">
        <w:rPr>
          <w:szCs w:val="28"/>
        </w:rPr>
        <w:t xml:space="preserve">информационно-коммуникативных  </w:t>
      </w:r>
      <w:r w:rsidRPr="00354F5E">
        <w:rPr>
          <w:rFonts w:cstheme="minorBidi"/>
          <w:szCs w:val="28"/>
        </w:rPr>
        <w:t>компетен</w:t>
      </w:r>
      <w:r w:rsidR="00354F5E" w:rsidRPr="00354F5E">
        <w:rPr>
          <w:szCs w:val="28"/>
        </w:rPr>
        <w:t>ций</w:t>
      </w:r>
      <w:r w:rsidRPr="00354F5E">
        <w:rPr>
          <w:rFonts w:cstheme="minorBidi"/>
          <w:szCs w:val="28"/>
        </w:rPr>
        <w:t xml:space="preserve"> субъектов образовательного процесса.</w:t>
      </w:r>
    </w:p>
    <w:p w:rsidR="00354F5E" w:rsidRDefault="00354F5E" w:rsidP="002B4CF2">
      <w:pPr>
        <w:autoSpaceDE w:val="0"/>
        <w:autoSpaceDN w:val="0"/>
        <w:adjustRightInd w:val="0"/>
        <w:spacing w:after="0" w:line="240" w:lineRule="auto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</w:p>
    <w:p w:rsidR="002B4CF2" w:rsidRDefault="002B4CF2" w:rsidP="00354F5E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Цифровые образовательные и методические ресурсы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: 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новато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р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ские</w:t>
      </w:r>
      <w:r w:rsidR="00354F5E"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 xml:space="preserve"> 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идеи и лучшие разработки</w:t>
      </w:r>
    </w:p>
    <w:p w:rsidR="00354F5E" w:rsidRDefault="00354F5E" w:rsidP="00354F5E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  <w:u w:val="single"/>
        </w:rPr>
        <w:t>Цели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354F5E" w:rsidRDefault="002B4CF2" w:rsidP="00237306">
      <w:pPr>
        <w:pStyle w:val="a7"/>
        <w:numPr>
          <w:ilvl w:val="0"/>
          <w:numId w:val="30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54F5E">
        <w:rPr>
          <w:szCs w:val="28"/>
        </w:rPr>
        <w:t>систематизировать и обобщить опыт в области информатизации</w:t>
      </w:r>
      <w:r w:rsidR="00354F5E">
        <w:rPr>
          <w:szCs w:val="28"/>
        </w:rPr>
        <w:t xml:space="preserve"> </w:t>
      </w:r>
      <w:r w:rsidRPr="00354F5E">
        <w:rPr>
          <w:szCs w:val="28"/>
        </w:rPr>
        <w:t>уче</w:t>
      </w:r>
      <w:r w:rsidRPr="00354F5E">
        <w:rPr>
          <w:szCs w:val="28"/>
        </w:rPr>
        <w:t>б</w:t>
      </w:r>
      <w:r w:rsidRPr="00354F5E">
        <w:rPr>
          <w:szCs w:val="28"/>
        </w:rPr>
        <w:t>ного и воспитательного процесса в школе;</w:t>
      </w:r>
    </w:p>
    <w:p w:rsidR="00354F5E" w:rsidRPr="00A4577B" w:rsidRDefault="002B4CF2" w:rsidP="00237306">
      <w:pPr>
        <w:pStyle w:val="a7"/>
        <w:numPr>
          <w:ilvl w:val="0"/>
          <w:numId w:val="30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A4577B">
        <w:rPr>
          <w:szCs w:val="28"/>
        </w:rPr>
        <w:t>внедрить новые дистанционные формы организации деятельности</w:t>
      </w:r>
      <w:r w:rsidR="00A4577B">
        <w:rPr>
          <w:szCs w:val="28"/>
        </w:rPr>
        <w:t xml:space="preserve"> </w:t>
      </w:r>
      <w:r w:rsidRPr="00A4577B">
        <w:rPr>
          <w:szCs w:val="28"/>
        </w:rPr>
        <w:t>педагогов в методическую работу школы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  <w:u w:val="single"/>
        </w:rPr>
        <w:t>Задачи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2B4CF2" w:rsidRPr="00354F5E" w:rsidRDefault="002B4CF2" w:rsidP="00237306">
      <w:pPr>
        <w:pStyle w:val="a7"/>
        <w:numPr>
          <w:ilvl w:val="0"/>
          <w:numId w:val="31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54F5E">
        <w:rPr>
          <w:szCs w:val="28"/>
        </w:rPr>
        <w:t>создание адаптированной коллекции цифровых образовательных и</w:t>
      </w:r>
      <w:r w:rsidR="00354F5E" w:rsidRPr="00354F5E">
        <w:rPr>
          <w:szCs w:val="28"/>
        </w:rPr>
        <w:t xml:space="preserve"> </w:t>
      </w:r>
      <w:r w:rsidRPr="00354F5E">
        <w:rPr>
          <w:szCs w:val="28"/>
        </w:rPr>
        <w:t>м</w:t>
      </w:r>
      <w:r w:rsidRPr="00354F5E">
        <w:rPr>
          <w:szCs w:val="28"/>
        </w:rPr>
        <w:t>е</w:t>
      </w:r>
      <w:r w:rsidRPr="00354F5E">
        <w:rPr>
          <w:szCs w:val="28"/>
        </w:rPr>
        <w:t xml:space="preserve">тодических ресурсов (ЦОР и ЦМР) для </w:t>
      </w:r>
      <w:r w:rsidR="00354F5E" w:rsidRPr="00354F5E">
        <w:rPr>
          <w:szCs w:val="28"/>
        </w:rPr>
        <w:t>их последующего использов</w:t>
      </w:r>
      <w:r w:rsidR="00354F5E" w:rsidRPr="00354F5E">
        <w:rPr>
          <w:szCs w:val="28"/>
        </w:rPr>
        <w:t>а</w:t>
      </w:r>
      <w:r w:rsidR="00354F5E" w:rsidRPr="00354F5E">
        <w:rPr>
          <w:szCs w:val="28"/>
        </w:rPr>
        <w:t xml:space="preserve">ния в </w:t>
      </w:r>
      <w:r w:rsidR="00354F5E">
        <w:rPr>
          <w:szCs w:val="28"/>
        </w:rPr>
        <w:t xml:space="preserve"> </w:t>
      </w:r>
      <w:r w:rsidRPr="00354F5E">
        <w:rPr>
          <w:szCs w:val="28"/>
        </w:rPr>
        <w:t>образовательно</w:t>
      </w:r>
      <w:r w:rsidR="00354F5E">
        <w:rPr>
          <w:szCs w:val="28"/>
        </w:rPr>
        <w:t>м</w:t>
      </w:r>
      <w:r w:rsidRPr="00354F5E">
        <w:rPr>
          <w:szCs w:val="28"/>
        </w:rPr>
        <w:t xml:space="preserve"> процесс</w:t>
      </w:r>
      <w:r w:rsidR="00354F5E">
        <w:rPr>
          <w:szCs w:val="28"/>
        </w:rPr>
        <w:t>е</w:t>
      </w:r>
      <w:r w:rsidRPr="00354F5E">
        <w:rPr>
          <w:szCs w:val="28"/>
        </w:rPr>
        <w:t>;</w:t>
      </w:r>
    </w:p>
    <w:p w:rsidR="002B4CF2" w:rsidRDefault="002B4CF2" w:rsidP="00237306">
      <w:pPr>
        <w:pStyle w:val="a7"/>
        <w:numPr>
          <w:ilvl w:val="0"/>
          <w:numId w:val="31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14C13">
        <w:rPr>
          <w:szCs w:val="28"/>
        </w:rPr>
        <w:t>формирование потребности и привычки обращения педагогов и уч</w:t>
      </w:r>
      <w:r w:rsidRPr="00314C13">
        <w:rPr>
          <w:szCs w:val="28"/>
        </w:rPr>
        <w:t>а</w:t>
      </w:r>
      <w:r w:rsidRPr="00314C13">
        <w:rPr>
          <w:szCs w:val="28"/>
        </w:rPr>
        <w:t>щихся к</w:t>
      </w:r>
      <w:r w:rsidR="00314C13">
        <w:rPr>
          <w:szCs w:val="28"/>
        </w:rPr>
        <w:t xml:space="preserve"> </w:t>
      </w:r>
      <w:r w:rsidRPr="00314C13">
        <w:rPr>
          <w:szCs w:val="28"/>
        </w:rPr>
        <w:t>цифровым образовательным и методическим ресурсам.</w:t>
      </w:r>
    </w:p>
    <w:p w:rsidR="00314C13" w:rsidRPr="00314C13" w:rsidRDefault="00314C13" w:rsidP="00314C13">
      <w:pPr>
        <w:pStyle w:val="a7"/>
        <w:autoSpaceDE w:val="0"/>
        <w:autoSpaceDN w:val="0"/>
        <w:adjustRightInd w:val="0"/>
        <w:spacing w:line="240" w:lineRule="auto"/>
        <w:rPr>
          <w:szCs w:val="28"/>
        </w:rPr>
      </w:pPr>
    </w:p>
    <w:p w:rsidR="002B4CF2" w:rsidRPr="00A4577B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4577B">
        <w:rPr>
          <w:rFonts w:ascii="Times New Roman" w:eastAsia="Times New Roman" w:hAnsi="Times New Roman" w:cs="Times New Roman"/>
          <w:i/>
          <w:sz w:val="28"/>
          <w:szCs w:val="28"/>
        </w:rPr>
        <w:t>Описание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t>В школе в ходе внедрения информационно-коммуникационных технологий сложилась противоречивая ситуация в сфере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информационного обеспечения образовательного процесса. Новая парадигма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распространения знаний пор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дила конфликт между привычным способом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хранения информации и новым способом ее продуцирования.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Разрешение сложившейся ситуации в школе решается через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специализированный электронный банк (хранилище) и насыщение его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материалами, получаемыми как из централизованных, так и из локальных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источников. Роль хранилища в школе отводится медиатеке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п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>дагога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.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Жизнеспособны и востребованы такие структурные подразделения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медиатеки, как банк электронной информации нормативного и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образовател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но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>го назначения, методический банк, мультимедийный банк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t xml:space="preserve">На сервере школы выделены аппаратные ресурсы для 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>формирования меди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>тек всех педагогов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,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а также их централизации и систематизации.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С другой стороны, установка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компьютеров в каждый кабинет повлекла копирование материалов с сервера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на локальные машины, а желание пополнить личные коллекции полезными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материалами – обмен файлами между папками разных педагогов.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lastRenderedPageBreak/>
        <w:t>Данные процессы трудно отследить, они приводят к нерациональному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пользованию ресурсов компьютеров, затруднению поиска последней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версии материала даже самим автором и пр.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t>Предотвратить развитие данной проблемы призван переход с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«папочных» технологий на единую платформу хранения коллекции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цифровых образов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тельных и методических ресурсов, установленную на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сервере школы.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Ресу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сы коллекции адресованы, прежде всего, учителям и учащимся.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Они должны обеспечить потребности как «массового» учителя, который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загружен работой и стремится использовать готовые разработки, так и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творческого педагога-методиста, самостоятельно планирующего уроки и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разрабатывающего о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дельные учебные материалы к ним. ЦОР должны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поддерживать как индив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дуальную, так и классно-урочную форму обучения.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Ресурсы коллекции должны помочь учащимся, не только освоить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образовательный минимум, з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фиксированный в стандарте, но и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мотивировать их к самостоятельному осв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ению знаний, углубленному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изучению предмета, к расширению собственной эрудиции.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t>Создание коллекции включает создание хранилища коллекции ЦОР и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ЦМР, а также содержательное наполнение коллекции. Источниками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пополнения коллекции выступят:</w:t>
      </w:r>
    </w:p>
    <w:p w:rsidR="00A4577B" w:rsidRDefault="002B4CF2" w:rsidP="00237306">
      <w:pPr>
        <w:pStyle w:val="a7"/>
        <w:numPr>
          <w:ilvl w:val="0"/>
          <w:numId w:val="29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A4577B">
        <w:rPr>
          <w:szCs w:val="28"/>
        </w:rPr>
        <w:t>ресурсы, разрабатываемые учащимися в ходе образовательной проек</w:t>
      </w:r>
      <w:r w:rsidRPr="00A4577B">
        <w:rPr>
          <w:szCs w:val="28"/>
        </w:rPr>
        <w:t>т</w:t>
      </w:r>
      <w:r w:rsidRPr="00A4577B">
        <w:rPr>
          <w:szCs w:val="28"/>
        </w:rPr>
        <w:t>ной</w:t>
      </w:r>
      <w:r w:rsidR="00A4577B">
        <w:rPr>
          <w:szCs w:val="28"/>
        </w:rPr>
        <w:t xml:space="preserve"> </w:t>
      </w:r>
      <w:r w:rsidRPr="00A4577B">
        <w:rPr>
          <w:szCs w:val="28"/>
        </w:rPr>
        <w:t>деятельности;</w:t>
      </w:r>
    </w:p>
    <w:p w:rsidR="002B4CF2" w:rsidRPr="00A4577B" w:rsidRDefault="002B4CF2" w:rsidP="00237306">
      <w:pPr>
        <w:pStyle w:val="a7"/>
        <w:numPr>
          <w:ilvl w:val="0"/>
          <w:numId w:val="29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A4577B">
        <w:rPr>
          <w:szCs w:val="28"/>
        </w:rPr>
        <w:t>ресурсы, разрабатываемые учителями школы;</w:t>
      </w:r>
    </w:p>
    <w:p w:rsidR="00A4577B" w:rsidRDefault="002B4CF2" w:rsidP="00237306">
      <w:pPr>
        <w:pStyle w:val="a7"/>
        <w:numPr>
          <w:ilvl w:val="0"/>
          <w:numId w:val="29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A4577B">
        <w:rPr>
          <w:szCs w:val="28"/>
        </w:rPr>
        <w:t>ресурсы, поступающие из других источников (в т.ч. коллекции свобо</w:t>
      </w:r>
      <w:r w:rsidRPr="00A4577B">
        <w:rPr>
          <w:szCs w:val="28"/>
        </w:rPr>
        <w:t>д</w:t>
      </w:r>
      <w:r w:rsidRPr="00A4577B">
        <w:rPr>
          <w:szCs w:val="28"/>
        </w:rPr>
        <w:t>ных</w:t>
      </w:r>
      <w:r w:rsidR="00A4577B">
        <w:rPr>
          <w:szCs w:val="28"/>
        </w:rPr>
        <w:t xml:space="preserve"> </w:t>
      </w:r>
      <w:r w:rsidRPr="00A4577B">
        <w:rPr>
          <w:szCs w:val="28"/>
        </w:rPr>
        <w:t>информационных ресурсов);</w:t>
      </w:r>
    </w:p>
    <w:p w:rsidR="002B4CF2" w:rsidRPr="00A4577B" w:rsidRDefault="002B4CF2" w:rsidP="00237306">
      <w:pPr>
        <w:pStyle w:val="a7"/>
        <w:numPr>
          <w:ilvl w:val="0"/>
          <w:numId w:val="29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A4577B">
        <w:rPr>
          <w:szCs w:val="28"/>
        </w:rPr>
        <w:t>ресурсы, передаваемые в коллекцию государственными организац</w:t>
      </w:r>
      <w:r w:rsidRPr="00A4577B">
        <w:rPr>
          <w:szCs w:val="28"/>
        </w:rPr>
        <w:t>и</w:t>
      </w:r>
      <w:r w:rsidRPr="00A4577B">
        <w:rPr>
          <w:szCs w:val="28"/>
        </w:rPr>
        <w:t>ями-правообладателями (музеями, архивами, библиотеками, фондами и пр.).</w:t>
      </w:r>
    </w:p>
    <w:p w:rsidR="00A4577B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t>Коллекция ЦОР и ЦМР будет включать следующие типы ресурсов:</w:t>
      </w:r>
    </w:p>
    <w:p w:rsidR="002B4CF2" w:rsidRPr="00A4577B" w:rsidRDefault="002B4CF2" w:rsidP="00237306">
      <w:pPr>
        <w:pStyle w:val="a7"/>
        <w:numPr>
          <w:ilvl w:val="0"/>
          <w:numId w:val="32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A4577B">
        <w:rPr>
          <w:szCs w:val="28"/>
        </w:rPr>
        <w:t>информационные источники (например, оцифрованные тексты</w:t>
      </w:r>
      <w:r w:rsidR="00A4577B" w:rsidRPr="00A4577B">
        <w:rPr>
          <w:szCs w:val="28"/>
        </w:rPr>
        <w:t xml:space="preserve"> </w:t>
      </w:r>
      <w:r w:rsidRPr="00A4577B">
        <w:rPr>
          <w:szCs w:val="28"/>
        </w:rPr>
        <w:t>лит</w:t>
      </w:r>
      <w:r w:rsidRPr="00A4577B">
        <w:rPr>
          <w:szCs w:val="28"/>
        </w:rPr>
        <w:t>е</w:t>
      </w:r>
      <w:r w:rsidRPr="00A4577B">
        <w:rPr>
          <w:szCs w:val="28"/>
        </w:rPr>
        <w:t>ратурных произведений, цифровые копии произведений живописи,</w:t>
      </w:r>
      <w:r w:rsidR="00A4577B" w:rsidRPr="00A4577B">
        <w:rPr>
          <w:szCs w:val="28"/>
        </w:rPr>
        <w:t xml:space="preserve"> </w:t>
      </w:r>
      <w:r w:rsidRPr="00A4577B">
        <w:rPr>
          <w:szCs w:val="28"/>
        </w:rPr>
        <w:t>з</w:t>
      </w:r>
      <w:r w:rsidRPr="00A4577B">
        <w:rPr>
          <w:szCs w:val="28"/>
        </w:rPr>
        <w:t>а</w:t>
      </w:r>
      <w:r w:rsidRPr="00A4577B">
        <w:rPr>
          <w:szCs w:val="28"/>
        </w:rPr>
        <w:t>писи музыкальных произведений, модели физических и физических</w:t>
      </w:r>
      <w:r w:rsidR="00A4577B">
        <w:rPr>
          <w:szCs w:val="28"/>
        </w:rPr>
        <w:t xml:space="preserve"> </w:t>
      </w:r>
      <w:r w:rsidRPr="00A4577B">
        <w:rPr>
          <w:szCs w:val="28"/>
        </w:rPr>
        <w:t>опытов, презентации к урокам и пр.);</w:t>
      </w:r>
    </w:p>
    <w:p w:rsidR="002B4CF2" w:rsidRPr="00A4577B" w:rsidRDefault="002B4CF2" w:rsidP="00237306">
      <w:pPr>
        <w:pStyle w:val="a7"/>
        <w:numPr>
          <w:ilvl w:val="0"/>
          <w:numId w:val="32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A4577B">
        <w:rPr>
          <w:szCs w:val="28"/>
        </w:rPr>
        <w:t>информационные инструменты (например, авторские программы по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t>различным предметам, виртуальные лаборатории, интерактивные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географ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ческие и исторические карты, разработанные для электронной доски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и пр.);</w:t>
      </w:r>
    </w:p>
    <w:p w:rsidR="002B4CF2" w:rsidRPr="00A4577B" w:rsidRDefault="002B4CF2" w:rsidP="00237306">
      <w:pPr>
        <w:pStyle w:val="a7"/>
        <w:numPr>
          <w:ilvl w:val="0"/>
          <w:numId w:val="33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A4577B">
        <w:rPr>
          <w:szCs w:val="28"/>
        </w:rPr>
        <w:t>методические источники (технологические карты, конспекты уроков,</w:t>
      </w:r>
      <w:r w:rsidR="00A4577B" w:rsidRPr="00A4577B">
        <w:rPr>
          <w:szCs w:val="28"/>
        </w:rPr>
        <w:t xml:space="preserve"> </w:t>
      </w:r>
      <w:r w:rsidRPr="00A4577B">
        <w:rPr>
          <w:szCs w:val="28"/>
        </w:rPr>
        <w:t>методические рекомендации по использованию информационных</w:t>
      </w:r>
      <w:r w:rsidR="00A4577B">
        <w:rPr>
          <w:szCs w:val="28"/>
        </w:rPr>
        <w:t xml:space="preserve"> </w:t>
      </w:r>
      <w:r w:rsidRPr="00A4577B">
        <w:rPr>
          <w:szCs w:val="28"/>
        </w:rPr>
        <w:t>и</w:t>
      </w:r>
      <w:r w:rsidRPr="00A4577B">
        <w:rPr>
          <w:szCs w:val="28"/>
        </w:rPr>
        <w:t>с</w:t>
      </w:r>
      <w:r w:rsidRPr="00A4577B">
        <w:rPr>
          <w:szCs w:val="28"/>
        </w:rPr>
        <w:t>точников, курсы по изучению отдельных тем, учебные программы по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t>различным предметам, разработки внеклассных мероприятий).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t>Отличительной чертой данной коллекции будет ее адаптивность.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Взаимоде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ствие образовательного материала и субъектов образовательных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процессов направлено на возможности и потребности конкретного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обучающего и об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чаемого; психологическую и физическую комфортность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участников образ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вательного процесса; создание условий подготовки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учащихся к жизни в и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формационном обществе.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lastRenderedPageBreak/>
        <w:t>Безусловно, новаторские идеи и лучшие разработки можно и нужно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разм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щать не только на локальном ресурсе, но и представлять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t>профессиональным сообществам в сети Интернет. Такие порталы как «Сеть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t>творческих учителей» (</w:t>
      </w:r>
      <w:hyperlink r:id="rId56" w:history="1">
        <w:r w:rsidR="00F05FB3" w:rsidRPr="000D6F05">
          <w:rPr>
            <w:rStyle w:val="a6"/>
            <w:rFonts w:ascii="Times New Roman" w:eastAsia="Times New Roman" w:hAnsi="Times New Roman" w:cs="Times New Roman"/>
            <w:sz w:val="28"/>
            <w:szCs w:val="28"/>
          </w:rPr>
          <w:t>http://www.it-n.ru</w:t>
        </w:r>
      </w:hyperlink>
      <w:r w:rsidRPr="00354F5E">
        <w:rPr>
          <w:rFonts w:ascii="Times New Roman" w:eastAsia="Times New Roman" w:hAnsi="Times New Roman" w:cs="Times New Roman"/>
          <w:sz w:val="28"/>
          <w:szCs w:val="28"/>
        </w:rPr>
        <w:t>), «Педсовет.org»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(</w:t>
      </w:r>
      <w:hyperlink r:id="rId57" w:history="1">
        <w:r w:rsidR="00A4577B" w:rsidRPr="00671F3F">
          <w:rPr>
            <w:rStyle w:val="a6"/>
            <w:rFonts w:ascii="Times New Roman" w:eastAsia="Times New Roman" w:hAnsi="Times New Roman" w:cs="Times New Roman"/>
            <w:sz w:val="28"/>
            <w:szCs w:val="28"/>
          </w:rPr>
          <w:t>http://pedsovet.org/</w:t>
        </w:r>
      </w:hyperlink>
      <w:r w:rsidRPr="00354F5E">
        <w:rPr>
          <w:rFonts w:ascii="Times New Roman" w:eastAsia="Times New Roman" w:hAnsi="Times New Roman" w:cs="Times New Roman"/>
          <w:sz w:val="28"/>
          <w:szCs w:val="28"/>
        </w:rPr>
        <w:t>)</w:t>
      </w:r>
      <w:r w:rsidR="00A4577B">
        <w:rPr>
          <w:rFonts w:ascii="Times New Roman" w:eastAsia="Times New Roman" w:hAnsi="Times New Roman" w:cs="Times New Roman"/>
          <w:sz w:val="28"/>
          <w:szCs w:val="28"/>
        </w:rPr>
        <w:t>, «Фестиваль педагогических идей»</w:t>
      </w:r>
      <w:r w:rsidR="00A4577B" w:rsidRPr="00A4577B">
        <w:t xml:space="preserve"> </w:t>
      </w:r>
      <w:r w:rsidR="004668C0">
        <w:t>(</w:t>
      </w:r>
      <w:hyperlink r:id="rId58" w:history="1">
        <w:r w:rsidR="004668C0" w:rsidRPr="00671F3F">
          <w:rPr>
            <w:rStyle w:val="a6"/>
          </w:rPr>
          <w:t>http://</w:t>
        </w:r>
        <w:r w:rsidR="004668C0" w:rsidRPr="00671F3F">
          <w:rPr>
            <w:rStyle w:val="a6"/>
            <w:rFonts w:ascii="Times New Roman" w:eastAsia="Times New Roman" w:hAnsi="Times New Roman" w:cs="Times New Roman"/>
            <w:sz w:val="28"/>
            <w:szCs w:val="28"/>
          </w:rPr>
          <w:t>festival.1september.ru</w:t>
        </w:r>
      </w:hyperlink>
      <w:r w:rsidR="004668C0">
        <w:rPr>
          <w:rFonts w:ascii="Times New Roman" w:eastAsia="Times New Roman" w:hAnsi="Times New Roman" w:cs="Times New Roman"/>
          <w:sz w:val="28"/>
          <w:szCs w:val="28"/>
        </w:rPr>
        <w:t xml:space="preserve"> )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 xml:space="preserve"> – это дистанционная профессиональная метод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ческая</w:t>
      </w:r>
      <w:r w:rsidR="004668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поддержка и самообразование его участников. Это активно работа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щие</w:t>
      </w:r>
      <w:r w:rsidR="004668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сообщества, мастер-классы, фестивали, профессиональные конкурсы, и др.</w:t>
      </w:r>
      <w:r w:rsidR="004668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для педагогов, которые интересуются возможностями улучшения кач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ства</w:t>
      </w:r>
      <w:r w:rsidR="004668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обучения с помощью применения информационных и коммуникацио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ных</w:t>
      </w:r>
    </w:p>
    <w:p w:rsidR="002B4CF2" w:rsidRPr="00354F5E" w:rsidRDefault="002B4CF2" w:rsidP="00354F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4F5E">
        <w:rPr>
          <w:rFonts w:ascii="Times New Roman" w:eastAsia="Times New Roman" w:hAnsi="Times New Roman" w:cs="Times New Roman"/>
          <w:sz w:val="28"/>
          <w:szCs w:val="28"/>
        </w:rPr>
        <w:t>технологий (ИКТ). Расширение дистанционных форм</w:t>
      </w:r>
      <w:r w:rsidR="004668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организации деятел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ности педагогов позволит овладеть им новыми</w:t>
      </w:r>
      <w:r w:rsidR="004668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инструментами и технолог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ями, обменяться идеями с коллегами. В</w:t>
      </w:r>
      <w:r w:rsidR="004668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результате последуют изменения в работе самого учителя, в отношениях</w:t>
      </w:r>
      <w:r w:rsidR="004668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«ученик-учитель» в образовательном процессе, что даст новые</w:t>
      </w:r>
      <w:r w:rsidR="004668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4F5E">
        <w:rPr>
          <w:rFonts w:ascii="Times New Roman" w:eastAsia="Times New Roman" w:hAnsi="Times New Roman" w:cs="Times New Roman"/>
          <w:sz w:val="28"/>
          <w:szCs w:val="28"/>
        </w:rPr>
        <w:t>образовательные результаты для ученика.</w:t>
      </w:r>
    </w:p>
    <w:p w:rsidR="004668C0" w:rsidRDefault="004668C0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8"/>
          <w:szCs w:val="28"/>
        </w:rPr>
      </w:pPr>
    </w:p>
    <w:p w:rsidR="002B4CF2" w:rsidRDefault="002B4CF2" w:rsidP="004668C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NewRoman" w:hAnsi="TimesNewRoman" w:cs="TimesNewRoman"/>
          <w:color w:val="000000"/>
          <w:sz w:val="28"/>
          <w:szCs w:val="28"/>
        </w:rPr>
        <w:t>Механизм и сроки реализации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4668C0" w:rsidRDefault="004668C0" w:rsidP="004668C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594"/>
        <w:gridCol w:w="5259"/>
        <w:gridCol w:w="1348"/>
        <w:gridCol w:w="140"/>
        <w:gridCol w:w="2230"/>
      </w:tblGrid>
      <w:tr w:rsidR="004668C0" w:rsidRPr="00B94A55" w:rsidTr="00F05FB3">
        <w:tc>
          <w:tcPr>
            <w:tcW w:w="594" w:type="dxa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94A55">
              <w:rPr>
                <w:rFonts w:ascii="Times New Roman" w:hAnsi="Times New Roman"/>
                <w:sz w:val="28"/>
                <w:szCs w:val="28"/>
              </w:rPr>
              <w:t>№</w:t>
            </w:r>
          </w:p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94A55">
              <w:rPr>
                <w:rFonts w:ascii="Times New Roman" w:hAnsi="Times New Roman"/>
                <w:sz w:val="28"/>
                <w:szCs w:val="28"/>
              </w:rPr>
              <w:t>п/п</w:t>
            </w:r>
          </w:p>
        </w:tc>
        <w:tc>
          <w:tcPr>
            <w:tcW w:w="5259" w:type="dxa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роприятия</w:t>
            </w:r>
          </w:p>
        </w:tc>
        <w:tc>
          <w:tcPr>
            <w:tcW w:w="1348" w:type="dxa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роки</w:t>
            </w:r>
          </w:p>
        </w:tc>
        <w:tc>
          <w:tcPr>
            <w:tcW w:w="2370" w:type="dxa"/>
            <w:gridSpan w:val="2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ветственные исполнители</w:t>
            </w:r>
          </w:p>
        </w:tc>
      </w:tr>
      <w:tr w:rsidR="004668C0" w:rsidRPr="00B94A55" w:rsidTr="00F05FB3">
        <w:tc>
          <w:tcPr>
            <w:tcW w:w="594" w:type="dxa"/>
            <w:tcBorders>
              <w:bottom w:val="single" w:sz="12" w:space="0" w:color="auto"/>
            </w:tcBorders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977" w:type="dxa"/>
            <w:gridSpan w:val="4"/>
            <w:tcBorders>
              <w:bottom w:val="single" w:sz="12" w:space="0" w:color="auto"/>
            </w:tcBorders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668C0">
              <w:rPr>
                <w:rFonts w:ascii="Times New Roman" w:hAnsi="Times New Roman"/>
                <w:sz w:val="28"/>
                <w:szCs w:val="24"/>
              </w:rPr>
              <w:t>Подготовка и утверждение нормативных документов</w:t>
            </w:r>
          </w:p>
        </w:tc>
      </w:tr>
      <w:tr w:rsidR="004668C0" w:rsidRPr="00B94A55" w:rsidTr="004668C0">
        <w:trPr>
          <w:trHeight w:val="525"/>
        </w:trPr>
        <w:tc>
          <w:tcPr>
            <w:tcW w:w="594" w:type="dxa"/>
            <w:tcBorders>
              <w:top w:val="single" w:sz="12" w:space="0" w:color="auto"/>
              <w:bottom w:val="single" w:sz="12" w:space="0" w:color="auto"/>
            </w:tcBorders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1</w:t>
            </w:r>
          </w:p>
        </w:tc>
        <w:tc>
          <w:tcPr>
            <w:tcW w:w="5259" w:type="dxa"/>
            <w:tcBorders>
              <w:top w:val="single" w:sz="12" w:space="0" w:color="auto"/>
              <w:bottom w:val="single" w:sz="12" w:space="0" w:color="auto"/>
            </w:tcBorders>
          </w:tcPr>
          <w:p w:rsidR="004668C0" w:rsidRPr="00B94A55" w:rsidRDefault="004668C0" w:rsidP="004668C0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работка локального акта о школьной колле</w:t>
            </w:r>
            <w:r>
              <w:rPr>
                <w:rFonts w:ascii="Times New Roman" w:hAnsi="Times New Roman"/>
                <w:sz w:val="24"/>
                <w:szCs w:val="24"/>
              </w:rPr>
              <w:t>к</w:t>
            </w:r>
            <w:r>
              <w:rPr>
                <w:rFonts w:ascii="Times New Roman" w:hAnsi="Times New Roman"/>
                <w:sz w:val="24"/>
                <w:szCs w:val="24"/>
              </w:rPr>
              <w:t>ции ЦОР и ЦМР</w:t>
            </w:r>
          </w:p>
        </w:tc>
        <w:tc>
          <w:tcPr>
            <w:tcW w:w="1488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январь-март 2012</w:t>
            </w:r>
          </w:p>
        </w:tc>
        <w:tc>
          <w:tcPr>
            <w:tcW w:w="2230" w:type="dxa"/>
            <w:tcBorders>
              <w:top w:val="single" w:sz="12" w:space="0" w:color="auto"/>
              <w:bottom w:val="single" w:sz="12" w:space="0" w:color="auto"/>
            </w:tcBorders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4668C0" w:rsidRPr="00B94A55" w:rsidTr="00F05FB3">
        <w:tc>
          <w:tcPr>
            <w:tcW w:w="594" w:type="dxa"/>
            <w:tcBorders>
              <w:top w:val="single" w:sz="12" w:space="0" w:color="auto"/>
            </w:tcBorders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977" w:type="dxa"/>
            <w:gridSpan w:val="4"/>
            <w:tcBorders>
              <w:top w:val="single" w:sz="12" w:space="0" w:color="auto"/>
            </w:tcBorders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3AAF">
              <w:rPr>
                <w:rFonts w:ascii="Times New Roman" w:hAnsi="Times New Roman"/>
                <w:sz w:val="28"/>
                <w:szCs w:val="24"/>
              </w:rPr>
              <w:t>Мероприятия по реализации</w:t>
            </w:r>
            <w:r>
              <w:rPr>
                <w:rFonts w:ascii="Times New Roman" w:hAnsi="Times New Roman"/>
                <w:sz w:val="28"/>
                <w:szCs w:val="24"/>
              </w:rPr>
              <w:t xml:space="preserve"> стратегии</w:t>
            </w:r>
          </w:p>
        </w:tc>
      </w:tr>
      <w:tr w:rsidR="004668C0" w:rsidRPr="00B94A55" w:rsidTr="00F05FB3">
        <w:tc>
          <w:tcPr>
            <w:tcW w:w="594" w:type="dxa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</w:t>
            </w:r>
          </w:p>
        </w:tc>
        <w:tc>
          <w:tcPr>
            <w:tcW w:w="5259" w:type="dxa"/>
          </w:tcPr>
          <w:p w:rsidR="004668C0" w:rsidRPr="00B94A55" w:rsidRDefault="004668C0" w:rsidP="004668C0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4668C0">
              <w:rPr>
                <w:rFonts w:ascii="Times New Roman" w:hAnsi="Times New Roman"/>
                <w:sz w:val="24"/>
                <w:szCs w:val="24"/>
              </w:rPr>
              <w:t>Обеспечение информационно-техническими средств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 xml:space="preserve"> (техникой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видео и программными материалами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подключением к Интернет и пр.) уроко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и внеклассных мероприятий</w:t>
            </w:r>
          </w:p>
        </w:tc>
        <w:tc>
          <w:tcPr>
            <w:tcW w:w="1488" w:type="dxa"/>
            <w:gridSpan w:val="2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, учитель информатики</w:t>
            </w:r>
          </w:p>
        </w:tc>
      </w:tr>
      <w:tr w:rsidR="004668C0" w:rsidRPr="00B94A55" w:rsidTr="00F05FB3">
        <w:tc>
          <w:tcPr>
            <w:tcW w:w="594" w:type="dxa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</w:t>
            </w:r>
          </w:p>
        </w:tc>
        <w:tc>
          <w:tcPr>
            <w:tcW w:w="5259" w:type="dxa"/>
          </w:tcPr>
          <w:p w:rsidR="004668C0" w:rsidRPr="00B94A55" w:rsidRDefault="004668C0" w:rsidP="004668C0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4668C0">
              <w:rPr>
                <w:rFonts w:ascii="Times New Roman" w:hAnsi="Times New Roman"/>
                <w:sz w:val="24"/>
                <w:szCs w:val="24"/>
              </w:rPr>
              <w:t>Приобретение электронны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образовательных программ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энциклопедий, каталогов</w:t>
            </w:r>
          </w:p>
        </w:tc>
        <w:tc>
          <w:tcPr>
            <w:tcW w:w="1488" w:type="dxa"/>
            <w:gridSpan w:val="2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, педагоги</w:t>
            </w:r>
          </w:p>
        </w:tc>
      </w:tr>
      <w:tr w:rsidR="004668C0" w:rsidRPr="00B94A55" w:rsidTr="00F05FB3">
        <w:trPr>
          <w:trHeight w:val="774"/>
        </w:trPr>
        <w:tc>
          <w:tcPr>
            <w:tcW w:w="594" w:type="dxa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3</w:t>
            </w:r>
          </w:p>
        </w:tc>
        <w:tc>
          <w:tcPr>
            <w:tcW w:w="5259" w:type="dxa"/>
          </w:tcPr>
          <w:p w:rsidR="004668C0" w:rsidRPr="004668C0" w:rsidRDefault="004668C0" w:rsidP="004668C0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4668C0">
              <w:rPr>
                <w:rFonts w:ascii="Times New Roman" w:hAnsi="Times New Roman"/>
                <w:sz w:val="24"/>
                <w:szCs w:val="24"/>
              </w:rPr>
              <w:t>Пополнение разделов</w:t>
            </w:r>
            <w:r w:rsidR="0009202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медиатек</w:t>
            </w:r>
            <w:r w:rsidR="00092024">
              <w:rPr>
                <w:rFonts w:ascii="Times New Roman" w:hAnsi="Times New Roman"/>
                <w:sz w:val="24"/>
                <w:szCs w:val="24"/>
              </w:rPr>
              <w:t>и  педагогов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 xml:space="preserve"> (единая электронная база</w:t>
            </w:r>
            <w:r w:rsidR="0009202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«офисных» форм, бланков и пр.,</w:t>
            </w:r>
            <w:r w:rsidR="0009202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курсовая подготовка, конкурсы,</w:t>
            </w:r>
          </w:p>
          <w:p w:rsidR="004668C0" w:rsidRPr="004668C0" w:rsidRDefault="004668C0" w:rsidP="004668C0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4668C0">
              <w:rPr>
                <w:rFonts w:ascii="Times New Roman" w:hAnsi="Times New Roman"/>
                <w:sz w:val="24"/>
                <w:szCs w:val="24"/>
              </w:rPr>
              <w:t>аттестация) для педагогов, классных</w:t>
            </w:r>
          </w:p>
          <w:p w:rsidR="004668C0" w:rsidRPr="00B94A55" w:rsidRDefault="004668C0" w:rsidP="0009202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4668C0">
              <w:rPr>
                <w:rFonts w:ascii="Times New Roman" w:hAnsi="Times New Roman"/>
                <w:sz w:val="24"/>
                <w:szCs w:val="24"/>
              </w:rPr>
              <w:t>руководителей, заместителей директора</w:t>
            </w:r>
          </w:p>
        </w:tc>
        <w:tc>
          <w:tcPr>
            <w:tcW w:w="1488" w:type="dxa"/>
            <w:gridSpan w:val="2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</w:tcPr>
          <w:p w:rsidR="004668C0" w:rsidRPr="00B94A55" w:rsidRDefault="00092024" w:rsidP="00F05FB3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УВР, ЗВР</w:t>
            </w:r>
          </w:p>
        </w:tc>
      </w:tr>
      <w:tr w:rsidR="004668C0" w:rsidRPr="00B94A55" w:rsidTr="008558A6">
        <w:trPr>
          <w:trHeight w:val="554"/>
        </w:trPr>
        <w:tc>
          <w:tcPr>
            <w:tcW w:w="594" w:type="dxa"/>
          </w:tcPr>
          <w:p w:rsidR="004668C0" w:rsidRPr="00B94A55" w:rsidRDefault="004668C0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</w:t>
            </w:r>
          </w:p>
        </w:tc>
        <w:tc>
          <w:tcPr>
            <w:tcW w:w="5259" w:type="dxa"/>
          </w:tcPr>
          <w:p w:rsidR="004668C0" w:rsidRPr="00B94A55" w:rsidRDefault="00092024" w:rsidP="008558A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092024">
              <w:rPr>
                <w:rFonts w:ascii="Times New Roman" w:hAnsi="Times New Roman"/>
                <w:sz w:val="24"/>
                <w:szCs w:val="24"/>
              </w:rPr>
              <w:t>апробация платформы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558A6">
              <w:rPr>
                <w:rFonts w:ascii="Times New Roman" w:hAnsi="Times New Roman"/>
                <w:sz w:val="24"/>
                <w:szCs w:val="24"/>
              </w:rPr>
              <w:t xml:space="preserve">единой </w:t>
            </w:r>
            <w:r w:rsidRPr="00092024">
              <w:rPr>
                <w:rFonts w:ascii="Times New Roman" w:hAnsi="Times New Roman"/>
                <w:sz w:val="24"/>
                <w:szCs w:val="24"/>
              </w:rPr>
              <w:t>коллекции ЦОР и ЦМР</w:t>
            </w:r>
          </w:p>
        </w:tc>
        <w:tc>
          <w:tcPr>
            <w:tcW w:w="1488" w:type="dxa"/>
            <w:gridSpan w:val="2"/>
          </w:tcPr>
          <w:p w:rsidR="004668C0" w:rsidRPr="00B94A55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2012 г.</w:t>
            </w:r>
          </w:p>
        </w:tc>
        <w:tc>
          <w:tcPr>
            <w:tcW w:w="2230" w:type="dxa"/>
          </w:tcPr>
          <w:p w:rsidR="004668C0" w:rsidRPr="00B94A55" w:rsidRDefault="008558A6" w:rsidP="00F05FB3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8558A6" w:rsidRPr="00B94A55" w:rsidTr="008558A6">
        <w:trPr>
          <w:trHeight w:val="554"/>
        </w:trPr>
        <w:tc>
          <w:tcPr>
            <w:tcW w:w="594" w:type="dxa"/>
          </w:tcPr>
          <w:p w:rsidR="008558A6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</w:t>
            </w:r>
          </w:p>
        </w:tc>
        <w:tc>
          <w:tcPr>
            <w:tcW w:w="5259" w:type="dxa"/>
          </w:tcPr>
          <w:p w:rsidR="008558A6" w:rsidRPr="00092024" w:rsidRDefault="008558A6" w:rsidP="008558A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558A6">
              <w:rPr>
                <w:rFonts w:ascii="Times New Roman" w:hAnsi="Times New Roman"/>
                <w:sz w:val="24"/>
                <w:szCs w:val="24"/>
              </w:rPr>
              <w:t>Перемещение методработ учителей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 xml:space="preserve">ЦОР и ЦМР из папок в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диную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коллекцию</w:t>
            </w:r>
          </w:p>
        </w:tc>
        <w:tc>
          <w:tcPr>
            <w:tcW w:w="1488" w:type="dxa"/>
            <w:gridSpan w:val="2"/>
          </w:tcPr>
          <w:p w:rsidR="008558A6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январь-март 2013г.</w:t>
            </w:r>
          </w:p>
        </w:tc>
        <w:tc>
          <w:tcPr>
            <w:tcW w:w="2230" w:type="dxa"/>
          </w:tcPr>
          <w:p w:rsidR="008558A6" w:rsidRDefault="008558A6" w:rsidP="00F05FB3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8558A6" w:rsidRPr="00B94A55" w:rsidTr="008558A6">
        <w:trPr>
          <w:trHeight w:val="554"/>
        </w:trPr>
        <w:tc>
          <w:tcPr>
            <w:tcW w:w="594" w:type="dxa"/>
          </w:tcPr>
          <w:p w:rsidR="008558A6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6</w:t>
            </w:r>
          </w:p>
        </w:tc>
        <w:tc>
          <w:tcPr>
            <w:tcW w:w="5259" w:type="dxa"/>
          </w:tcPr>
          <w:p w:rsidR="008558A6" w:rsidRPr="008558A6" w:rsidRDefault="008558A6" w:rsidP="008558A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558A6">
              <w:rPr>
                <w:rFonts w:ascii="Times New Roman" w:hAnsi="Times New Roman"/>
                <w:sz w:val="24"/>
                <w:szCs w:val="24"/>
              </w:rPr>
              <w:t>Содержательное наполнение коллекц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сист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е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матизированными материалами по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различным предметам</w:t>
            </w:r>
          </w:p>
        </w:tc>
        <w:tc>
          <w:tcPr>
            <w:tcW w:w="1488" w:type="dxa"/>
            <w:gridSpan w:val="2"/>
          </w:tcPr>
          <w:p w:rsidR="008558A6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2013-2014 гг</w:t>
            </w:r>
          </w:p>
        </w:tc>
        <w:tc>
          <w:tcPr>
            <w:tcW w:w="2230" w:type="dxa"/>
          </w:tcPr>
          <w:p w:rsidR="008558A6" w:rsidRDefault="008558A6" w:rsidP="00F05FB3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дколлектив</w:t>
            </w:r>
          </w:p>
        </w:tc>
      </w:tr>
      <w:tr w:rsidR="008558A6" w:rsidRPr="00B94A55" w:rsidTr="008558A6">
        <w:trPr>
          <w:trHeight w:val="567"/>
        </w:trPr>
        <w:tc>
          <w:tcPr>
            <w:tcW w:w="594" w:type="dxa"/>
          </w:tcPr>
          <w:p w:rsidR="008558A6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7</w:t>
            </w:r>
          </w:p>
        </w:tc>
        <w:tc>
          <w:tcPr>
            <w:tcW w:w="5259" w:type="dxa"/>
          </w:tcPr>
          <w:p w:rsidR="008558A6" w:rsidRPr="008558A6" w:rsidRDefault="008558A6" w:rsidP="008558A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558A6">
              <w:rPr>
                <w:rFonts w:ascii="Times New Roman" w:hAnsi="Times New Roman"/>
                <w:sz w:val="24"/>
                <w:szCs w:val="24"/>
              </w:rPr>
              <w:t>Внедрение коллекции ЦОР и ЦМР 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образов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а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тельный процесс</w:t>
            </w:r>
          </w:p>
        </w:tc>
        <w:tc>
          <w:tcPr>
            <w:tcW w:w="1488" w:type="dxa"/>
            <w:gridSpan w:val="2"/>
          </w:tcPr>
          <w:p w:rsidR="008558A6" w:rsidRPr="00B94A55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</w:tcPr>
          <w:p w:rsidR="008558A6" w:rsidRDefault="008558A6" w:rsidP="00F05FB3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дколлектив</w:t>
            </w:r>
          </w:p>
        </w:tc>
      </w:tr>
      <w:tr w:rsidR="008558A6" w:rsidRPr="00B94A55" w:rsidTr="008558A6">
        <w:trPr>
          <w:trHeight w:val="567"/>
        </w:trPr>
        <w:tc>
          <w:tcPr>
            <w:tcW w:w="594" w:type="dxa"/>
          </w:tcPr>
          <w:p w:rsidR="008558A6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8</w:t>
            </w:r>
          </w:p>
        </w:tc>
        <w:tc>
          <w:tcPr>
            <w:tcW w:w="5259" w:type="dxa"/>
          </w:tcPr>
          <w:p w:rsidR="008558A6" w:rsidRPr="008558A6" w:rsidRDefault="008558A6" w:rsidP="008558A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558A6">
              <w:rPr>
                <w:rFonts w:ascii="Times New Roman" w:hAnsi="Times New Roman"/>
                <w:sz w:val="24"/>
                <w:szCs w:val="24"/>
              </w:rPr>
              <w:t>Апробация новых форм деятельност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учащихся на уроках и во внеклассно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работе</w:t>
            </w:r>
          </w:p>
        </w:tc>
        <w:tc>
          <w:tcPr>
            <w:tcW w:w="1488" w:type="dxa"/>
            <w:gridSpan w:val="2"/>
          </w:tcPr>
          <w:p w:rsidR="008558A6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2014 г.</w:t>
            </w:r>
          </w:p>
        </w:tc>
        <w:tc>
          <w:tcPr>
            <w:tcW w:w="2230" w:type="dxa"/>
          </w:tcPr>
          <w:p w:rsidR="008558A6" w:rsidRDefault="008558A6" w:rsidP="00F05FB3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дколлектив</w:t>
            </w:r>
          </w:p>
        </w:tc>
      </w:tr>
      <w:tr w:rsidR="008558A6" w:rsidRPr="00B94A55" w:rsidTr="008558A6">
        <w:trPr>
          <w:trHeight w:val="273"/>
        </w:trPr>
        <w:tc>
          <w:tcPr>
            <w:tcW w:w="594" w:type="dxa"/>
          </w:tcPr>
          <w:p w:rsidR="008558A6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9</w:t>
            </w:r>
          </w:p>
        </w:tc>
        <w:tc>
          <w:tcPr>
            <w:tcW w:w="5259" w:type="dxa"/>
          </w:tcPr>
          <w:p w:rsidR="008558A6" w:rsidRPr="008558A6" w:rsidRDefault="008558A6" w:rsidP="008558A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558A6">
              <w:rPr>
                <w:rFonts w:ascii="Times New Roman" w:hAnsi="Times New Roman"/>
                <w:sz w:val="24"/>
                <w:szCs w:val="24"/>
              </w:rPr>
              <w:t>Публикация лучших разработок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педагогов шк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о</w:t>
            </w:r>
            <w:r w:rsidRPr="008558A6">
              <w:rPr>
                <w:rFonts w:ascii="Times New Roman" w:hAnsi="Times New Roman"/>
                <w:sz w:val="24"/>
                <w:szCs w:val="24"/>
              </w:rPr>
              <w:lastRenderedPageBreak/>
              <w:t>лы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а школьном сайте,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 xml:space="preserve"> в федеральных 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реги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о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нальных цифровы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образовательных коллекциях</w:t>
            </w:r>
          </w:p>
        </w:tc>
        <w:tc>
          <w:tcPr>
            <w:tcW w:w="1488" w:type="dxa"/>
            <w:gridSpan w:val="2"/>
          </w:tcPr>
          <w:p w:rsidR="008558A6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 теч 2014 г.</w:t>
            </w:r>
          </w:p>
        </w:tc>
        <w:tc>
          <w:tcPr>
            <w:tcW w:w="2230" w:type="dxa"/>
          </w:tcPr>
          <w:p w:rsidR="008558A6" w:rsidRDefault="008558A6" w:rsidP="00F05FB3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дколлектив</w:t>
            </w:r>
          </w:p>
        </w:tc>
      </w:tr>
      <w:tr w:rsidR="008558A6" w:rsidRPr="00B94A55" w:rsidTr="00F05FB3">
        <w:tc>
          <w:tcPr>
            <w:tcW w:w="594" w:type="dxa"/>
            <w:tcBorders>
              <w:top w:val="single" w:sz="12" w:space="0" w:color="auto"/>
            </w:tcBorders>
          </w:tcPr>
          <w:p w:rsidR="008558A6" w:rsidRPr="00B94A55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8977" w:type="dxa"/>
            <w:gridSpan w:val="4"/>
            <w:tcBorders>
              <w:top w:val="single" w:sz="12" w:space="0" w:color="auto"/>
            </w:tcBorders>
          </w:tcPr>
          <w:p w:rsidR="008558A6" w:rsidRPr="00B94A55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 New Roman" w:hAnsi="Times New Roman"/>
                <w:sz w:val="28"/>
                <w:szCs w:val="24"/>
              </w:rPr>
              <w:t>Подготовка кадров</w:t>
            </w:r>
          </w:p>
        </w:tc>
      </w:tr>
      <w:tr w:rsidR="008558A6" w:rsidRPr="00B94A55" w:rsidTr="00F05FB3">
        <w:trPr>
          <w:trHeight w:val="774"/>
        </w:trPr>
        <w:tc>
          <w:tcPr>
            <w:tcW w:w="594" w:type="dxa"/>
          </w:tcPr>
          <w:p w:rsidR="008558A6" w:rsidRPr="00B94A55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1</w:t>
            </w:r>
          </w:p>
        </w:tc>
        <w:tc>
          <w:tcPr>
            <w:tcW w:w="5259" w:type="dxa"/>
          </w:tcPr>
          <w:p w:rsidR="008558A6" w:rsidRPr="008558A6" w:rsidRDefault="008558A6" w:rsidP="008558A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558A6">
              <w:rPr>
                <w:rFonts w:ascii="Times New Roman" w:hAnsi="Times New Roman"/>
                <w:sz w:val="24"/>
                <w:szCs w:val="24"/>
              </w:rPr>
              <w:t>Обучение педагогов школы технолог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работы в среде платформы коллекц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558A6">
              <w:rPr>
                <w:rFonts w:ascii="Times New Roman" w:hAnsi="Times New Roman"/>
                <w:sz w:val="24"/>
                <w:szCs w:val="24"/>
              </w:rPr>
              <w:t>ЦОР и ЦМР</w:t>
            </w:r>
          </w:p>
          <w:p w:rsidR="008558A6" w:rsidRPr="00B94A55" w:rsidRDefault="008558A6" w:rsidP="00F05FB3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8" w:type="dxa"/>
            <w:gridSpan w:val="2"/>
          </w:tcPr>
          <w:p w:rsidR="008558A6" w:rsidRPr="00B94A55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январь- сентябрь 2012г</w:t>
            </w:r>
          </w:p>
        </w:tc>
        <w:tc>
          <w:tcPr>
            <w:tcW w:w="2230" w:type="dxa"/>
          </w:tcPr>
          <w:p w:rsidR="008558A6" w:rsidRPr="00B94A55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УВР</w:t>
            </w:r>
          </w:p>
        </w:tc>
      </w:tr>
      <w:tr w:rsidR="008558A6" w:rsidRPr="00B94A55" w:rsidTr="00F05FB3">
        <w:tc>
          <w:tcPr>
            <w:tcW w:w="594" w:type="dxa"/>
            <w:tcBorders>
              <w:bottom w:val="single" w:sz="12" w:space="0" w:color="auto"/>
            </w:tcBorders>
          </w:tcPr>
          <w:p w:rsidR="008558A6" w:rsidRPr="00B94A55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2</w:t>
            </w:r>
          </w:p>
        </w:tc>
        <w:tc>
          <w:tcPr>
            <w:tcW w:w="5259" w:type="dxa"/>
            <w:tcBorders>
              <w:bottom w:val="single" w:sz="12" w:space="0" w:color="auto"/>
            </w:tcBorders>
          </w:tcPr>
          <w:p w:rsidR="008558A6" w:rsidRPr="00B94A55" w:rsidRDefault="008D3BF4" w:rsidP="008D3BF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D3BF4">
              <w:rPr>
                <w:rFonts w:ascii="Times New Roman" w:hAnsi="Times New Roman"/>
                <w:sz w:val="24"/>
                <w:szCs w:val="24"/>
              </w:rPr>
              <w:t>Самообучение и взаимообучение</w:t>
            </w:r>
            <w:r>
              <w:rPr>
                <w:rFonts w:ascii="TimesNewRoman" w:hAnsi="TimesNewRoman" w:cs="TimesNewRoman"/>
                <w:color w:val="000000"/>
                <w:sz w:val="28"/>
                <w:szCs w:val="28"/>
              </w:rPr>
              <w:t xml:space="preserve"> 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педагогов на дистанционных курса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повышения квалифик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а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ции или на курса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по определенной проблем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а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тике в рамка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работы методически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бъедин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ний</w:t>
            </w:r>
          </w:p>
        </w:tc>
        <w:tc>
          <w:tcPr>
            <w:tcW w:w="1488" w:type="dxa"/>
            <w:gridSpan w:val="2"/>
            <w:tcBorders>
              <w:bottom w:val="single" w:sz="12" w:space="0" w:color="auto"/>
            </w:tcBorders>
          </w:tcPr>
          <w:p w:rsidR="008558A6" w:rsidRPr="00B94A55" w:rsidRDefault="008558A6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  <w:tcBorders>
              <w:bottom w:val="single" w:sz="12" w:space="0" w:color="auto"/>
            </w:tcBorders>
          </w:tcPr>
          <w:p w:rsidR="008558A6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дколлектив</w:t>
            </w:r>
          </w:p>
        </w:tc>
      </w:tr>
      <w:tr w:rsidR="008D3BF4" w:rsidRPr="00B94A55" w:rsidTr="00F05FB3">
        <w:tc>
          <w:tcPr>
            <w:tcW w:w="594" w:type="dxa"/>
            <w:tcBorders>
              <w:bottom w:val="single" w:sz="12" w:space="0" w:color="auto"/>
            </w:tcBorders>
          </w:tcPr>
          <w:p w:rsidR="008D3BF4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3</w:t>
            </w:r>
          </w:p>
        </w:tc>
        <w:tc>
          <w:tcPr>
            <w:tcW w:w="5259" w:type="dxa"/>
            <w:tcBorders>
              <w:bottom w:val="single" w:sz="12" w:space="0" w:color="auto"/>
            </w:tcBorders>
          </w:tcPr>
          <w:p w:rsidR="008D3BF4" w:rsidRPr="008D3BF4" w:rsidRDefault="008D3BF4" w:rsidP="008D3BF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D3BF4">
              <w:rPr>
                <w:rFonts w:ascii="Times New Roman" w:hAnsi="Times New Roman"/>
                <w:sz w:val="24"/>
                <w:szCs w:val="24"/>
              </w:rPr>
              <w:t>Консультирование педагогов по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вопросам и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с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пользования отдельны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образовательных ресу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р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 xml:space="preserve">сов </w:t>
            </w:r>
          </w:p>
        </w:tc>
        <w:tc>
          <w:tcPr>
            <w:tcW w:w="1488" w:type="dxa"/>
            <w:gridSpan w:val="2"/>
            <w:tcBorders>
              <w:bottom w:val="single" w:sz="12" w:space="0" w:color="auto"/>
            </w:tcBorders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  <w:tcBorders>
              <w:bottom w:val="single" w:sz="12" w:space="0" w:color="auto"/>
            </w:tcBorders>
          </w:tcPr>
          <w:p w:rsidR="008D3BF4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уководители ШМО</w:t>
            </w:r>
          </w:p>
        </w:tc>
      </w:tr>
      <w:tr w:rsidR="008D3BF4" w:rsidRPr="00B94A55" w:rsidTr="00F05FB3">
        <w:tc>
          <w:tcPr>
            <w:tcW w:w="594" w:type="dxa"/>
            <w:tcBorders>
              <w:bottom w:val="single" w:sz="12" w:space="0" w:color="auto"/>
            </w:tcBorders>
          </w:tcPr>
          <w:p w:rsidR="008D3BF4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4</w:t>
            </w:r>
          </w:p>
        </w:tc>
        <w:tc>
          <w:tcPr>
            <w:tcW w:w="5259" w:type="dxa"/>
            <w:tcBorders>
              <w:bottom w:val="single" w:sz="12" w:space="0" w:color="auto"/>
            </w:tcBorders>
          </w:tcPr>
          <w:p w:rsidR="008D3BF4" w:rsidRPr="008D3BF4" w:rsidRDefault="008D3BF4" w:rsidP="008D3BF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D3BF4">
              <w:rPr>
                <w:rFonts w:ascii="Times New Roman" w:hAnsi="Times New Roman"/>
                <w:sz w:val="24"/>
                <w:szCs w:val="24"/>
              </w:rPr>
              <w:t>Информирование педагогов о ново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D3BF4">
              <w:rPr>
                <w:rFonts w:ascii="Times New Roman" w:hAnsi="Times New Roman"/>
                <w:sz w:val="24"/>
                <w:szCs w:val="24"/>
              </w:rPr>
              <w:t>ПО</w:t>
            </w:r>
          </w:p>
        </w:tc>
        <w:tc>
          <w:tcPr>
            <w:tcW w:w="1488" w:type="dxa"/>
            <w:gridSpan w:val="2"/>
            <w:tcBorders>
              <w:bottom w:val="single" w:sz="12" w:space="0" w:color="auto"/>
            </w:tcBorders>
          </w:tcPr>
          <w:p w:rsidR="008D3BF4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ериода</w:t>
            </w:r>
          </w:p>
        </w:tc>
        <w:tc>
          <w:tcPr>
            <w:tcW w:w="2230" w:type="dxa"/>
            <w:tcBorders>
              <w:bottom w:val="single" w:sz="12" w:space="0" w:color="auto"/>
            </w:tcBorders>
          </w:tcPr>
          <w:p w:rsidR="008D3BF4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тики</w:t>
            </w:r>
          </w:p>
        </w:tc>
      </w:tr>
      <w:tr w:rsidR="008D3BF4" w:rsidRPr="00B94A55" w:rsidTr="00F05FB3">
        <w:tc>
          <w:tcPr>
            <w:tcW w:w="594" w:type="dxa"/>
            <w:tcBorders>
              <w:top w:val="single" w:sz="12" w:space="0" w:color="auto"/>
            </w:tcBorders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977" w:type="dxa"/>
            <w:gridSpan w:val="4"/>
            <w:tcBorders>
              <w:top w:val="single" w:sz="12" w:space="0" w:color="auto"/>
            </w:tcBorders>
          </w:tcPr>
          <w:p w:rsidR="008D3BF4" w:rsidRPr="000033BC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 New Roman" w:hAnsi="Times New Roman"/>
                <w:sz w:val="28"/>
                <w:szCs w:val="24"/>
              </w:rPr>
              <w:t>Стимулирование педагогов</w:t>
            </w:r>
          </w:p>
        </w:tc>
      </w:tr>
      <w:tr w:rsidR="008D3BF4" w:rsidRPr="00B94A55" w:rsidTr="00F05FB3">
        <w:tc>
          <w:tcPr>
            <w:tcW w:w="594" w:type="dxa"/>
            <w:tcBorders>
              <w:bottom w:val="single" w:sz="12" w:space="0" w:color="auto"/>
            </w:tcBorders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1</w:t>
            </w:r>
          </w:p>
        </w:tc>
        <w:tc>
          <w:tcPr>
            <w:tcW w:w="5259" w:type="dxa"/>
            <w:tcBorders>
              <w:bottom w:val="single" w:sz="12" w:space="0" w:color="auto"/>
            </w:tcBorders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 New Roman" w:hAnsi="Times New Roman"/>
                <w:sz w:val="24"/>
                <w:szCs w:val="24"/>
              </w:rPr>
              <w:t xml:space="preserve">Установлени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тимулирующих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доплат на зас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е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дан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рабочей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комисс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по результата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инн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о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вационной деятельност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033BC">
              <w:rPr>
                <w:rFonts w:ascii="Times New Roman" w:hAnsi="Times New Roman"/>
                <w:sz w:val="24"/>
                <w:szCs w:val="24"/>
              </w:rPr>
              <w:t>педагогов</w:t>
            </w:r>
            <w:r w:rsidR="00632701">
              <w:rPr>
                <w:rFonts w:ascii="Times New Roman" w:hAnsi="Times New Roman"/>
                <w:sz w:val="24"/>
                <w:szCs w:val="24"/>
              </w:rPr>
              <w:t xml:space="preserve"> по работе с ЦОР и ЦМР</w:t>
            </w:r>
          </w:p>
        </w:tc>
        <w:tc>
          <w:tcPr>
            <w:tcW w:w="1488" w:type="dxa"/>
            <w:gridSpan w:val="2"/>
            <w:tcBorders>
              <w:bottom w:val="single" w:sz="12" w:space="0" w:color="auto"/>
            </w:tcBorders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жемесячно </w:t>
            </w:r>
          </w:p>
        </w:tc>
        <w:tc>
          <w:tcPr>
            <w:tcW w:w="2230" w:type="dxa"/>
            <w:tcBorders>
              <w:bottom w:val="single" w:sz="12" w:space="0" w:color="auto"/>
            </w:tcBorders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лены рабочей к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миссии</w:t>
            </w:r>
          </w:p>
        </w:tc>
      </w:tr>
      <w:tr w:rsidR="008D3BF4" w:rsidRPr="00B94A55" w:rsidTr="00F05FB3">
        <w:tc>
          <w:tcPr>
            <w:tcW w:w="594" w:type="dxa"/>
            <w:tcBorders>
              <w:top w:val="single" w:sz="12" w:space="0" w:color="auto"/>
            </w:tcBorders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977" w:type="dxa"/>
            <w:gridSpan w:val="4"/>
            <w:tcBorders>
              <w:top w:val="single" w:sz="12" w:space="0" w:color="auto"/>
            </w:tcBorders>
          </w:tcPr>
          <w:p w:rsidR="008D3BF4" w:rsidRPr="000033BC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NewRoman,Italic" w:hAnsi="TimesNewRoman,Italic" w:cs="TimesNewRoman,Italic"/>
                <w:iCs/>
                <w:color w:val="000000"/>
                <w:sz w:val="28"/>
                <w:szCs w:val="28"/>
              </w:rPr>
              <w:t>Информационно</w:t>
            </w:r>
            <w:r w:rsidRPr="000033B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-</w:t>
            </w:r>
            <w:r w:rsidRPr="000033BC">
              <w:rPr>
                <w:rFonts w:ascii="TimesNewRoman,Italic" w:hAnsi="TimesNewRoman,Italic" w:cs="TimesNewRoman,Italic"/>
                <w:iCs/>
                <w:color w:val="000000"/>
                <w:sz w:val="28"/>
                <w:szCs w:val="28"/>
              </w:rPr>
              <w:t>аналитическая работа</w:t>
            </w:r>
          </w:p>
        </w:tc>
      </w:tr>
      <w:tr w:rsidR="008D3BF4" w:rsidRPr="00B94A55" w:rsidTr="00632701">
        <w:trPr>
          <w:trHeight w:val="670"/>
        </w:trPr>
        <w:tc>
          <w:tcPr>
            <w:tcW w:w="594" w:type="dxa"/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1</w:t>
            </w:r>
          </w:p>
        </w:tc>
        <w:tc>
          <w:tcPr>
            <w:tcW w:w="5259" w:type="dxa"/>
          </w:tcPr>
          <w:p w:rsidR="008D3BF4" w:rsidRPr="00B94A55" w:rsidRDefault="00632701" w:rsidP="00632701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632701">
              <w:rPr>
                <w:rFonts w:ascii="Times New Roman" w:hAnsi="Times New Roman"/>
                <w:sz w:val="24"/>
                <w:szCs w:val="24"/>
              </w:rPr>
              <w:t>Анализ участия педагогов в сетевы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32701">
              <w:rPr>
                <w:rFonts w:ascii="Times New Roman" w:hAnsi="Times New Roman"/>
                <w:sz w:val="24"/>
                <w:szCs w:val="24"/>
              </w:rPr>
              <w:t>методич</w:t>
            </w:r>
            <w:r w:rsidRPr="00632701">
              <w:rPr>
                <w:rFonts w:ascii="Times New Roman" w:hAnsi="Times New Roman"/>
                <w:sz w:val="24"/>
                <w:szCs w:val="24"/>
              </w:rPr>
              <w:t>е</w:t>
            </w:r>
            <w:r w:rsidRPr="00632701">
              <w:rPr>
                <w:rFonts w:ascii="Times New Roman" w:hAnsi="Times New Roman"/>
                <w:sz w:val="24"/>
                <w:szCs w:val="24"/>
              </w:rPr>
              <w:t>ских сообществах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32701">
              <w:rPr>
                <w:rFonts w:ascii="Times New Roman" w:hAnsi="Times New Roman"/>
                <w:sz w:val="24"/>
                <w:szCs w:val="24"/>
              </w:rPr>
              <w:t>дистанционных курсах и конкурсах</w:t>
            </w:r>
          </w:p>
        </w:tc>
        <w:tc>
          <w:tcPr>
            <w:tcW w:w="1488" w:type="dxa"/>
            <w:gridSpan w:val="2"/>
          </w:tcPr>
          <w:p w:rsidR="008D3BF4" w:rsidRPr="00B94A55" w:rsidRDefault="00632701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ежегодно в конце уче</w:t>
            </w:r>
            <w:r>
              <w:rPr>
                <w:rFonts w:ascii="Times New Roman" w:hAnsi="Times New Roman"/>
                <w:sz w:val="24"/>
                <w:szCs w:val="24"/>
              </w:rPr>
              <w:t>б</w:t>
            </w:r>
            <w:r>
              <w:rPr>
                <w:rFonts w:ascii="Times New Roman" w:hAnsi="Times New Roman"/>
                <w:sz w:val="24"/>
                <w:szCs w:val="24"/>
              </w:rPr>
              <w:t>ного года</w:t>
            </w:r>
          </w:p>
        </w:tc>
        <w:tc>
          <w:tcPr>
            <w:tcW w:w="2230" w:type="dxa"/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УВР</w:t>
            </w:r>
          </w:p>
        </w:tc>
      </w:tr>
      <w:tr w:rsidR="008D3BF4" w:rsidRPr="00B94A55" w:rsidTr="00F05FB3">
        <w:tc>
          <w:tcPr>
            <w:tcW w:w="594" w:type="dxa"/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2</w:t>
            </w:r>
          </w:p>
        </w:tc>
        <w:tc>
          <w:tcPr>
            <w:tcW w:w="5259" w:type="dxa"/>
          </w:tcPr>
          <w:p w:rsidR="008D3BF4" w:rsidRPr="00B94A55" w:rsidRDefault="00632701" w:rsidP="00632701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632701">
              <w:rPr>
                <w:rFonts w:ascii="Times New Roman" w:hAnsi="Times New Roman"/>
                <w:sz w:val="24"/>
                <w:szCs w:val="24"/>
              </w:rPr>
              <w:t>Анализ востребованности локальных 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32701">
              <w:rPr>
                <w:rFonts w:ascii="Times New Roman" w:hAnsi="Times New Roman"/>
                <w:sz w:val="24"/>
                <w:szCs w:val="24"/>
              </w:rPr>
              <w:t>внешних ЦОР и ЦМР</w:t>
            </w:r>
          </w:p>
        </w:tc>
        <w:tc>
          <w:tcPr>
            <w:tcW w:w="1488" w:type="dxa"/>
            <w:gridSpan w:val="2"/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ежегодно,  в конце уче</w:t>
            </w:r>
            <w:r>
              <w:rPr>
                <w:rFonts w:ascii="Times New Roman" w:hAnsi="Times New Roman"/>
                <w:sz w:val="24"/>
                <w:szCs w:val="24"/>
              </w:rPr>
              <w:t>б</w:t>
            </w:r>
            <w:r>
              <w:rPr>
                <w:rFonts w:ascii="Times New Roman" w:hAnsi="Times New Roman"/>
                <w:sz w:val="24"/>
                <w:szCs w:val="24"/>
              </w:rPr>
              <w:t>ного года</w:t>
            </w:r>
          </w:p>
        </w:tc>
        <w:tc>
          <w:tcPr>
            <w:tcW w:w="2230" w:type="dxa"/>
          </w:tcPr>
          <w:p w:rsidR="008D3BF4" w:rsidRPr="00B94A55" w:rsidRDefault="008D3BF4" w:rsidP="00F05F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УВР</w:t>
            </w:r>
          </w:p>
        </w:tc>
      </w:tr>
    </w:tbl>
    <w:p w:rsidR="004668C0" w:rsidRDefault="004668C0" w:rsidP="004668C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2B4CF2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3564B2">
        <w:rPr>
          <w:rFonts w:ascii="TimesNewRoman" w:hAnsi="TimesNewRoman" w:cs="TimesNewRoman"/>
          <w:color w:val="000000"/>
          <w:sz w:val="28"/>
          <w:szCs w:val="28"/>
          <w:u w:val="single"/>
        </w:rPr>
        <w:t>Преимущества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2B4CF2" w:rsidRPr="003564B2" w:rsidRDefault="002B4CF2" w:rsidP="00237306">
      <w:pPr>
        <w:pStyle w:val="a7"/>
        <w:numPr>
          <w:ilvl w:val="0"/>
          <w:numId w:val="34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564B2">
        <w:rPr>
          <w:szCs w:val="28"/>
        </w:rPr>
        <w:t>опережающее формирование потребности педагогов;</w:t>
      </w:r>
    </w:p>
    <w:p w:rsidR="003564B2" w:rsidRDefault="002B4CF2" w:rsidP="00237306">
      <w:pPr>
        <w:pStyle w:val="a7"/>
        <w:numPr>
          <w:ilvl w:val="0"/>
          <w:numId w:val="34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564B2">
        <w:rPr>
          <w:szCs w:val="28"/>
        </w:rPr>
        <w:t>совершенствование методики использования электронных</w:t>
      </w:r>
      <w:r w:rsidR="003564B2" w:rsidRPr="003564B2">
        <w:rPr>
          <w:szCs w:val="28"/>
        </w:rPr>
        <w:t xml:space="preserve"> </w:t>
      </w:r>
      <w:r w:rsidRPr="003564B2">
        <w:rPr>
          <w:szCs w:val="28"/>
        </w:rPr>
        <w:t>информац</w:t>
      </w:r>
      <w:r w:rsidRPr="003564B2">
        <w:rPr>
          <w:szCs w:val="28"/>
        </w:rPr>
        <w:t>и</w:t>
      </w:r>
      <w:r w:rsidRPr="003564B2">
        <w:rPr>
          <w:szCs w:val="28"/>
        </w:rPr>
        <w:t>онных ресурсов в преподавании отдельных школьных</w:t>
      </w:r>
      <w:r w:rsidR="003564B2">
        <w:rPr>
          <w:szCs w:val="28"/>
        </w:rPr>
        <w:t xml:space="preserve"> </w:t>
      </w:r>
      <w:r w:rsidRPr="003564B2">
        <w:rPr>
          <w:szCs w:val="28"/>
        </w:rPr>
        <w:t>предметов и в организации учебно-воспитательного процесса в целом;</w:t>
      </w:r>
    </w:p>
    <w:p w:rsidR="002B4CF2" w:rsidRPr="003564B2" w:rsidRDefault="002B4CF2" w:rsidP="00237306">
      <w:pPr>
        <w:pStyle w:val="a7"/>
        <w:numPr>
          <w:ilvl w:val="0"/>
          <w:numId w:val="34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564B2">
        <w:rPr>
          <w:szCs w:val="28"/>
        </w:rPr>
        <w:t>развитие творческих, коммуникационных и организационных</w:t>
      </w:r>
      <w:r w:rsidR="003564B2">
        <w:rPr>
          <w:szCs w:val="28"/>
        </w:rPr>
        <w:t xml:space="preserve"> </w:t>
      </w:r>
      <w:r w:rsidRPr="003564B2">
        <w:rPr>
          <w:szCs w:val="28"/>
        </w:rPr>
        <w:t>сп</w:t>
      </w:r>
      <w:r w:rsidRPr="003564B2">
        <w:rPr>
          <w:szCs w:val="28"/>
        </w:rPr>
        <w:t>о</w:t>
      </w:r>
      <w:r w:rsidRPr="003564B2">
        <w:rPr>
          <w:szCs w:val="28"/>
        </w:rPr>
        <w:t>собностей педагогов в проектной деятельности.</w:t>
      </w:r>
    </w:p>
    <w:p w:rsidR="002B4CF2" w:rsidRPr="003564B2" w:rsidRDefault="002B4CF2" w:rsidP="00237306">
      <w:pPr>
        <w:pStyle w:val="a7"/>
        <w:numPr>
          <w:ilvl w:val="0"/>
          <w:numId w:val="34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564B2">
        <w:rPr>
          <w:szCs w:val="28"/>
        </w:rPr>
        <w:t>предоставление открытой трибуны для обмена педагогическим опытом</w:t>
      </w:r>
    </w:p>
    <w:p w:rsidR="002B4CF2" w:rsidRPr="003564B2" w:rsidRDefault="002B4CF2" w:rsidP="003564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64B2">
        <w:rPr>
          <w:rFonts w:ascii="Times New Roman" w:eastAsia="Times New Roman" w:hAnsi="Times New Roman" w:cs="Times New Roman"/>
          <w:sz w:val="28"/>
          <w:szCs w:val="28"/>
        </w:rPr>
        <w:t>учителей различных образовательных учреждений, публикации</w:t>
      </w:r>
      <w:r w:rsidR="003564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64B2">
        <w:rPr>
          <w:rFonts w:ascii="Times New Roman" w:eastAsia="Times New Roman" w:hAnsi="Times New Roman" w:cs="Times New Roman"/>
          <w:sz w:val="28"/>
          <w:szCs w:val="28"/>
        </w:rPr>
        <w:t>материалов и пр.</w:t>
      </w:r>
    </w:p>
    <w:p w:rsidR="002B4CF2" w:rsidRPr="003564B2" w:rsidRDefault="002B4CF2" w:rsidP="003564B2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color w:val="000000"/>
          <w:sz w:val="28"/>
          <w:szCs w:val="28"/>
          <w:u w:val="single"/>
        </w:rPr>
      </w:pPr>
      <w:r w:rsidRPr="003564B2">
        <w:rPr>
          <w:rFonts w:ascii="TimesNewRoman" w:hAnsi="TimesNewRoman" w:cs="TimesNewRoman"/>
          <w:color w:val="000000"/>
          <w:sz w:val="28"/>
          <w:szCs w:val="28"/>
          <w:u w:val="single"/>
        </w:rPr>
        <w:t>Возможные препятствия:</w:t>
      </w:r>
    </w:p>
    <w:p w:rsidR="002B4CF2" w:rsidRPr="003564B2" w:rsidRDefault="002B4CF2" w:rsidP="00237306">
      <w:pPr>
        <w:pStyle w:val="a7"/>
        <w:numPr>
          <w:ilvl w:val="0"/>
          <w:numId w:val="33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564B2">
        <w:rPr>
          <w:szCs w:val="28"/>
        </w:rPr>
        <w:t>различный уровень изначальной потребности у учителей-предметников в</w:t>
      </w:r>
      <w:r w:rsidR="003564B2" w:rsidRPr="003564B2">
        <w:rPr>
          <w:szCs w:val="28"/>
        </w:rPr>
        <w:t xml:space="preserve"> </w:t>
      </w:r>
      <w:r w:rsidRPr="003564B2">
        <w:rPr>
          <w:szCs w:val="28"/>
        </w:rPr>
        <w:t>цифровых образовательных и методических ресурсах</w:t>
      </w:r>
      <w:r w:rsidR="003564B2" w:rsidRPr="003564B2">
        <w:rPr>
          <w:szCs w:val="28"/>
        </w:rPr>
        <w:t xml:space="preserve"> </w:t>
      </w:r>
      <w:r w:rsidRPr="003564B2">
        <w:rPr>
          <w:szCs w:val="28"/>
        </w:rPr>
        <w:t>(неинформир</w:t>
      </w:r>
      <w:r w:rsidRPr="003564B2">
        <w:rPr>
          <w:szCs w:val="28"/>
        </w:rPr>
        <w:t>о</w:t>
      </w:r>
      <w:r w:rsidRPr="003564B2">
        <w:rPr>
          <w:szCs w:val="28"/>
        </w:rPr>
        <w:t>ванность, кризис профессионализма, новая</w:t>
      </w:r>
      <w:r w:rsidR="003564B2">
        <w:rPr>
          <w:szCs w:val="28"/>
        </w:rPr>
        <w:t xml:space="preserve"> </w:t>
      </w:r>
      <w:r w:rsidRPr="003564B2">
        <w:rPr>
          <w:szCs w:val="28"/>
        </w:rPr>
        <w:t>«неоплачиваемая» работа);</w:t>
      </w:r>
    </w:p>
    <w:p w:rsidR="002B4CF2" w:rsidRPr="003564B2" w:rsidRDefault="002B4CF2" w:rsidP="00237306">
      <w:pPr>
        <w:pStyle w:val="a7"/>
        <w:numPr>
          <w:ilvl w:val="0"/>
          <w:numId w:val="33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564B2">
        <w:rPr>
          <w:szCs w:val="28"/>
        </w:rPr>
        <w:t>неадекватность привычных традиционных форм работы с учителями в</w:t>
      </w:r>
    </w:p>
    <w:p w:rsidR="002B4CF2" w:rsidRPr="003564B2" w:rsidRDefault="002B4CF2" w:rsidP="003564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64B2">
        <w:rPr>
          <w:rFonts w:ascii="Times New Roman" w:eastAsia="Times New Roman" w:hAnsi="Times New Roman" w:cs="Times New Roman"/>
          <w:sz w:val="28"/>
          <w:szCs w:val="28"/>
        </w:rPr>
        <w:t>системе повышения квалификации и новых задач информатизации;</w:t>
      </w:r>
    </w:p>
    <w:p w:rsidR="002B4CF2" w:rsidRPr="003564B2" w:rsidRDefault="002B4CF2" w:rsidP="00237306">
      <w:pPr>
        <w:pStyle w:val="a7"/>
        <w:numPr>
          <w:ilvl w:val="0"/>
          <w:numId w:val="35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564B2">
        <w:rPr>
          <w:szCs w:val="28"/>
        </w:rPr>
        <w:lastRenderedPageBreak/>
        <w:t>зависимость эффективности реализации дистанционных форм</w:t>
      </w:r>
      <w:r w:rsidR="003564B2" w:rsidRPr="003564B2">
        <w:rPr>
          <w:szCs w:val="28"/>
        </w:rPr>
        <w:t xml:space="preserve"> </w:t>
      </w:r>
      <w:r w:rsidRPr="003564B2">
        <w:rPr>
          <w:szCs w:val="28"/>
        </w:rPr>
        <w:t>деятел</w:t>
      </w:r>
      <w:r w:rsidRPr="003564B2">
        <w:rPr>
          <w:szCs w:val="28"/>
        </w:rPr>
        <w:t>ь</w:t>
      </w:r>
      <w:r w:rsidRPr="003564B2">
        <w:rPr>
          <w:szCs w:val="28"/>
        </w:rPr>
        <w:t>ности от качества и скорости связи по каналам передачи</w:t>
      </w:r>
      <w:r w:rsidR="003564B2">
        <w:rPr>
          <w:szCs w:val="28"/>
        </w:rPr>
        <w:t xml:space="preserve"> </w:t>
      </w:r>
      <w:r w:rsidRPr="003564B2">
        <w:rPr>
          <w:szCs w:val="28"/>
        </w:rPr>
        <w:t xml:space="preserve">информации в </w:t>
      </w:r>
      <w:r w:rsidR="003564B2">
        <w:rPr>
          <w:szCs w:val="28"/>
        </w:rPr>
        <w:t xml:space="preserve">сети </w:t>
      </w:r>
      <w:r w:rsidRPr="003564B2">
        <w:rPr>
          <w:szCs w:val="28"/>
        </w:rPr>
        <w:t>Интернет.</w:t>
      </w:r>
    </w:p>
    <w:p w:rsidR="002B4CF2" w:rsidRPr="003564B2" w:rsidRDefault="002B4CF2" w:rsidP="003564B2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color w:val="000000"/>
          <w:sz w:val="28"/>
          <w:szCs w:val="28"/>
          <w:u w:val="single"/>
        </w:rPr>
      </w:pPr>
      <w:r w:rsidRPr="003564B2">
        <w:rPr>
          <w:rFonts w:ascii="TimesNewRoman" w:hAnsi="TimesNewRoman" w:cs="TimesNewRoman"/>
          <w:color w:val="000000"/>
          <w:sz w:val="28"/>
          <w:szCs w:val="28"/>
          <w:u w:val="single"/>
        </w:rPr>
        <w:t>Результаты:</w:t>
      </w:r>
    </w:p>
    <w:p w:rsidR="002B4CF2" w:rsidRPr="003564B2" w:rsidRDefault="002B4CF2" w:rsidP="00237306">
      <w:pPr>
        <w:pStyle w:val="a7"/>
        <w:numPr>
          <w:ilvl w:val="0"/>
          <w:numId w:val="35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3564B2">
        <w:rPr>
          <w:szCs w:val="28"/>
        </w:rPr>
        <w:t>адаптированная коллекция ЦОР и ЦМР на основе единой сетевой</w:t>
      </w:r>
    </w:p>
    <w:p w:rsidR="00464B4D" w:rsidRDefault="002B4CF2" w:rsidP="00237306">
      <w:pPr>
        <w:pStyle w:val="a7"/>
        <w:numPr>
          <w:ilvl w:val="0"/>
          <w:numId w:val="35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464B4D">
        <w:rPr>
          <w:szCs w:val="28"/>
        </w:rPr>
        <w:t>платформы на сервере школы;</w:t>
      </w:r>
    </w:p>
    <w:p w:rsidR="002B4CF2" w:rsidRPr="00464B4D" w:rsidRDefault="002B4CF2" w:rsidP="00237306">
      <w:pPr>
        <w:pStyle w:val="a7"/>
        <w:numPr>
          <w:ilvl w:val="0"/>
          <w:numId w:val="35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464B4D">
        <w:rPr>
          <w:szCs w:val="28"/>
        </w:rPr>
        <w:t>обобщение и распространение опыта использования информационно-</w:t>
      </w:r>
    </w:p>
    <w:p w:rsidR="002B4CF2" w:rsidRPr="003564B2" w:rsidRDefault="002B4CF2" w:rsidP="003564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64B2">
        <w:rPr>
          <w:rFonts w:ascii="Times New Roman" w:eastAsia="Times New Roman" w:hAnsi="Times New Roman" w:cs="Times New Roman"/>
          <w:sz w:val="28"/>
          <w:szCs w:val="28"/>
        </w:rPr>
        <w:t>технических средств и технологий в образовательном процессе среди</w:t>
      </w:r>
      <w:r w:rsidR="00464B4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64B2">
        <w:rPr>
          <w:rFonts w:ascii="Times New Roman" w:eastAsia="Times New Roman" w:hAnsi="Times New Roman" w:cs="Times New Roman"/>
          <w:sz w:val="28"/>
          <w:szCs w:val="28"/>
        </w:rPr>
        <w:t>преп</w:t>
      </w:r>
      <w:r w:rsidRPr="003564B2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3564B2">
        <w:rPr>
          <w:rFonts w:ascii="Times New Roman" w:eastAsia="Times New Roman" w:hAnsi="Times New Roman" w:cs="Times New Roman"/>
          <w:sz w:val="28"/>
          <w:szCs w:val="28"/>
        </w:rPr>
        <w:t xml:space="preserve">давателей образовательных учреждений </w:t>
      </w:r>
      <w:r w:rsidR="00464B4D">
        <w:rPr>
          <w:rFonts w:ascii="Times New Roman" w:eastAsia="Times New Roman" w:hAnsi="Times New Roman" w:cs="Times New Roman"/>
          <w:sz w:val="28"/>
          <w:szCs w:val="28"/>
        </w:rPr>
        <w:t>района</w:t>
      </w:r>
      <w:r w:rsidRPr="003564B2">
        <w:rPr>
          <w:rFonts w:ascii="Times New Roman" w:eastAsia="Times New Roman" w:hAnsi="Times New Roman" w:cs="Times New Roman"/>
          <w:sz w:val="28"/>
          <w:szCs w:val="28"/>
        </w:rPr>
        <w:t xml:space="preserve"> и области;</w:t>
      </w:r>
    </w:p>
    <w:p w:rsidR="002B4CF2" w:rsidRPr="00464B4D" w:rsidRDefault="002B4CF2" w:rsidP="00237306">
      <w:pPr>
        <w:pStyle w:val="a7"/>
        <w:numPr>
          <w:ilvl w:val="0"/>
          <w:numId w:val="36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464B4D">
        <w:rPr>
          <w:szCs w:val="28"/>
        </w:rPr>
        <w:t>отбор учителей, способных организовать продвижение новых учебных</w:t>
      </w:r>
    </w:p>
    <w:p w:rsidR="002B4CF2" w:rsidRPr="003564B2" w:rsidRDefault="002B4CF2" w:rsidP="003564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64B2">
        <w:rPr>
          <w:rFonts w:ascii="Times New Roman" w:eastAsia="Times New Roman" w:hAnsi="Times New Roman" w:cs="Times New Roman"/>
          <w:sz w:val="28"/>
          <w:szCs w:val="28"/>
        </w:rPr>
        <w:t>материалов в школе и работать с сетевыми сообществами;</w:t>
      </w:r>
    </w:p>
    <w:p w:rsidR="002B4CF2" w:rsidRPr="00464B4D" w:rsidRDefault="002B4CF2" w:rsidP="00237306">
      <w:pPr>
        <w:pStyle w:val="a7"/>
        <w:numPr>
          <w:ilvl w:val="0"/>
          <w:numId w:val="36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464B4D">
        <w:rPr>
          <w:szCs w:val="28"/>
        </w:rPr>
        <w:t>рост показателей: количества обращений к ЦОР Интернета, количества</w:t>
      </w:r>
    </w:p>
    <w:p w:rsidR="002B4CF2" w:rsidRDefault="002B4CF2" w:rsidP="003564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564B2">
        <w:rPr>
          <w:rFonts w:ascii="Times New Roman" w:eastAsia="Times New Roman" w:hAnsi="Times New Roman" w:cs="Times New Roman"/>
          <w:sz w:val="28"/>
          <w:szCs w:val="28"/>
        </w:rPr>
        <w:t>проведенных уроков с использование ЦОР, количества педагогов-участников сетевых методических объединений, количества педагогов,</w:t>
      </w:r>
      <w:r w:rsidR="00F05FB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564B2">
        <w:rPr>
          <w:rFonts w:ascii="Times New Roman" w:eastAsia="Times New Roman" w:hAnsi="Times New Roman" w:cs="Times New Roman"/>
          <w:sz w:val="28"/>
          <w:szCs w:val="28"/>
        </w:rPr>
        <w:t>прошедших д</w:t>
      </w:r>
      <w:r w:rsidRPr="003564B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3564B2">
        <w:rPr>
          <w:rFonts w:ascii="Times New Roman" w:eastAsia="Times New Roman" w:hAnsi="Times New Roman" w:cs="Times New Roman"/>
          <w:sz w:val="28"/>
          <w:szCs w:val="28"/>
        </w:rPr>
        <w:t>станционное обучение.</w:t>
      </w:r>
    </w:p>
    <w:p w:rsidR="00464B4D" w:rsidRPr="003564B2" w:rsidRDefault="00464B4D" w:rsidP="003564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B4CF2" w:rsidRDefault="002B4CF2" w:rsidP="00464B4D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Электронные сервисы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: 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всегда в курсе событий</w:t>
      </w:r>
    </w:p>
    <w:p w:rsid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  <w:u w:val="single"/>
        </w:rPr>
        <w:t>Цели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2B4CF2" w:rsidRPr="00F05FB3" w:rsidRDefault="002B4CF2" w:rsidP="00237306">
      <w:pPr>
        <w:pStyle w:val="a7"/>
        <w:numPr>
          <w:ilvl w:val="0"/>
          <w:numId w:val="37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F05FB3">
        <w:rPr>
          <w:szCs w:val="28"/>
        </w:rPr>
        <w:t>повысить оперативность информирования родителей и учеников о</w:t>
      </w:r>
      <w:r w:rsidR="00F05FB3" w:rsidRPr="00F05FB3">
        <w:rPr>
          <w:szCs w:val="28"/>
        </w:rPr>
        <w:t xml:space="preserve"> </w:t>
      </w:r>
      <w:r w:rsidRPr="00F05FB3">
        <w:rPr>
          <w:szCs w:val="28"/>
        </w:rPr>
        <w:t>школьных мероприятиях, успеваемости, посещаемости, поведении, здоровье</w:t>
      </w:r>
      <w:r w:rsidR="00F05FB3" w:rsidRPr="00F05FB3">
        <w:rPr>
          <w:szCs w:val="28"/>
        </w:rPr>
        <w:t xml:space="preserve"> </w:t>
      </w:r>
      <w:r w:rsidRPr="00F05FB3">
        <w:rPr>
          <w:szCs w:val="28"/>
        </w:rPr>
        <w:t>и пр. с помощью электронных сервисов, ускорить процесс принятия</w:t>
      </w:r>
      <w:r w:rsidR="00F05FB3">
        <w:rPr>
          <w:szCs w:val="28"/>
        </w:rPr>
        <w:t xml:space="preserve"> </w:t>
      </w:r>
      <w:r w:rsidRPr="00F05FB3">
        <w:rPr>
          <w:szCs w:val="28"/>
        </w:rPr>
        <w:t>управленческих решений;</w:t>
      </w:r>
    </w:p>
    <w:p w:rsidR="002B4CF2" w:rsidRPr="00F05FB3" w:rsidRDefault="002B4CF2" w:rsidP="00237306">
      <w:pPr>
        <w:pStyle w:val="a7"/>
        <w:numPr>
          <w:ilvl w:val="0"/>
          <w:numId w:val="37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F05FB3">
        <w:rPr>
          <w:szCs w:val="28"/>
        </w:rPr>
        <w:t>повысить эффективность планирования образовательной деятельности</w:t>
      </w:r>
      <w:r w:rsidR="00F05FB3">
        <w:rPr>
          <w:szCs w:val="28"/>
        </w:rPr>
        <w:t xml:space="preserve"> </w:t>
      </w:r>
      <w:r w:rsidRPr="00F05FB3">
        <w:rPr>
          <w:szCs w:val="28"/>
        </w:rPr>
        <w:t>школы;</w:t>
      </w:r>
    </w:p>
    <w:p w:rsid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  <w:u w:val="single"/>
        </w:rPr>
        <w:t>Задачи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2B4CF2" w:rsidRPr="00F05FB3" w:rsidRDefault="002B4CF2" w:rsidP="00237306">
      <w:pPr>
        <w:pStyle w:val="a7"/>
        <w:numPr>
          <w:ilvl w:val="0"/>
          <w:numId w:val="38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F05FB3">
        <w:rPr>
          <w:szCs w:val="28"/>
        </w:rPr>
        <w:t>автоматизация рутинных процессов учителя-предметника</w:t>
      </w:r>
      <w:r w:rsidR="00F05FB3" w:rsidRPr="00F05FB3">
        <w:rPr>
          <w:szCs w:val="28"/>
        </w:rPr>
        <w:t xml:space="preserve"> </w:t>
      </w:r>
      <w:r w:rsidRPr="00F05FB3">
        <w:rPr>
          <w:szCs w:val="28"/>
        </w:rPr>
        <w:t>(составл</w:t>
      </w:r>
      <w:r w:rsidRPr="00F05FB3">
        <w:rPr>
          <w:szCs w:val="28"/>
        </w:rPr>
        <w:t>е</w:t>
      </w:r>
      <w:r w:rsidRPr="00F05FB3">
        <w:rPr>
          <w:szCs w:val="28"/>
        </w:rPr>
        <w:t>ние/коррекция тематического планирования, заполнение даты</w:t>
      </w:r>
      <w:r w:rsidR="00F05FB3" w:rsidRPr="00F05FB3">
        <w:rPr>
          <w:szCs w:val="28"/>
        </w:rPr>
        <w:t xml:space="preserve"> </w:t>
      </w:r>
      <w:r w:rsidRPr="00F05FB3">
        <w:rPr>
          <w:szCs w:val="28"/>
        </w:rPr>
        <w:t>уроков, выставление четвертной и итоговой</w:t>
      </w:r>
      <w:r w:rsidR="00F05FB3" w:rsidRPr="00F05FB3">
        <w:rPr>
          <w:szCs w:val="28"/>
        </w:rPr>
        <w:t xml:space="preserve"> </w:t>
      </w:r>
      <w:r w:rsidRPr="00F05FB3">
        <w:rPr>
          <w:szCs w:val="28"/>
        </w:rPr>
        <w:t>оценки и пр.) посредством</w:t>
      </w:r>
      <w:r w:rsidR="00F05FB3">
        <w:rPr>
          <w:szCs w:val="28"/>
        </w:rPr>
        <w:t xml:space="preserve"> </w:t>
      </w:r>
      <w:r w:rsidRPr="00F05FB3">
        <w:rPr>
          <w:szCs w:val="28"/>
        </w:rPr>
        <w:t>ведения «Электронного журнала»;</w:t>
      </w:r>
    </w:p>
    <w:p w:rsidR="002B4CF2" w:rsidRPr="00F05FB3" w:rsidRDefault="002B4CF2" w:rsidP="00237306">
      <w:pPr>
        <w:pStyle w:val="a7"/>
        <w:numPr>
          <w:ilvl w:val="0"/>
          <w:numId w:val="38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F05FB3">
        <w:rPr>
          <w:szCs w:val="28"/>
        </w:rPr>
        <w:t>ведение электронного учета тематического планирования и проведе</w:t>
      </w:r>
      <w:r w:rsidRPr="00F05FB3">
        <w:rPr>
          <w:szCs w:val="28"/>
        </w:rPr>
        <w:t>н</w:t>
      </w:r>
      <w:r w:rsidRPr="00F05FB3">
        <w:rPr>
          <w:szCs w:val="28"/>
        </w:rPr>
        <w:t>ных</w:t>
      </w:r>
      <w:r w:rsidR="00F05FB3">
        <w:rPr>
          <w:szCs w:val="28"/>
        </w:rPr>
        <w:t xml:space="preserve"> </w:t>
      </w:r>
      <w:r w:rsidRPr="00F05FB3">
        <w:rPr>
          <w:szCs w:val="28"/>
        </w:rPr>
        <w:t>уроков;</w:t>
      </w:r>
    </w:p>
    <w:p w:rsidR="002B4CF2" w:rsidRPr="00F05FB3" w:rsidRDefault="002B4CF2" w:rsidP="00237306">
      <w:pPr>
        <w:pStyle w:val="a7"/>
        <w:numPr>
          <w:ilvl w:val="0"/>
          <w:numId w:val="38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F05FB3">
        <w:rPr>
          <w:szCs w:val="28"/>
        </w:rPr>
        <w:t></w:t>
      </w:r>
      <w:r w:rsidRPr="00F05FB3">
        <w:rPr>
          <w:szCs w:val="28"/>
        </w:rPr>
        <w:t>автоматизация процесса дистанционного информирования родит</w:t>
      </w:r>
      <w:r w:rsidRPr="00F05FB3">
        <w:rPr>
          <w:szCs w:val="28"/>
        </w:rPr>
        <w:t>е</w:t>
      </w:r>
      <w:r w:rsidRPr="00F05FB3">
        <w:rPr>
          <w:szCs w:val="28"/>
        </w:rPr>
        <w:t>лей и</w:t>
      </w:r>
    </w:p>
    <w:p w:rsidR="002B4CF2" w:rsidRP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</w:rPr>
        <w:t>учащихся посредством</w:t>
      </w:r>
      <w:r w:rsidR="00F05FB3">
        <w:rPr>
          <w:rFonts w:ascii="Times New Roman" w:eastAsia="Times New Roman" w:hAnsi="Times New Roman" w:cs="Times New Roman"/>
          <w:sz w:val="28"/>
          <w:szCs w:val="28"/>
        </w:rPr>
        <w:t xml:space="preserve"> сервисов АИАС «Аверс»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2B4CF2" w:rsidRPr="00F05FB3" w:rsidRDefault="002B4CF2" w:rsidP="00237306">
      <w:pPr>
        <w:pStyle w:val="a7"/>
        <w:numPr>
          <w:ilvl w:val="0"/>
          <w:numId w:val="39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F05FB3">
        <w:rPr>
          <w:szCs w:val="28"/>
        </w:rPr>
        <w:t></w:t>
      </w:r>
      <w:r w:rsidR="00F05FB3">
        <w:rPr>
          <w:szCs w:val="28"/>
        </w:rPr>
        <w:t>Использование</w:t>
      </w:r>
      <w:r w:rsidRPr="00F05FB3">
        <w:rPr>
          <w:szCs w:val="28"/>
        </w:rPr>
        <w:t xml:space="preserve"> «Электронного дневника ученика» </w:t>
      </w:r>
      <w:r w:rsidR="00F05FB3">
        <w:rPr>
          <w:szCs w:val="28"/>
        </w:rPr>
        <w:t>для  формиров</w:t>
      </w:r>
      <w:r w:rsidR="00F05FB3">
        <w:rPr>
          <w:szCs w:val="28"/>
        </w:rPr>
        <w:t>а</w:t>
      </w:r>
      <w:r w:rsidR="00F05FB3">
        <w:rPr>
          <w:szCs w:val="28"/>
        </w:rPr>
        <w:t xml:space="preserve">ния объективных результатов обучение обучающихся, оперативного информирования родителей </w:t>
      </w:r>
      <w:r w:rsidRPr="00F05FB3">
        <w:rPr>
          <w:szCs w:val="28"/>
        </w:rPr>
        <w:t>;</w:t>
      </w:r>
    </w:p>
    <w:p w:rsidR="002B4CF2" w:rsidRPr="00F05FB3" w:rsidRDefault="002B4CF2" w:rsidP="00237306">
      <w:pPr>
        <w:pStyle w:val="a7"/>
        <w:numPr>
          <w:ilvl w:val="0"/>
          <w:numId w:val="39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F05FB3">
        <w:rPr>
          <w:szCs w:val="28"/>
        </w:rPr>
        <w:t>автоматизация процесса планирования образовательной деятельности</w:t>
      </w:r>
      <w:r w:rsidR="00F05FB3">
        <w:rPr>
          <w:szCs w:val="28"/>
        </w:rPr>
        <w:t xml:space="preserve"> с использованием АИАС «Аверс: АРМ «Директор»»</w:t>
      </w:r>
      <w:r w:rsidRPr="00F05FB3">
        <w:rPr>
          <w:szCs w:val="28"/>
        </w:rPr>
        <w:t>;</w:t>
      </w:r>
    </w:p>
    <w:p w:rsidR="002B4CF2" w:rsidRPr="00F05FB3" w:rsidRDefault="002B4CF2" w:rsidP="00237306">
      <w:pPr>
        <w:pStyle w:val="a7"/>
        <w:numPr>
          <w:ilvl w:val="0"/>
          <w:numId w:val="39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F05FB3">
        <w:rPr>
          <w:szCs w:val="28"/>
        </w:rPr>
        <w:t>автоматизация процесса распределения нагрузки на учащихся (измен</w:t>
      </w:r>
      <w:r w:rsidRPr="00F05FB3">
        <w:rPr>
          <w:szCs w:val="28"/>
        </w:rPr>
        <w:t>е</w:t>
      </w:r>
      <w:r w:rsidRPr="00F05FB3">
        <w:rPr>
          <w:szCs w:val="28"/>
        </w:rPr>
        <w:t>ния в</w:t>
      </w:r>
      <w:r w:rsidR="00F05FB3">
        <w:rPr>
          <w:szCs w:val="28"/>
        </w:rPr>
        <w:t xml:space="preserve"> </w:t>
      </w:r>
      <w:r w:rsidRPr="00F05FB3">
        <w:rPr>
          <w:szCs w:val="28"/>
        </w:rPr>
        <w:t xml:space="preserve">расписании, составление </w:t>
      </w:r>
      <w:r w:rsidR="00F05FB3">
        <w:rPr>
          <w:szCs w:val="28"/>
        </w:rPr>
        <w:t xml:space="preserve">различных отчетов </w:t>
      </w:r>
      <w:r w:rsidRPr="00F05FB3">
        <w:rPr>
          <w:szCs w:val="28"/>
        </w:rPr>
        <w:t>и пр.);</w:t>
      </w:r>
    </w:p>
    <w:p w:rsidR="002B4CF2" w:rsidRPr="00F05FB3" w:rsidRDefault="002B4CF2" w:rsidP="00237306">
      <w:pPr>
        <w:pStyle w:val="a7"/>
        <w:numPr>
          <w:ilvl w:val="0"/>
          <w:numId w:val="39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F05FB3">
        <w:rPr>
          <w:szCs w:val="28"/>
        </w:rPr>
        <w:t xml:space="preserve">оперативное обновление </w:t>
      </w:r>
      <w:r w:rsidR="00F05FB3">
        <w:rPr>
          <w:szCs w:val="28"/>
        </w:rPr>
        <w:t>информационных ресурсов</w:t>
      </w:r>
      <w:r w:rsidRPr="00F05FB3">
        <w:rPr>
          <w:szCs w:val="28"/>
        </w:rPr>
        <w:t xml:space="preserve"> школьного сайта;</w:t>
      </w:r>
    </w:p>
    <w:p w:rsidR="002B4CF2" w:rsidRPr="000F31F4" w:rsidRDefault="002B4CF2" w:rsidP="00237306">
      <w:pPr>
        <w:pStyle w:val="a7"/>
        <w:numPr>
          <w:ilvl w:val="0"/>
          <w:numId w:val="39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0F31F4">
        <w:rPr>
          <w:szCs w:val="28"/>
        </w:rPr>
        <w:lastRenderedPageBreak/>
        <w:t>развитие информационных компетентностей и культуры сетевого</w:t>
      </w:r>
      <w:r w:rsidR="000F31F4" w:rsidRPr="000F31F4">
        <w:rPr>
          <w:szCs w:val="28"/>
        </w:rPr>
        <w:t xml:space="preserve"> </w:t>
      </w:r>
      <w:r w:rsidRPr="000F31F4">
        <w:rPr>
          <w:szCs w:val="28"/>
        </w:rPr>
        <w:t>вз</w:t>
      </w:r>
      <w:r w:rsidRPr="000F31F4">
        <w:rPr>
          <w:szCs w:val="28"/>
        </w:rPr>
        <w:t>а</w:t>
      </w:r>
      <w:r w:rsidRPr="000F31F4">
        <w:rPr>
          <w:szCs w:val="28"/>
        </w:rPr>
        <w:t>имодействия учащихся, родителей,  классных руководителей,</w:t>
      </w:r>
      <w:r w:rsidR="000F31F4">
        <w:rPr>
          <w:szCs w:val="28"/>
        </w:rPr>
        <w:t xml:space="preserve"> </w:t>
      </w:r>
      <w:r w:rsidRPr="000F31F4">
        <w:rPr>
          <w:szCs w:val="28"/>
        </w:rPr>
        <w:t>админ</w:t>
      </w:r>
      <w:r w:rsidRPr="000F31F4">
        <w:rPr>
          <w:szCs w:val="28"/>
        </w:rPr>
        <w:t>и</w:t>
      </w:r>
      <w:r w:rsidRPr="000F31F4">
        <w:rPr>
          <w:szCs w:val="28"/>
        </w:rPr>
        <w:t xml:space="preserve">страции средствами </w:t>
      </w:r>
      <w:r w:rsidR="000F31F4">
        <w:rPr>
          <w:szCs w:val="28"/>
        </w:rPr>
        <w:t>АИАС «Аверс»</w:t>
      </w:r>
      <w:r w:rsidRPr="000F31F4">
        <w:rPr>
          <w:szCs w:val="28"/>
        </w:rPr>
        <w:t>.</w:t>
      </w:r>
    </w:p>
    <w:p w:rsidR="002B4CF2" w:rsidRPr="000F31F4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F31F4">
        <w:rPr>
          <w:rFonts w:ascii="Times New Roman" w:eastAsia="Times New Roman" w:hAnsi="Times New Roman" w:cs="Times New Roman"/>
          <w:i/>
          <w:sz w:val="28"/>
          <w:szCs w:val="28"/>
        </w:rPr>
        <w:t>Описание</w:t>
      </w:r>
    </w:p>
    <w:p w:rsidR="002B4CF2" w:rsidRP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</w:rPr>
        <w:t>Электронные сервисы – это система взаимосвязанных и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взаимодополняемых программ, предназначенная для информирования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учеников и их родителей о школьных событиях и состоянии дел учащегося.</w:t>
      </w:r>
    </w:p>
    <w:p w:rsidR="002B4CF2" w:rsidRP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</w:rPr>
        <w:t>Электронные сервисы также позволяют педагогам и администрации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автом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тизировать процессы составления расписания, календарно-тематического планирования, заполнения журнала темами уроков, анализа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выполнения пр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грамм по предметам, анализа текущей успеваемости и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посещаемости и т.д.</w:t>
      </w:r>
    </w:p>
    <w:p w:rsidR="002B4CF2" w:rsidRP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</w:rPr>
        <w:t>Основная идея стратегии заключается в совместимости программных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пр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дуктов и использовании общих баз данных. Использование в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образовател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ном процессе программы «Электронный классный журнал»,</w:t>
      </w:r>
    </w:p>
    <w:p w:rsidR="002B4CF2" w:rsidRP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</w:rPr>
        <w:t>совместимой с АРМ «Директор» (для обмена данными по ученикам) и с</w:t>
      </w:r>
    </w:p>
    <w:p w:rsidR="002B4CF2" w:rsidRP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</w:rPr>
        <w:t>программами «Электронный дневник ученика»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(обмен данными об успева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мости и посещаемости) позволяют родителям и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ученикам в любое время и в любом месте получать школьную информацию.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Доступ к сервисам ос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у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 xml:space="preserve">ществляется 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>посредстовм школьного сервера, на котором установлены пр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>о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>граммы АИАС «Аверс»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, школьный сайт в сети Интернет.</w:t>
      </w:r>
    </w:p>
    <w:p w:rsidR="002B4CF2" w:rsidRP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</w:rPr>
        <w:t>Внедрение электронного планирования учебной, воспитательной и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админ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стративной работы, программно совместимого с АРМ «Директор» и</w:t>
      </w:r>
    </w:p>
    <w:p w:rsidR="002B4CF2" w:rsidRP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</w:rPr>
        <w:t>«Расписанием», позволит осуществлять опережающее управление нагрузкой</w:t>
      </w:r>
    </w:p>
    <w:p w:rsidR="002B4CF2" w:rsidRP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</w:rPr>
        <w:t>на учащихся и педагогов, контролировать своевременность выполнения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учебно-воспитательного плана школы, назначать ответственных и.д.</w:t>
      </w:r>
    </w:p>
    <w:p w:rsidR="002B4CF2" w:rsidRP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</w:rPr>
        <w:t>Развитие школьного сайта расширяет спектр выполняемых им</w:t>
      </w:r>
      <w:r w:rsidR="000F31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05FB3">
        <w:rPr>
          <w:rFonts w:ascii="Times New Roman" w:eastAsia="Times New Roman" w:hAnsi="Times New Roman" w:cs="Times New Roman"/>
          <w:sz w:val="28"/>
          <w:szCs w:val="28"/>
        </w:rPr>
        <w:t>функций:</w:t>
      </w:r>
    </w:p>
    <w:p w:rsidR="002B4CF2" w:rsidRPr="000F31F4" w:rsidRDefault="002B4CF2" w:rsidP="00237306">
      <w:pPr>
        <w:pStyle w:val="a7"/>
        <w:numPr>
          <w:ilvl w:val="0"/>
          <w:numId w:val="40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0F31F4">
        <w:rPr>
          <w:szCs w:val="28"/>
        </w:rPr>
        <w:t>координационной (сайт как координационная точка внутришкольного</w:t>
      </w:r>
    </w:p>
    <w:p w:rsidR="002B4CF2" w:rsidRPr="00F05FB3" w:rsidRDefault="002B4CF2" w:rsidP="00F05F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05FB3">
        <w:rPr>
          <w:rFonts w:ascii="Times New Roman" w:eastAsia="Times New Roman" w:hAnsi="Times New Roman" w:cs="Times New Roman"/>
          <w:sz w:val="28"/>
          <w:szCs w:val="28"/>
        </w:rPr>
        <w:t>взаимодействия субъектов образовательного процесса)</w:t>
      </w:r>
    </w:p>
    <w:p w:rsidR="000F31F4" w:rsidRDefault="002B4CF2" w:rsidP="00237306">
      <w:pPr>
        <w:pStyle w:val="a7"/>
        <w:numPr>
          <w:ilvl w:val="0"/>
          <w:numId w:val="40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0F31F4">
        <w:rPr>
          <w:szCs w:val="28"/>
        </w:rPr>
        <w:t>представительской (сайт как визитка школы);</w:t>
      </w:r>
    </w:p>
    <w:p w:rsidR="002B4CF2" w:rsidRPr="000F31F4" w:rsidRDefault="002B4CF2" w:rsidP="00237306">
      <w:pPr>
        <w:pStyle w:val="a7"/>
        <w:numPr>
          <w:ilvl w:val="0"/>
          <w:numId w:val="40"/>
        </w:numPr>
        <w:autoSpaceDE w:val="0"/>
        <w:autoSpaceDN w:val="0"/>
        <w:adjustRightInd w:val="0"/>
        <w:spacing w:line="240" w:lineRule="auto"/>
        <w:rPr>
          <w:szCs w:val="28"/>
        </w:rPr>
      </w:pPr>
      <w:r w:rsidRPr="000F31F4">
        <w:rPr>
          <w:szCs w:val="28"/>
        </w:rPr>
        <w:t>системной (сайт как элемент образовательной Интернет-системы).</w:t>
      </w:r>
    </w:p>
    <w:p w:rsidR="000F31F4" w:rsidRDefault="000F31F4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8"/>
          <w:szCs w:val="28"/>
        </w:rPr>
      </w:pPr>
    </w:p>
    <w:p w:rsidR="002B4CF2" w:rsidRDefault="002B4CF2" w:rsidP="000F31F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NewRoman" w:hAnsi="TimesNewRoman" w:cs="TimesNewRoman"/>
          <w:color w:val="000000"/>
          <w:sz w:val="28"/>
          <w:szCs w:val="28"/>
        </w:rPr>
        <w:t>Механизм и сроки реализации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17"/>
        <w:gridCol w:w="4545"/>
        <w:gridCol w:w="1890"/>
        <w:gridCol w:w="135"/>
        <w:gridCol w:w="2184"/>
      </w:tblGrid>
      <w:tr w:rsidR="000F31F4" w:rsidRPr="00B94A55" w:rsidTr="00E630D8">
        <w:tc>
          <w:tcPr>
            <w:tcW w:w="817" w:type="dxa"/>
          </w:tcPr>
          <w:p w:rsidR="000F31F4" w:rsidRPr="00B94A55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94A55">
              <w:rPr>
                <w:rFonts w:ascii="Times New Roman" w:hAnsi="Times New Roman"/>
                <w:sz w:val="28"/>
                <w:szCs w:val="28"/>
              </w:rPr>
              <w:t>№</w:t>
            </w:r>
          </w:p>
          <w:p w:rsidR="000F31F4" w:rsidRPr="00B94A55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94A55">
              <w:rPr>
                <w:rFonts w:ascii="Times New Roman" w:hAnsi="Times New Roman"/>
                <w:sz w:val="28"/>
                <w:szCs w:val="28"/>
              </w:rPr>
              <w:t>п/п</w:t>
            </w:r>
          </w:p>
        </w:tc>
        <w:tc>
          <w:tcPr>
            <w:tcW w:w="4545" w:type="dxa"/>
          </w:tcPr>
          <w:p w:rsidR="000F31F4" w:rsidRPr="00B94A55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роприятия</w:t>
            </w:r>
          </w:p>
        </w:tc>
        <w:tc>
          <w:tcPr>
            <w:tcW w:w="1890" w:type="dxa"/>
          </w:tcPr>
          <w:p w:rsidR="000F31F4" w:rsidRPr="00B94A55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роки</w:t>
            </w:r>
          </w:p>
        </w:tc>
        <w:tc>
          <w:tcPr>
            <w:tcW w:w="2319" w:type="dxa"/>
            <w:gridSpan w:val="2"/>
          </w:tcPr>
          <w:p w:rsidR="000F31F4" w:rsidRPr="00B94A55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ветственные исполнители</w:t>
            </w:r>
          </w:p>
        </w:tc>
      </w:tr>
      <w:tr w:rsidR="000F31F4" w:rsidRPr="00B94A55" w:rsidTr="00C16A2D">
        <w:tc>
          <w:tcPr>
            <w:tcW w:w="817" w:type="dxa"/>
            <w:tcBorders>
              <w:bottom w:val="single" w:sz="12" w:space="0" w:color="auto"/>
            </w:tcBorders>
          </w:tcPr>
          <w:p w:rsidR="000F31F4" w:rsidRPr="00B94A55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754" w:type="dxa"/>
            <w:gridSpan w:val="4"/>
            <w:tcBorders>
              <w:bottom w:val="single" w:sz="12" w:space="0" w:color="auto"/>
            </w:tcBorders>
          </w:tcPr>
          <w:p w:rsidR="000F31F4" w:rsidRPr="00A659FD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659FD">
              <w:rPr>
                <w:rFonts w:ascii="Times New Roman" w:hAnsi="Times New Roman"/>
                <w:b/>
                <w:sz w:val="28"/>
                <w:szCs w:val="24"/>
              </w:rPr>
              <w:t>Подготовка и утверждение нормативных документов</w:t>
            </w:r>
          </w:p>
        </w:tc>
      </w:tr>
      <w:tr w:rsidR="00E630D8" w:rsidRPr="00B94A55" w:rsidTr="00E630D8">
        <w:trPr>
          <w:trHeight w:val="525"/>
        </w:trPr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</w:tcPr>
          <w:p w:rsidR="000F31F4" w:rsidRPr="00B94A55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1</w:t>
            </w:r>
          </w:p>
        </w:tc>
        <w:tc>
          <w:tcPr>
            <w:tcW w:w="4545" w:type="dxa"/>
            <w:tcBorders>
              <w:top w:val="single" w:sz="12" w:space="0" w:color="auto"/>
              <w:bottom w:val="single" w:sz="12" w:space="0" w:color="auto"/>
            </w:tcBorders>
          </w:tcPr>
          <w:p w:rsidR="000F31F4" w:rsidRPr="00B94A55" w:rsidRDefault="000F31F4" w:rsidP="005857CC">
            <w:pPr>
              <w:rPr>
                <w:rFonts w:ascii="Times New Roman" w:hAnsi="Times New Roman"/>
                <w:sz w:val="24"/>
                <w:szCs w:val="24"/>
              </w:rPr>
            </w:pPr>
            <w:r w:rsidRPr="000F31F4">
              <w:rPr>
                <w:rFonts w:ascii="Times New Roman" w:hAnsi="Times New Roman"/>
                <w:sz w:val="24"/>
                <w:szCs w:val="24"/>
              </w:rPr>
              <w:t xml:space="preserve">Приказ </w:t>
            </w:r>
            <w:r>
              <w:rPr>
                <w:rFonts w:ascii="Times New Roman" w:hAnsi="Times New Roman"/>
                <w:sz w:val="24"/>
                <w:szCs w:val="24"/>
              </w:rPr>
              <w:t>«</w:t>
            </w:r>
            <w:r w:rsidRPr="000F31F4">
              <w:rPr>
                <w:rFonts w:ascii="Times New Roman" w:eastAsia="Times New Roman" w:hAnsi="Times New Roman" w:cs="Times New Roman"/>
                <w:sz w:val="24"/>
                <w:szCs w:val="24"/>
              </w:rPr>
              <w:t>О проведение эксперимент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F31F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о введению электронного классного жу</w:t>
            </w:r>
            <w:r w:rsidRPr="000F31F4">
              <w:rPr>
                <w:rFonts w:ascii="Times New Roman" w:eastAsia="Times New Roman" w:hAnsi="Times New Roman" w:cs="Times New Roman"/>
                <w:sz w:val="24"/>
                <w:szCs w:val="24"/>
              </w:rPr>
              <w:t>р</w:t>
            </w:r>
            <w:r w:rsidRPr="000F31F4">
              <w:rPr>
                <w:rFonts w:ascii="Times New Roman" w:eastAsia="Times New Roman" w:hAnsi="Times New Roman" w:cs="Times New Roman"/>
                <w:sz w:val="24"/>
                <w:szCs w:val="24"/>
              </w:rPr>
              <w:t>нала</w:t>
            </w:r>
            <w:r w:rsidR="00786F93">
              <w:rPr>
                <w:rFonts w:ascii="Times New Roman" w:eastAsia="Times New Roman" w:hAnsi="Times New Roman" w:cs="Times New Roman"/>
                <w:sz w:val="24"/>
                <w:szCs w:val="24"/>
              </w:rPr>
              <w:t>»</w:t>
            </w:r>
            <w:r w:rsidR="005857CC">
              <w:rPr>
                <w:rFonts w:ascii="Times New Roman" w:eastAsia="Times New Roman" w:hAnsi="Times New Roman" w:cs="Times New Roman"/>
                <w:sz w:val="24"/>
                <w:szCs w:val="24"/>
              </w:rPr>
              <w:t>, о введении в действие электро</w:t>
            </w:r>
            <w:r w:rsidR="005857CC">
              <w:rPr>
                <w:rFonts w:ascii="Times New Roman" w:eastAsia="Times New Roman" w:hAnsi="Times New Roman" w:cs="Times New Roman"/>
                <w:sz w:val="24"/>
                <w:szCs w:val="24"/>
              </w:rPr>
              <w:t>н</w:t>
            </w:r>
            <w:r w:rsidR="005857CC">
              <w:rPr>
                <w:rFonts w:ascii="Times New Roman" w:eastAsia="Times New Roman" w:hAnsi="Times New Roman" w:cs="Times New Roman"/>
                <w:sz w:val="24"/>
                <w:szCs w:val="24"/>
              </w:rPr>
              <w:t>ных систем Аверс «АРМ директор», «Расписание»</w:t>
            </w:r>
          </w:p>
        </w:tc>
        <w:tc>
          <w:tcPr>
            <w:tcW w:w="2025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0F31F4" w:rsidRPr="00B94A55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1.09.2012</w:t>
            </w:r>
          </w:p>
        </w:tc>
        <w:tc>
          <w:tcPr>
            <w:tcW w:w="2184" w:type="dxa"/>
            <w:tcBorders>
              <w:top w:val="single" w:sz="12" w:space="0" w:color="auto"/>
              <w:bottom w:val="single" w:sz="12" w:space="0" w:color="auto"/>
            </w:tcBorders>
          </w:tcPr>
          <w:p w:rsidR="000F31F4" w:rsidRPr="00B94A55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</w:t>
            </w:r>
          </w:p>
        </w:tc>
      </w:tr>
      <w:tr w:rsidR="000F31F4" w:rsidRPr="00B94A55" w:rsidTr="00E630D8">
        <w:trPr>
          <w:trHeight w:val="525"/>
        </w:trPr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</w:tcPr>
          <w:p w:rsidR="000F31F4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2</w:t>
            </w:r>
          </w:p>
        </w:tc>
        <w:tc>
          <w:tcPr>
            <w:tcW w:w="4545" w:type="dxa"/>
            <w:tcBorders>
              <w:top w:val="single" w:sz="12" w:space="0" w:color="auto"/>
              <w:bottom w:val="single" w:sz="12" w:space="0" w:color="auto"/>
            </w:tcBorders>
          </w:tcPr>
          <w:p w:rsidR="000F31F4" w:rsidRPr="00B94A55" w:rsidRDefault="000F31F4" w:rsidP="000F31F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работка локальных актов о переходе к введению электронного журнала</w:t>
            </w:r>
          </w:p>
        </w:tc>
        <w:tc>
          <w:tcPr>
            <w:tcW w:w="2025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0F31F4" w:rsidRPr="00B94A55" w:rsidRDefault="0074430E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юнь-август</w:t>
            </w:r>
            <w:r w:rsidR="000F31F4">
              <w:rPr>
                <w:rFonts w:ascii="Times New Roman" w:hAnsi="Times New Roman"/>
                <w:sz w:val="24"/>
                <w:szCs w:val="24"/>
              </w:rPr>
              <w:t xml:space="preserve"> 2012</w:t>
            </w:r>
          </w:p>
        </w:tc>
        <w:tc>
          <w:tcPr>
            <w:tcW w:w="2184" w:type="dxa"/>
            <w:tcBorders>
              <w:top w:val="single" w:sz="12" w:space="0" w:color="auto"/>
              <w:bottom w:val="single" w:sz="12" w:space="0" w:color="auto"/>
            </w:tcBorders>
          </w:tcPr>
          <w:p w:rsidR="000F31F4" w:rsidRPr="00B94A55" w:rsidRDefault="000F31F4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786F93" w:rsidRPr="00B94A55" w:rsidTr="00E630D8">
        <w:trPr>
          <w:trHeight w:val="525"/>
        </w:trPr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</w:tcPr>
          <w:p w:rsidR="00786F93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3</w:t>
            </w:r>
          </w:p>
        </w:tc>
        <w:tc>
          <w:tcPr>
            <w:tcW w:w="4545" w:type="dxa"/>
            <w:tcBorders>
              <w:top w:val="single" w:sz="12" w:space="0" w:color="auto"/>
              <w:bottom w:val="single" w:sz="12" w:space="0" w:color="auto"/>
            </w:tcBorders>
          </w:tcPr>
          <w:p w:rsidR="00786F93" w:rsidRDefault="00786F93" w:rsidP="00A659FD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зработка </w:t>
            </w:r>
            <w:r w:rsidR="00A659FD">
              <w:rPr>
                <w:rFonts w:ascii="Times New Roman" w:hAnsi="Times New Roman"/>
                <w:sz w:val="24"/>
                <w:szCs w:val="24"/>
              </w:rPr>
              <w:t xml:space="preserve"> и утверждение </w:t>
            </w:r>
            <w:r>
              <w:rPr>
                <w:rFonts w:ascii="Times New Roman" w:hAnsi="Times New Roman"/>
                <w:sz w:val="24"/>
                <w:szCs w:val="24"/>
              </w:rPr>
              <w:t>регламента ведения электронного журнала</w:t>
            </w:r>
            <w:r w:rsidR="00A659FD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="00A659FD" w:rsidRPr="00A659FD">
              <w:rPr>
                <w:rFonts w:ascii="Times New Roman" w:hAnsi="Times New Roman"/>
                <w:sz w:val="24"/>
                <w:szCs w:val="24"/>
              </w:rPr>
              <w:t>де</w:t>
            </w:r>
            <w:r w:rsidR="00A659FD" w:rsidRPr="00A659FD">
              <w:rPr>
                <w:rFonts w:ascii="Times New Roman" w:hAnsi="Times New Roman"/>
                <w:sz w:val="24"/>
                <w:szCs w:val="24"/>
              </w:rPr>
              <w:t>я</w:t>
            </w:r>
            <w:r w:rsidR="00A659FD" w:rsidRPr="00A659FD">
              <w:rPr>
                <w:rFonts w:ascii="Times New Roman" w:hAnsi="Times New Roman"/>
                <w:sz w:val="24"/>
                <w:szCs w:val="24"/>
              </w:rPr>
              <w:t>тельности участников образовательного процесса с использованием</w:t>
            </w:r>
            <w:r w:rsidR="00A659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659FD" w:rsidRPr="00A659FD">
              <w:rPr>
                <w:rFonts w:ascii="Times New Roman" w:hAnsi="Times New Roman"/>
                <w:sz w:val="24"/>
                <w:szCs w:val="24"/>
              </w:rPr>
              <w:t xml:space="preserve">электронного </w:t>
            </w:r>
            <w:r w:rsidR="00A659FD" w:rsidRPr="00A659FD">
              <w:rPr>
                <w:rFonts w:ascii="Times New Roman" w:hAnsi="Times New Roman"/>
                <w:sz w:val="24"/>
                <w:szCs w:val="24"/>
              </w:rPr>
              <w:lastRenderedPageBreak/>
              <w:t>журнала,</w:t>
            </w:r>
          </w:p>
        </w:tc>
        <w:tc>
          <w:tcPr>
            <w:tcW w:w="2025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июнь-август 2012</w:t>
            </w:r>
          </w:p>
        </w:tc>
        <w:tc>
          <w:tcPr>
            <w:tcW w:w="2184" w:type="dxa"/>
            <w:tcBorders>
              <w:top w:val="single" w:sz="12" w:space="0" w:color="auto"/>
              <w:bottom w:val="single" w:sz="12" w:space="0" w:color="auto"/>
            </w:tcBorders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786F93" w:rsidRPr="00B94A55" w:rsidTr="00E630D8">
        <w:trPr>
          <w:trHeight w:val="525"/>
        </w:trPr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</w:tcPr>
          <w:p w:rsidR="00786F93" w:rsidRDefault="00786F93" w:rsidP="00786F9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.4</w:t>
            </w:r>
          </w:p>
        </w:tc>
        <w:tc>
          <w:tcPr>
            <w:tcW w:w="4545" w:type="dxa"/>
            <w:tcBorders>
              <w:top w:val="single" w:sz="12" w:space="0" w:color="auto"/>
              <w:bottom w:val="single" w:sz="12" w:space="0" w:color="auto"/>
            </w:tcBorders>
          </w:tcPr>
          <w:p w:rsidR="00786F93" w:rsidRDefault="00786F93" w:rsidP="0074430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работка инструкций участников  обр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зовательного процесса по ведению эле</w:t>
            </w:r>
            <w:r>
              <w:rPr>
                <w:rFonts w:ascii="Times New Roman" w:hAnsi="Times New Roman"/>
                <w:sz w:val="24"/>
                <w:szCs w:val="24"/>
              </w:rPr>
              <w:t>к</w:t>
            </w:r>
            <w:r>
              <w:rPr>
                <w:rFonts w:ascii="Times New Roman" w:hAnsi="Times New Roman"/>
                <w:sz w:val="24"/>
                <w:szCs w:val="24"/>
              </w:rPr>
              <w:t>тронного документооборота школы</w:t>
            </w:r>
          </w:p>
        </w:tc>
        <w:tc>
          <w:tcPr>
            <w:tcW w:w="2025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786F93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январь-май 2012г</w:t>
            </w:r>
          </w:p>
        </w:tc>
        <w:tc>
          <w:tcPr>
            <w:tcW w:w="2184" w:type="dxa"/>
            <w:tcBorders>
              <w:top w:val="single" w:sz="12" w:space="0" w:color="auto"/>
              <w:bottom w:val="single" w:sz="12" w:space="0" w:color="auto"/>
            </w:tcBorders>
          </w:tcPr>
          <w:p w:rsidR="00786F93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B81369" w:rsidRPr="00B94A55" w:rsidTr="00E630D8">
        <w:trPr>
          <w:trHeight w:val="450"/>
        </w:trPr>
        <w:tc>
          <w:tcPr>
            <w:tcW w:w="817" w:type="dxa"/>
            <w:tcBorders>
              <w:top w:val="single" w:sz="12" w:space="0" w:color="auto"/>
              <w:bottom w:val="single" w:sz="4" w:space="0" w:color="auto"/>
            </w:tcBorders>
          </w:tcPr>
          <w:p w:rsidR="00B81369" w:rsidRDefault="00B81369" w:rsidP="00786F9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5</w:t>
            </w:r>
          </w:p>
        </w:tc>
        <w:tc>
          <w:tcPr>
            <w:tcW w:w="4545" w:type="dxa"/>
            <w:tcBorders>
              <w:top w:val="single" w:sz="12" w:space="0" w:color="auto"/>
              <w:bottom w:val="single" w:sz="4" w:space="0" w:color="auto"/>
            </w:tcBorders>
          </w:tcPr>
          <w:p w:rsidR="009728A5" w:rsidRDefault="00B81369" w:rsidP="0074430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A659FD">
              <w:rPr>
                <w:rFonts w:ascii="Times New Roman" w:hAnsi="Times New Roman"/>
                <w:sz w:val="24"/>
                <w:szCs w:val="24"/>
              </w:rPr>
              <w:t>Приказ о распределении ведения блоков АИАС «Аверс»  между сотрудниками школы</w:t>
            </w:r>
          </w:p>
        </w:tc>
        <w:tc>
          <w:tcPr>
            <w:tcW w:w="2025" w:type="dxa"/>
            <w:gridSpan w:val="2"/>
            <w:tcBorders>
              <w:top w:val="single" w:sz="12" w:space="0" w:color="auto"/>
              <w:bottom w:val="single" w:sz="4" w:space="0" w:color="auto"/>
            </w:tcBorders>
          </w:tcPr>
          <w:p w:rsidR="00B81369" w:rsidRDefault="00B8136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1.09.2012</w:t>
            </w:r>
          </w:p>
        </w:tc>
        <w:tc>
          <w:tcPr>
            <w:tcW w:w="2184" w:type="dxa"/>
            <w:tcBorders>
              <w:top w:val="single" w:sz="12" w:space="0" w:color="auto"/>
              <w:bottom w:val="single" w:sz="4" w:space="0" w:color="auto"/>
            </w:tcBorders>
          </w:tcPr>
          <w:p w:rsidR="00B81369" w:rsidRDefault="00B8136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</w:t>
            </w:r>
          </w:p>
        </w:tc>
      </w:tr>
      <w:tr w:rsidR="009728A5" w:rsidRPr="00B94A55" w:rsidTr="00E630D8">
        <w:trPr>
          <w:trHeight w:val="360"/>
        </w:trPr>
        <w:tc>
          <w:tcPr>
            <w:tcW w:w="817" w:type="dxa"/>
            <w:tcBorders>
              <w:top w:val="single" w:sz="4" w:space="0" w:color="auto"/>
              <w:bottom w:val="single" w:sz="12" w:space="0" w:color="auto"/>
            </w:tcBorders>
          </w:tcPr>
          <w:p w:rsidR="009728A5" w:rsidRDefault="009728A5" w:rsidP="00786F9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6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12" w:space="0" w:color="auto"/>
            </w:tcBorders>
          </w:tcPr>
          <w:p w:rsidR="003F4638" w:rsidRPr="00A659FD" w:rsidRDefault="009728A5" w:rsidP="003F463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A659FD">
              <w:rPr>
                <w:rFonts w:ascii="Times New Roman" w:hAnsi="Times New Roman"/>
                <w:sz w:val="24"/>
                <w:szCs w:val="24"/>
              </w:rPr>
              <w:t xml:space="preserve">Приказ о назначении ответственного за ведение  общешкольной базы данных 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:rsidR="009728A5" w:rsidRDefault="009728A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1.09.2012</w:t>
            </w:r>
          </w:p>
        </w:tc>
        <w:tc>
          <w:tcPr>
            <w:tcW w:w="2184" w:type="dxa"/>
            <w:tcBorders>
              <w:top w:val="single" w:sz="4" w:space="0" w:color="auto"/>
              <w:bottom w:val="single" w:sz="12" w:space="0" w:color="auto"/>
            </w:tcBorders>
          </w:tcPr>
          <w:p w:rsidR="009728A5" w:rsidRDefault="009728A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</w:t>
            </w:r>
          </w:p>
        </w:tc>
      </w:tr>
      <w:tr w:rsidR="003F4638" w:rsidRPr="00B94A55" w:rsidTr="00E630D8">
        <w:trPr>
          <w:trHeight w:val="360"/>
        </w:trPr>
        <w:tc>
          <w:tcPr>
            <w:tcW w:w="817" w:type="dxa"/>
            <w:tcBorders>
              <w:top w:val="single" w:sz="4" w:space="0" w:color="auto"/>
              <w:bottom w:val="single" w:sz="12" w:space="0" w:color="auto"/>
            </w:tcBorders>
          </w:tcPr>
          <w:p w:rsidR="003F4638" w:rsidRDefault="003F4638" w:rsidP="00786F9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7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12" w:space="0" w:color="auto"/>
            </w:tcBorders>
          </w:tcPr>
          <w:p w:rsidR="003F4638" w:rsidRPr="00A659FD" w:rsidRDefault="00A659FD" w:rsidP="00A659FD">
            <w:pPr>
              <w:pStyle w:val="Default"/>
              <w:rPr>
                <w:rFonts w:cstheme="minorBidi"/>
                <w:color w:val="auto"/>
              </w:rPr>
            </w:pPr>
            <w:r w:rsidRPr="00A659FD">
              <w:rPr>
                <w:rFonts w:cstheme="minorBidi"/>
                <w:color w:val="auto"/>
              </w:rPr>
              <w:t xml:space="preserve">Утверждение </w:t>
            </w:r>
            <w:r w:rsidR="003F4638" w:rsidRPr="00A659FD">
              <w:rPr>
                <w:rFonts w:cstheme="minorBidi"/>
                <w:color w:val="auto"/>
              </w:rPr>
              <w:t>комплект</w:t>
            </w:r>
            <w:r w:rsidRPr="00A659FD">
              <w:rPr>
                <w:rFonts w:cstheme="minorBidi"/>
                <w:color w:val="auto"/>
              </w:rPr>
              <w:t xml:space="preserve">а </w:t>
            </w:r>
            <w:r w:rsidR="003F4638" w:rsidRPr="00A659FD">
              <w:rPr>
                <w:rFonts w:cstheme="minorBidi"/>
                <w:color w:val="auto"/>
              </w:rPr>
              <w:t xml:space="preserve"> документов по обеспечению законодательных требов</w:t>
            </w:r>
            <w:r w:rsidR="003F4638" w:rsidRPr="00A659FD">
              <w:rPr>
                <w:rFonts w:cstheme="minorBidi"/>
                <w:color w:val="auto"/>
              </w:rPr>
              <w:t>а</w:t>
            </w:r>
            <w:r w:rsidR="003F4638" w:rsidRPr="00A659FD">
              <w:rPr>
                <w:rFonts w:cstheme="minorBidi"/>
                <w:color w:val="auto"/>
              </w:rPr>
              <w:t xml:space="preserve">ний о защите персональных данных 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:rsidR="003F4638" w:rsidRDefault="00A659FD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1.09.2012</w:t>
            </w:r>
          </w:p>
        </w:tc>
        <w:tc>
          <w:tcPr>
            <w:tcW w:w="2184" w:type="dxa"/>
            <w:tcBorders>
              <w:top w:val="single" w:sz="4" w:space="0" w:color="auto"/>
              <w:bottom w:val="single" w:sz="12" w:space="0" w:color="auto"/>
            </w:tcBorders>
          </w:tcPr>
          <w:p w:rsidR="003F4638" w:rsidRDefault="00A659FD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</w:t>
            </w:r>
          </w:p>
        </w:tc>
      </w:tr>
      <w:tr w:rsidR="00A659FD" w:rsidRPr="00B94A55" w:rsidTr="00E630D8">
        <w:trPr>
          <w:trHeight w:val="360"/>
        </w:trPr>
        <w:tc>
          <w:tcPr>
            <w:tcW w:w="817" w:type="dxa"/>
            <w:tcBorders>
              <w:top w:val="single" w:sz="4" w:space="0" w:color="auto"/>
              <w:bottom w:val="single" w:sz="12" w:space="0" w:color="auto"/>
            </w:tcBorders>
          </w:tcPr>
          <w:p w:rsidR="00A659FD" w:rsidRDefault="00A659FD" w:rsidP="00786F9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8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12" w:space="0" w:color="auto"/>
            </w:tcBorders>
          </w:tcPr>
          <w:p w:rsidR="00A659FD" w:rsidRPr="00A659FD" w:rsidRDefault="00A659FD" w:rsidP="00A659FD">
            <w:pPr>
              <w:pStyle w:val="Default"/>
              <w:rPr>
                <w:rFonts w:cstheme="minorBidi"/>
                <w:color w:val="auto"/>
              </w:rPr>
            </w:pPr>
            <w:r>
              <w:rPr>
                <w:rFonts w:cstheme="minorBidi"/>
                <w:color w:val="auto"/>
              </w:rPr>
              <w:t>У</w:t>
            </w:r>
            <w:r w:rsidRPr="00A659FD">
              <w:rPr>
                <w:rFonts w:cstheme="minorBidi"/>
                <w:color w:val="auto"/>
              </w:rPr>
              <w:t>твержд</w:t>
            </w:r>
            <w:r>
              <w:rPr>
                <w:rFonts w:cstheme="minorBidi"/>
                <w:color w:val="auto"/>
              </w:rPr>
              <w:t>ение</w:t>
            </w:r>
            <w:r w:rsidRPr="00A659FD">
              <w:rPr>
                <w:rFonts w:cstheme="minorBidi"/>
                <w:color w:val="auto"/>
              </w:rPr>
              <w:t xml:space="preserve"> план</w:t>
            </w:r>
            <w:r>
              <w:rPr>
                <w:rFonts w:cstheme="minorBidi"/>
                <w:color w:val="auto"/>
              </w:rPr>
              <w:t>а</w:t>
            </w:r>
            <w:r w:rsidRPr="00A659FD">
              <w:rPr>
                <w:rFonts w:cstheme="minorBidi"/>
                <w:color w:val="auto"/>
              </w:rPr>
              <w:t xml:space="preserve"> работ по реализации модели функционирования </w:t>
            </w:r>
            <w:r>
              <w:rPr>
                <w:rFonts w:cstheme="minorBidi"/>
                <w:color w:val="auto"/>
              </w:rPr>
              <w:t>школы</w:t>
            </w:r>
            <w:r w:rsidRPr="00A659FD">
              <w:rPr>
                <w:rFonts w:cstheme="minorBidi"/>
                <w:color w:val="auto"/>
              </w:rPr>
              <w:t xml:space="preserve"> учр</w:t>
            </w:r>
            <w:r w:rsidRPr="00A659FD">
              <w:rPr>
                <w:rFonts w:cstheme="minorBidi"/>
                <w:color w:val="auto"/>
              </w:rPr>
              <w:t>е</w:t>
            </w:r>
            <w:r w:rsidRPr="00A659FD">
              <w:rPr>
                <w:rFonts w:cstheme="minorBidi"/>
                <w:color w:val="auto"/>
              </w:rPr>
              <w:t>ждения с использованием ЭЖ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:rsidR="00A659FD" w:rsidRDefault="00A659FD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ай 2012</w:t>
            </w:r>
          </w:p>
        </w:tc>
        <w:tc>
          <w:tcPr>
            <w:tcW w:w="2184" w:type="dxa"/>
            <w:tcBorders>
              <w:top w:val="single" w:sz="4" w:space="0" w:color="auto"/>
              <w:bottom w:val="single" w:sz="12" w:space="0" w:color="auto"/>
            </w:tcBorders>
          </w:tcPr>
          <w:p w:rsidR="00A659FD" w:rsidRDefault="00A659FD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786F93" w:rsidRPr="00B94A55" w:rsidTr="00C16A2D">
        <w:trPr>
          <w:trHeight w:val="330"/>
        </w:trPr>
        <w:tc>
          <w:tcPr>
            <w:tcW w:w="817" w:type="dxa"/>
            <w:tcBorders>
              <w:top w:val="single" w:sz="12" w:space="0" w:color="auto"/>
              <w:bottom w:val="single" w:sz="4" w:space="0" w:color="auto"/>
            </w:tcBorders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754" w:type="dxa"/>
            <w:gridSpan w:val="4"/>
            <w:tcBorders>
              <w:top w:val="single" w:sz="12" w:space="0" w:color="auto"/>
              <w:bottom w:val="single" w:sz="4" w:space="0" w:color="auto"/>
            </w:tcBorders>
          </w:tcPr>
          <w:p w:rsidR="00786F93" w:rsidRPr="00A659FD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659FD">
              <w:rPr>
                <w:rFonts w:ascii="Times New Roman" w:hAnsi="Times New Roman"/>
                <w:b/>
                <w:sz w:val="28"/>
                <w:szCs w:val="24"/>
              </w:rPr>
              <w:t>Мероприятия по реализации стратегии</w:t>
            </w:r>
          </w:p>
        </w:tc>
      </w:tr>
      <w:tr w:rsidR="00786F93" w:rsidRPr="00B94A55" w:rsidTr="00C16A2D">
        <w:trPr>
          <w:trHeight w:val="270"/>
        </w:trPr>
        <w:tc>
          <w:tcPr>
            <w:tcW w:w="817" w:type="dxa"/>
            <w:tcBorders>
              <w:top w:val="single" w:sz="4" w:space="0" w:color="auto"/>
            </w:tcBorders>
          </w:tcPr>
          <w:p w:rsidR="00786F93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</w:t>
            </w:r>
          </w:p>
        </w:tc>
        <w:tc>
          <w:tcPr>
            <w:tcW w:w="8754" w:type="dxa"/>
            <w:gridSpan w:val="4"/>
            <w:tcBorders>
              <w:top w:val="single" w:sz="4" w:space="0" w:color="auto"/>
            </w:tcBorders>
          </w:tcPr>
          <w:p w:rsidR="00786F93" w:rsidRPr="00143AAF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РМ «Директор»</w:t>
            </w:r>
          </w:p>
        </w:tc>
      </w:tr>
      <w:tr w:rsidR="00E630D8" w:rsidRPr="00B94A55" w:rsidTr="00E630D8">
        <w:tc>
          <w:tcPr>
            <w:tcW w:w="817" w:type="dxa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.1</w:t>
            </w:r>
          </w:p>
        </w:tc>
        <w:tc>
          <w:tcPr>
            <w:tcW w:w="4545" w:type="dxa"/>
          </w:tcPr>
          <w:p w:rsidR="00786F93" w:rsidRPr="00B94A55" w:rsidRDefault="00786F93" w:rsidP="00DF7D0D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4668C0">
              <w:rPr>
                <w:rFonts w:ascii="Times New Roman" w:hAnsi="Times New Roman"/>
                <w:sz w:val="24"/>
                <w:szCs w:val="24"/>
              </w:rPr>
              <w:t>Обеспечение информационно-техническими средств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 xml:space="preserve"> (техникой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в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и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део и программными материалами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по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д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ключением к Интернет и пр.)</w:t>
            </w:r>
          </w:p>
        </w:tc>
        <w:tc>
          <w:tcPr>
            <w:tcW w:w="2025" w:type="dxa"/>
            <w:gridSpan w:val="2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, учитель информатики</w:t>
            </w:r>
          </w:p>
        </w:tc>
      </w:tr>
      <w:tr w:rsidR="00E630D8" w:rsidRPr="00B94A55" w:rsidTr="00E630D8">
        <w:tc>
          <w:tcPr>
            <w:tcW w:w="817" w:type="dxa"/>
          </w:tcPr>
          <w:p w:rsidR="00786F93" w:rsidRPr="00B94A55" w:rsidRDefault="00786F93" w:rsidP="00DF7D0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.2</w:t>
            </w:r>
          </w:p>
        </w:tc>
        <w:tc>
          <w:tcPr>
            <w:tcW w:w="4545" w:type="dxa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тановка ПО (серверного и клиентск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го)</w:t>
            </w:r>
            <w:r w:rsidR="002D14A9">
              <w:rPr>
                <w:rFonts w:ascii="Times New Roman" w:hAnsi="Times New Roman"/>
                <w:sz w:val="24"/>
                <w:szCs w:val="24"/>
              </w:rPr>
              <w:t>, настройка системы, обеспечение надлежащего функционирования</w:t>
            </w:r>
          </w:p>
        </w:tc>
        <w:tc>
          <w:tcPr>
            <w:tcW w:w="2025" w:type="dxa"/>
            <w:gridSpan w:val="2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нтябрь 2011г</w:t>
            </w:r>
          </w:p>
        </w:tc>
        <w:tc>
          <w:tcPr>
            <w:tcW w:w="2184" w:type="dxa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тики</w:t>
            </w:r>
          </w:p>
        </w:tc>
      </w:tr>
      <w:tr w:rsidR="00E630D8" w:rsidRPr="00B94A55" w:rsidTr="00E630D8">
        <w:trPr>
          <w:trHeight w:val="1284"/>
        </w:trPr>
        <w:tc>
          <w:tcPr>
            <w:tcW w:w="817" w:type="dxa"/>
          </w:tcPr>
          <w:p w:rsidR="00786F93" w:rsidRPr="00B94A55" w:rsidRDefault="00786F93" w:rsidP="00DF7D0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.3</w:t>
            </w:r>
          </w:p>
        </w:tc>
        <w:tc>
          <w:tcPr>
            <w:tcW w:w="4545" w:type="dxa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полнение базы данных о сотрудниках, обучающихся, общих данных об учр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ждении</w:t>
            </w:r>
          </w:p>
        </w:tc>
        <w:tc>
          <w:tcPr>
            <w:tcW w:w="2025" w:type="dxa"/>
            <w:gridSpan w:val="2"/>
          </w:tcPr>
          <w:p w:rsidR="00B81369" w:rsidRDefault="00786F93" w:rsidP="00B8136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нтябрь-декабрь</w:t>
            </w:r>
            <w:r w:rsidR="00B81369">
              <w:rPr>
                <w:rFonts w:ascii="Times New Roman" w:hAnsi="Times New Roman"/>
                <w:sz w:val="24"/>
                <w:szCs w:val="24"/>
              </w:rPr>
              <w:t xml:space="preserve"> 2011г (предвар</w:t>
            </w:r>
            <w:r w:rsidR="00B81369">
              <w:rPr>
                <w:rFonts w:ascii="Times New Roman" w:hAnsi="Times New Roman"/>
                <w:sz w:val="24"/>
                <w:szCs w:val="24"/>
              </w:rPr>
              <w:t>и</w:t>
            </w:r>
            <w:r w:rsidR="00B81369">
              <w:rPr>
                <w:rFonts w:ascii="Times New Roman" w:hAnsi="Times New Roman"/>
                <w:sz w:val="24"/>
                <w:szCs w:val="24"/>
              </w:rPr>
              <w:t>тельно)</w:t>
            </w:r>
          </w:p>
          <w:p w:rsidR="00B81369" w:rsidRPr="00B94A55" w:rsidRDefault="00B81369" w:rsidP="00B8136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вгуст 2012г окончательно</w:t>
            </w:r>
          </w:p>
        </w:tc>
        <w:tc>
          <w:tcPr>
            <w:tcW w:w="2184" w:type="dxa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E630D8" w:rsidRPr="00B94A55" w:rsidTr="00E630D8">
        <w:trPr>
          <w:trHeight w:val="554"/>
        </w:trPr>
        <w:tc>
          <w:tcPr>
            <w:tcW w:w="817" w:type="dxa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.4</w:t>
            </w:r>
          </w:p>
        </w:tc>
        <w:tc>
          <w:tcPr>
            <w:tcW w:w="4545" w:type="dxa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дение</w:t>
            </w:r>
            <w:r w:rsidR="00B81369">
              <w:rPr>
                <w:rFonts w:ascii="Times New Roman" w:hAnsi="Times New Roman"/>
                <w:sz w:val="24"/>
                <w:szCs w:val="24"/>
              </w:rPr>
              <w:t xml:space="preserve"> установочного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еминара по ведению участниками образовательного процесса электронных сервисов АИАС «Аверс»</w:t>
            </w:r>
          </w:p>
        </w:tc>
        <w:tc>
          <w:tcPr>
            <w:tcW w:w="2025" w:type="dxa"/>
            <w:gridSpan w:val="2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ай 2012 г.</w:t>
            </w:r>
          </w:p>
        </w:tc>
        <w:tc>
          <w:tcPr>
            <w:tcW w:w="2184" w:type="dxa"/>
          </w:tcPr>
          <w:p w:rsidR="00786F93" w:rsidRPr="00B94A55" w:rsidRDefault="00786F93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E630D8" w:rsidRPr="00B94A55" w:rsidTr="00E630D8">
        <w:trPr>
          <w:trHeight w:val="554"/>
        </w:trPr>
        <w:tc>
          <w:tcPr>
            <w:tcW w:w="817" w:type="dxa"/>
          </w:tcPr>
          <w:p w:rsidR="00B81369" w:rsidRDefault="00B8136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  <w:r w:rsidR="009728A5">
              <w:rPr>
                <w:rFonts w:ascii="Times New Roman" w:hAnsi="Times New Roman"/>
                <w:sz w:val="24"/>
                <w:szCs w:val="24"/>
              </w:rPr>
              <w:t>1.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4545" w:type="dxa"/>
          </w:tcPr>
          <w:p w:rsidR="00B81369" w:rsidRPr="00092024" w:rsidRDefault="00B81369" w:rsidP="00B81369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азание помощи по ведению учителями электронных сервисов АИАС «Аверс»</w:t>
            </w:r>
          </w:p>
        </w:tc>
        <w:tc>
          <w:tcPr>
            <w:tcW w:w="2025" w:type="dxa"/>
            <w:gridSpan w:val="2"/>
          </w:tcPr>
          <w:p w:rsidR="00B81369" w:rsidRPr="00B94A55" w:rsidRDefault="00B8136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</w:tcPr>
          <w:p w:rsidR="00B81369" w:rsidRDefault="00B81369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тики</w:t>
            </w:r>
          </w:p>
        </w:tc>
      </w:tr>
      <w:tr w:rsidR="00E630D8" w:rsidRPr="00B94A55" w:rsidTr="00E630D8">
        <w:trPr>
          <w:trHeight w:val="554"/>
        </w:trPr>
        <w:tc>
          <w:tcPr>
            <w:tcW w:w="817" w:type="dxa"/>
          </w:tcPr>
          <w:p w:rsidR="00B81369" w:rsidRDefault="00B8136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  <w:r w:rsidR="009728A5">
              <w:rPr>
                <w:rFonts w:ascii="Times New Roman" w:hAnsi="Times New Roman"/>
                <w:sz w:val="24"/>
                <w:szCs w:val="24"/>
              </w:rPr>
              <w:t>1.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545" w:type="dxa"/>
          </w:tcPr>
          <w:p w:rsidR="00B81369" w:rsidRPr="008558A6" w:rsidRDefault="00C16A2D" w:rsidP="00C16A2D">
            <w:pPr>
              <w:ind w:left="3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16A2D">
              <w:rPr>
                <w:rFonts w:ascii="Times New Roman" w:hAnsi="Times New Roman"/>
                <w:sz w:val="24"/>
                <w:szCs w:val="24"/>
              </w:rPr>
              <w:t>ведение общей информации об учрежд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е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нии, формирование структуры школы, формирование базисного, учебного пл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а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нов и сетки часов, контроль образов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а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тельного процесса, контроль исполнения приказов</w:t>
            </w:r>
          </w:p>
        </w:tc>
        <w:tc>
          <w:tcPr>
            <w:tcW w:w="2025" w:type="dxa"/>
            <w:gridSpan w:val="2"/>
          </w:tcPr>
          <w:p w:rsidR="00B81369" w:rsidRDefault="00B8136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вгуст 2012</w:t>
            </w:r>
          </w:p>
        </w:tc>
        <w:tc>
          <w:tcPr>
            <w:tcW w:w="2184" w:type="dxa"/>
          </w:tcPr>
          <w:p w:rsidR="00B81369" w:rsidRDefault="00B81369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</w:t>
            </w:r>
          </w:p>
        </w:tc>
      </w:tr>
      <w:tr w:rsidR="00E630D8" w:rsidRPr="00B94A55" w:rsidTr="00E630D8">
        <w:trPr>
          <w:trHeight w:val="567"/>
        </w:trPr>
        <w:tc>
          <w:tcPr>
            <w:tcW w:w="817" w:type="dxa"/>
          </w:tcPr>
          <w:p w:rsidR="00B81369" w:rsidRDefault="00B8136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  <w:r w:rsidR="009728A5">
              <w:rPr>
                <w:rFonts w:ascii="Times New Roman" w:hAnsi="Times New Roman"/>
                <w:sz w:val="24"/>
                <w:szCs w:val="24"/>
              </w:rPr>
              <w:t>1.</w:t>
            </w: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4545" w:type="dxa"/>
          </w:tcPr>
          <w:p w:rsidR="00B81369" w:rsidRPr="008558A6" w:rsidRDefault="00B81369" w:rsidP="009728A5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9728A5">
              <w:rPr>
                <w:rFonts w:ascii="Times New Roman" w:hAnsi="Times New Roman"/>
                <w:sz w:val="24"/>
                <w:szCs w:val="24"/>
              </w:rPr>
              <w:t>ведение личных дел сотрудников</w:t>
            </w:r>
            <w:r w:rsidR="009728A5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="009728A5" w:rsidRPr="00C16A2D">
              <w:rPr>
                <w:rFonts w:ascii="Times New Roman" w:hAnsi="Times New Roman"/>
                <w:sz w:val="24"/>
                <w:szCs w:val="24"/>
              </w:rPr>
              <w:t>общие сведения о сотрудниках, их паспортные данные, сведения об образовании, зван</w:t>
            </w:r>
            <w:r w:rsidR="009728A5" w:rsidRPr="00C16A2D">
              <w:rPr>
                <w:rFonts w:ascii="Times New Roman" w:hAnsi="Times New Roman"/>
                <w:sz w:val="24"/>
                <w:szCs w:val="24"/>
              </w:rPr>
              <w:t>и</w:t>
            </w:r>
            <w:r w:rsidR="009728A5" w:rsidRPr="00C16A2D">
              <w:rPr>
                <w:rFonts w:ascii="Times New Roman" w:hAnsi="Times New Roman"/>
                <w:sz w:val="24"/>
                <w:szCs w:val="24"/>
              </w:rPr>
              <w:t>ях и наградах, стаже работы, должности с датой назначения, сведения об отпуске, воинской обязанности, данные о составе семьи</w:t>
            </w:r>
            <w:r w:rsidRPr="009728A5">
              <w:rPr>
                <w:rFonts w:ascii="Times New Roman" w:hAnsi="Times New Roman"/>
                <w:sz w:val="24"/>
                <w:szCs w:val="24"/>
              </w:rPr>
              <w:t>,</w:t>
            </w:r>
            <w:r w:rsidR="009728A5">
              <w:rPr>
                <w:rFonts w:ascii="Times New Roman" w:hAnsi="Times New Roman"/>
                <w:sz w:val="24"/>
                <w:szCs w:val="24"/>
              </w:rPr>
              <w:t xml:space="preserve"> ведение</w:t>
            </w:r>
            <w:r w:rsidRPr="009728A5">
              <w:rPr>
                <w:rFonts w:ascii="Times New Roman" w:hAnsi="Times New Roman"/>
                <w:sz w:val="24"/>
                <w:szCs w:val="24"/>
              </w:rPr>
              <w:t xml:space="preserve"> штатного расписания, с</w:t>
            </w:r>
            <w:r w:rsidRPr="009728A5">
              <w:rPr>
                <w:rFonts w:ascii="Times New Roman" w:hAnsi="Times New Roman"/>
                <w:sz w:val="24"/>
                <w:szCs w:val="24"/>
              </w:rPr>
              <w:t>о</w:t>
            </w:r>
            <w:r w:rsidRPr="009728A5">
              <w:rPr>
                <w:rFonts w:ascii="Times New Roman" w:hAnsi="Times New Roman"/>
                <w:sz w:val="24"/>
                <w:szCs w:val="24"/>
              </w:rPr>
              <w:t>здание проектов приказов по школе (с</w:t>
            </w:r>
            <w:r w:rsidRPr="009728A5">
              <w:rPr>
                <w:rFonts w:ascii="Times New Roman" w:hAnsi="Times New Roman"/>
                <w:sz w:val="24"/>
                <w:szCs w:val="24"/>
              </w:rPr>
              <w:t>о</w:t>
            </w:r>
            <w:r w:rsidRPr="009728A5">
              <w:rPr>
                <w:rFonts w:ascii="Times New Roman" w:hAnsi="Times New Roman"/>
                <w:sz w:val="24"/>
                <w:szCs w:val="24"/>
              </w:rPr>
              <w:t xml:space="preserve">гласно циклограмме), ведение книги </w:t>
            </w:r>
            <w:r w:rsidRPr="009728A5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движения учащихся, </w:t>
            </w:r>
            <w:r w:rsidR="009728A5" w:rsidRPr="009728A5">
              <w:rPr>
                <w:rFonts w:ascii="Times New Roman" w:hAnsi="Times New Roman"/>
                <w:sz w:val="24"/>
                <w:szCs w:val="24"/>
              </w:rPr>
              <w:t>формирование спи</w:t>
            </w:r>
            <w:r w:rsidR="009728A5" w:rsidRPr="009728A5">
              <w:rPr>
                <w:rFonts w:ascii="Times New Roman" w:hAnsi="Times New Roman"/>
                <w:sz w:val="24"/>
                <w:szCs w:val="24"/>
              </w:rPr>
              <w:t>с</w:t>
            </w:r>
            <w:r w:rsidR="009728A5" w:rsidRPr="009728A5">
              <w:rPr>
                <w:rFonts w:ascii="Times New Roman" w:hAnsi="Times New Roman"/>
                <w:sz w:val="24"/>
                <w:szCs w:val="24"/>
              </w:rPr>
              <w:t>ков классов, создание унифицированной формы Т-2</w:t>
            </w:r>
          </w:p>
        </w:tc>
        <w:tc>
          <w:tcPr>
            <w:tcW w:w="2025" w:type="dxa"/>
            <w:gridSpan w:val="2"/>
          </w:tcPr>
          <w:p w:rsidR="00B81369" w:rsidRPr="00B94A55" w:rsidRDefault="009728A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, начиная с сентября 2012г</w:t>
            </w:r>
          </w:p>
        </w:tc>
        <w:tc>
          <w:tcPr>
            <w:tcW w:w="2184" w:type="dxa"/>
          </w:tcPr>
          <w:p w:rsidR="00B81369" w:rsidRDefault="009728A5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в. за ведение б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зы данных</w:t>
            </w:r>
          </w:p>
        </w:tc>
      </w:tr>
      <w:tr w:rsidR="00E630D8" w:rsidRPr="00B94A55" w:rsidTr="00E630D8">
        <w:trPr>
          <w:trHeight w:val="567"/>
        </w:trPr>
        <w:tc>
          <w:tcPr>
            <w:tcW w:w="817" w:type="dxa"/>
          </w:tcPr>
          <w:p w:rsidR="009728A5" w:rsidRDefault="009728A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.1.8</w:t>
            </w:r>
          </w:p>
        </w:tc>
        <w:tc>
          <w:tcPr>
            <w:tcW w:w="4545" w:type="dxa"/>
          </w:tcPr>
          <w:p w:rsidR="009728A5" w:rsidRDefault="009728A5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едение личных дел обучающихся, эле</w:t>
            </w:r>
            <w:r>
              <w:rPr>
                <w:rFonts w:ascii="Times New Roman" w:hAnsi="Times New Roman"/>
                <w:sz w:val="24"/>
                <w:szCs w:val="24"/>
              </w:rPr>
              <w:t>к</w:t>
            </w:r>
            <w:r>
              <w:rPr>
                <w:rFonts w:ascii="Times New Roman" w:hAnsi="Times New Roman"/>
                <w:sz w:val="24"/>
                <w:szCs w:val="24"/>
              </w:rPr>
              <w:t>тронного портфолио обучающегося</w:t>
            </w:r>
            <w:r w:rsidR="003F4638">
              <w:rPr>
                <w:rFonts w:ascii="Times New Roman" w:hAnsi="Times New Roman"/>
                <w:sz w:val="24"/>
                <w:szCs w:val="24"/>
              </w:rPr>
              <w:t xml:space="preserve">, </w:t>
            </w:r>
          </w:p>
          <w:p w:rsidR="003F4638" w:rsidRPr="003F4638" w:rsidRDefault="003F4638" w:rsidP="003F4638">
            <w:pPr>
              <w:ind w:left="34"/>
              <w:rPr>
                <w:rFonts w:ascii="Times New Roman" w:hAnsi="Times New Roman"/>
                <w:sz w:val="24"/>
                <w:szCs w:val="24"/>
              </w:rPr>
            </w:pPr>
            <w:r w:rsidRPr="003F4638">
              <w:rPr>
                <w:rFonts w:ascii="Times New Roman" w:hAnsi="Times New Roman"/>
                <w:sz w:val="24"/>
                <w:szCs w:val="24"/>
              </w:rPr>
              <w:t>ведение учета успеваемости учащихся в виде:</w:t>
            </w:r>
            <w:r w:rsidRPr="003F4638">
              <w:rPr>
                <w:rFonts w:ascii="Times New Roman" w:hAnsi="Times New Roman"/>
                <w:sz w:val="24"/>
                <w:szCs w:val="24"/>
              </w:rPr>
              <w:br/>
              <w:t>- электронного табеля ученика;</w:t>
            </w:r>
          </w:p>
          <w:p w:rsidR="003F4638" w:rsidRPr="003F4638" w:rsidRDefault="003F4638" w:rsidP="003F4638">
            <w:pPr>
              <w:ind w:left="360" w:firstLine="34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F4638">
              <w:rPr>
                <w:rFonts w:ascii="Times New Roman" w:hAnsi="Times New Roman"/>
                <w:sz w:val="24"/>
                <w:szCs w:val="24"/>
              </w:rPr>
              <w:t>- в виде обобщенных данных;</w:t>
            </w:r>
          </w:p>
          <w:p w:rsidR="003F4638" w:rsidRPr="003F4638" w:rsidRDefault="003F4638" w:rsidP="003F463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3F4638">
              <w:rPr>
                <w:rFonts w:ascii="Times New Roman" w:hAnsi="Times New Roman"/>
                <w:sz w:val="24"/>
                <w:szCs w:val="24"/>
              </w:rPr>
              <w:t>- в виде относительных  показателей ра</w:t>
            </w:r>
            <w:r w:rsidRPr="003F4638">
              <w:rPr>
                <w:rFonts w:ascii="Times New Roman" w:hAnsi="Times New Roman"/>
                <w:sz w:val="24"/>
                <w:szCs w:val="24"/>
              </w:rPr>
              <w:t>с</w:t>
            </w:r>
            <w:r w:rsidRPr="003F4638">
              <w:rPr>
                <w:rFonts w:ascii="Times New Roman" w:hAnsi="Times New Roman"/>
                <w:sz w:val="24"/>
                <w:szCs w:val="24"/>
              </w:rPr>
              <w:t>считанных по методике Симонова,</w:t>
            </w:r>
          </w:p>
          <w:p w:rsidR="003F4638" w:rsidRPr="008558A6" w:rsidRDefault="003F4638" w:rsidP="003F463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F4638">
              <w:rPr>
                <w:rFonts w:ascii="Times New Roman" w:hAnsi="Times New Roman"/>
                <w:sz w:val="24"/>
                <w:szCs w:val="24"/>
              </w:rPr>
              <w:t>подведение итогов успеваемости учен</w:t>
            </w:r>
            <w:r w:rsidRPr="003F4638">
              <w:rPr>
                <w:rFonts w:ascii="Times New Roman" w:hAnsi="Times New Roman"/>
                <w:sz w:val="24"/>
                <w:szCs w:val="24"/>
              </w:rPr>
              <w:t>и</w:t>
            </w:r>
            <w:r w:rsidRPr="003F4638">
              <w:rPr>
                <w:rFonts w:ascii="Times New Roman" w:hAnsi="Times New Roman"/>
                <w:sz w:val="24"/>
                <w:szCs w:val="24"/>
              </w:rPr>
              <w:t>ков класса за четверть или год, провед</w:t>
            </w:r>
            <w:r w:rsidRPr="003F4638">
              <w:rPr>
                <w:rFonts w:ascii="Times New Roman" w:hAnsi="Times New Roman"/>
                <w:sz w:val="24"/>
                <w:szCs w:val="24"/>
              </w:rPr>
              <w:t>е</w:t>
            </w:r>
            <w:r w:rsidRPr="003F4638">
              <w:rPr>
                <w:rFonts w:ascii="Times New Roman" w:hAnsi="Times New Roman"/>
                <w:sz w:val="24"/>
                <w:szCs w:val="24"/>
              </w:rPr>
              <w:t>ние мониторинга успеваемости класса</w:t>
            </w:r>
          </w:p>
        </w:tc>
        <w:tc>
          <w:tcPr>
            <w:tcW w:w="2025" w:type="dxa"/>
            <w:gridSpan w:val="2"/>
          </w:tcPr>
          <w:p w:rsidR="009728A5" w:rsidRPr="00B94A55" w:rsidRDefault="009728A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, начиная с сентября 2012г</w:t>
            </w:r>
          </w:p>
        </w:tc>
        <w:tc>
          <w:tcPr>
            <w:tcW w:w="2184" w:type="dxa"/>
          </w:tcPr>
          <w:p w:rsidR="009728A5" w:rsidRDefault="009728A5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л. руководители</w:t>
            </w:r>
          </w:p>
        </w:tc>
      </w:tr>
      <w:tr w:rsidR="00E630D8" w:rsidRPr="00B94A55" w:rsidTr="00E630D8">
        <w:trPr>
          <w:trHeight w:val="273"/>
        </w:trPr>
        <w:tc>
          <w:tcPr>
            <w:tcW w:w="817" w:type="dxa"/>
          </w:tcPr>
          <w:p w:rsidR="009728A5" w:rsidRDefault="009728A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.9</w:t>
            </w:r>
          </w:p>
        </w:tc>
        <w:tc>
          <w:tcPr>
            <w:tcW w:w="4545" w:type="dxa"/>
          </w:tcPr>
          <w:p w:rsidR="009728A5" w:rsidRPr="008558A6" w:rsidRDefault="009728A5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едение электронного портфолио учит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ля</w:t>
            </w:r>
          </w:p>
        </w:tc>
        <w:tc>
          <w:tcPr>
            <w:tcW w:w="2025" w:type="dxa"/>
            <w:gridSpan w:val="2"/>
          </w:tcPr>
          <w:p w:rsidR="009728A5" w:rsidRPr="00B94A55" w:rsidRDefault="009728A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, начиная с сентября 2012г</w:t>
            </w:r>
          </w:p>
        </w:tc>
        <w:tc>
          <w:tcPr>
            <w:tcW w:w="2184" w:type="dxa"/>
          </w:tcPr>
          <w:p w:rsidR="009728A5" w:rsidRDefault="009728A5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я</w:t>
            </w:r>
          </w:p>
        </w:tc>
      </w:tr>
      <w:tr w:rsidR="00C16A2D" w:rsidRPr="00B94A55" w:rsidTr="00E630D8">
        <w:trPr>
          <w:trHeight w:val="273"/>
        </w:trPr>
        <w:tc>
          <w:tcPr>
            <w:tcW w:w="817" w:type="dxa"/>
          </w:tcPr>
          <w:p w:rsidR="00C16A2D" w:rsidRDefault="00C16A2D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.10</w:t>
            </w:r>
          </w:p>
        </w:tc>
        <w:tc>
          <w:tcPr>
            <w:tcW w:w="4545" w:type="dxa"/>
          </w:tcPr>
          <w:p w:rsidR="00C16A2D" w:rsidRDefault="00C16A2D" w:rsidP="002D14A9">
            <w:pPr>
              <w:ind w:left="3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16A2D">
              <w:rPr>
                <w:rFonts w:ascii="Times New Roman" w:hAnsi="Times New Roman"/>
                <w:sz w:val="24"/>
                <w:szCs w:val="24"/>
              </w:rPr>
              <w:t>ведение учета личных достижений уч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е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ников, формирование диагностических материалов для анализа состояния уче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б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ного процесса, ведение личных дел с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о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трудников - сведения об повышении кв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а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лификации, планирование и проведение итоговой аттестации, в том числе и в форме ЕГЭ, определение списка предм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е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тов и  назначение на них преподавателей, распределение нагрузки на преподават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е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лей (основной и дополнительной), созд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а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ние отчетов школы: ОШ-1, ОШ-5, ОШ-9,  итогов успеваемости, используя поиск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о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вую систему осуществление любой в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ы</w:t>
            </w:r>
            <w:r w:rsidRPr="00C16A2D">
              <w:rPr>
                <w:rFonts w:ascii="Times New Roman" w:hAnsi="Times New Roman"/>
                <w:sz w:val="24"/>
                <w:szCs w:val="24"/>
              </w:rPr>
              <w:t>борки из школьной базы данных</w:t>
            </w:r>
          </w:p>
        </w:tc>
        <w:tc>
          <w:tcPr>
            <w:tcW w:w="2025" w:type="dxa"/>
            <w:gridSpan w:val="2"/>
          </w:tcPr>
          <w:p w:rsidR="00C16A2D" w:rsidRPr="00B94A55" w:rsidRDefault="00C16A2D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, начиная с сентября 2012г</w:t>
            </w:r>
          </w:p>
        </w:tc>
        <w:tc>
          <w:tcPr>
            <w:tcW w:w="2184" w:type="dxa"/>
          </w:tcPr>
          <w:p w:rsidR="00C16A2D" w:rsidRDefault="00C16A2D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м директора по УВР</w:t>
            </w:r>
          </w:p>
        </w:tc>
      </w:tr>
      <w:tr w:rsidR="00A659FD" w:rsidRPr="00B94A55" w:rsidTr="00E630D8">
        <w:trPr>
          <w:trHeight w:val="273"/>
        </w:trPr>
        <w:tc>
          <w:tcPr>
            <w:tcW w:w="817" w:type="dxa"/>
          </w:tcPr>
          <w:p w:rsidR="00A659FD" w:rsidRDefault="00A659FD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.11</w:t>
            </w:r>
          </w:p>
        </w:tc>
        <w:tc>
          <w:tcPr>
            <w:tcW w:w="4545" w:type="dxa"/>
          </w:tcPr>
          <w:p w:rsidR="00A659FD" w:rsidRDefault="00A659FD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iCs/>
              </w:rPr>
              <w:t>Контроль за ведением личных дел обуча</w:t>
            </w:r>
            <w:r>
              <w:rPr>
                <w:iCs/>
              </w:rPr>
              <w:t>ю</w:t>
            </w:r>
            <w:r>
              <w:rPr>
                <w:iCs/>
              </w:rPr>
              <w:t xml:space="preserve">щихся, </w:t>
            </w:r>
            <w:r w:rsidRPr="00D87CAC">
              <w:rPr>
                <w:iCs/>
              </w:rPr>
              <w:t>ведение учета индивидуальной раб</w:t>
            </w:r>
            <w:r w:rsidRPr="00D87CAC">
              <w:rPr>
                <w:iCs/>
              </w:rPr>
              <w:t>о</w:t>
            </w:r>
            <w:r w:rsidRPr="00D87CAC">
              <w:rPr>
                <w:iCs/>
              </w:rPr>
              <w:t>ты с учащими</w:t>
            </w:r>
            <w:r>
              <w:rPr>
                <w:iCs/>
              </w:rPr>
              <w:t>ся</w:t>
            </w:r>
            <w:r w:rsidRPr="00D87CAC">
              <w:rPr>
                <w:iCs/>
              </w:rPr>
              <w:t>, состоящими на внутри</w:t>
            </w:r>
            <w:r w:rsidRPr="00D87CAC">
              <w:rPr>
                <w:iCs/>
              </w:rPr>
              <w:t>ш</w:t>
            </w:r>
            <w:r w:rsidRPr="00D87CAC">
              <w:rPr>
                <w:iCs/>
              </w:rPr>
              <w:t>кольном учете, КДН и т.</w:t>
            </w:r>
            <w:r w:rsidRPr="00D87CAC">
              <w:t>д</w:t>
            </w:r>
          </w:p>
        </w:tc>
        <w:tc>
          <w:tcPr>
            <w:tcW w:w="2025" w:type="dxa"/>
            <w:gridSpan w:val="2"/>
          </w:tcPr>
          <w:p w:rsidR="00A659FD" w:rsidRPr="00B94A55" w:rsidRDefault="00A659FD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, начиная с сентября 2012г</w:t>
            </w:r>
          </w:p>
        </w:tc>
        <w:tc>
          <w:tcPr>
            <w:tcW w:w="2184" w:type="dxa"/>
          </w:tcPr>
          <w:p w:rsidR="00A659FD" w:rsidRDefault="00A659FD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м директора по ВР</w:t>
            </w:r>
          </w:p>
        </w:tc>
      </w:tr>
      <w:tr w:rsidR="00A659FD" w:rsidRPr="00B94A55" w:rsidTr="00E630D8">
        <w:trPr>
          <w:trHeight w:val="273"/>
        </w:trPr>
        <w:tc>
          <w:tcPr>
            <w:tcW w:w="817" w:type="dxa"/>
          </w:tcPr>
          <w:p w:rsidR="00A659FD" w:rsidRDefault="00A659FD" w:rsidP="002D14A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.1</w:t>
            </w:r>
          </w:p>
        </w:tc>
        <w:tc>
          <w:tcPr>
            <w:tcW w:w="4545" w:type="dxa"/>
          </w:tcPr>
          <w:p w:rsidR="00A659FD" w:rsidRDefault="00A659FD" w:rsidP="005857CC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оведение </w:t>
            </w:r>
            <w:r w:rsidR="005857CC">
              <w:rPr>
                <w:rFonts w:ascii="Times New Roman" w:hAnsi="Times New Roman"/>
                <w:sz w:val="24"/>
                <w:szCs w:val="24"/>
              </w:rPr>
              <w:t xml:space="preserve">проблемных </w:t>
            </w:r>
            <w:r>
              <w:rPr>
                <w:rFonts w:ascii="Times New Roman" w:hAnsi="Times New Roman"/>
                <w:sz w:val="24"/>
                <w:szCs w:val="24"/>
              </w:rPr>
              <w:t>семинаров</w:t>
            </w:r>
            <w:r w:rsidR="005857CC">
              <w:rPr>
                <w:rFonts w:ascii="Times New Roman" w:hAnsi="Times New Roman"/>
                <w:sz w:val="24"/>
                <w:szCs w:val="24"/>
              </w:rPr>
              <w:t>, ди</w:t>
            </w:r>
            <w:r w:rsidR="005857CC">
              <w:rPr>
                <w:rFonts w:ascii="Times New Roman" w:hAnsi="Times New Roman"/>
                <w:sz w:val="24"/>
                <w:szCs w:val="24"/>
              </w:rPr>
              <w:t>с</w:t>
            </w:r>
            <w:r w:rsidR="005857CC">
              <w:rPr>
                <w:rFonts w:ascii="Times New Roman" w:hAnsi="Times New Roman"/>
                <w:sz w:val="24"/>
                <w:szCs w:val="24"/>
              </w:rPr>
              <w:t>путов, круглых столо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 использованию опыта работы каждым участником обр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зовательного процесса ведени</w:t>
            </w:r>
            <w:r w:rsidR="005857CC">
              <w:rPr>
                <w:rFonts w:ascii="Times New Roman" w:hAnsi="Times New Roman"/>
                <w:sz w:val="24"/>
                <w:szCs w:val="24"/>
              </w:rPr>
              <w:t>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школьн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го электронного документооборота</w:t>
            </w:r>
            <w:r w:rsidR="005857CC">
              <w:rPr>
                <w:rFonts w:ascii="Times New Roman" w:hAnsi="Times New Roman"/>
                <w:sz w:val="24"/>
                <w:szCs w:val="24"/>
              </w:rPr>
              <w:t>, эле</w:t>
            </w:r>
            <w:r w:rsidR="005857CC">
              <w:rPr>
                <w:rFonts w:ascii="Times New Roman" w:hAnsi="Times New Roman"/>
                <w:sz w:val="24"/>
                <w:szCs w:val="24"/>
              </w:rPr>
              <w:t>к</w:t>
            </w:r>
            <w:r w:rsidR="005857CC">
              <w:rPr>
                <w:rFonts w:ascii="Times New Roman" w:hAnsi="Times New Roman"/>
                <w:sz w:val="24"/>
                <w:szCs w:val="24"/>
              </w:rPr>
              <w:t>тронного портфолио обучающегося,  уч</w:t>
            </w:r>
            <w:r w:rsidR="005857CC">
              <w:rPr>
                <w:rFonts w:ascii="Times New Roman" w:hAnsi="Times New Roman"/>
                <w:sz w:val="24"/>
                <w:szCs w:val="24"/>
              </w:rPr>
              <w:t>и</w:t>
            </w:r>
            <w:r w:rsidR="005857CC">
              <w:rPr>
                <w:rFonts w:ascii="Times New Roman" w:hAnsi="Times New Roman"/>
                <w:sz w:val="24"/>
                <w:szCs w:val="24"/>
              </w:rPr>
              <w:t>теля</w:t>
            </w:r>
          </w:p>
        </w:tc>
        <w:tc>
          <w:tcPr>
            <w:tcW w:w="2025" w:type="dxa"/>
            <w:gridSpan w:val="2"/>
          </w:tcPr>
          <w:p w:rsidR="00A659FD" w:rsidRDefault="005857CC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 по необх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димости, но не реже одного раза в год</w:t>
            </w:r>
          </w:p>
        </w:tc>
        <w:tc>
          <w:tcPr>
            <w:tcW w:w="2184" w:type="dxa"/>
          </w:tcPr>
          <w:p w:rsidR="00A659FD" w:rsidRDefault="005857CC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A659FD" w:rsidRPr="00B94A55" w:rsidTr="00C16A2D">
        <w:tc>
          <w:tcPr>
            <w:tcW w:w="817" w:type="dxa"/>
            <w:tcBorders>
              <w:top w:val="single" w:sz="12" w:space="0" w:color="auto"/>
            </w:tcBorders>
          </w:tcPr>
          <w:p w:rsidR="00A659FD" w:rsidRPr="00B94A55" w:rsidRDefault="002D14A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</w:t>
            </w:r>
          </w:p>
        </w:tc>
        <w:tc>
          <w:tcPr>
            <w:tcW w:w="8754" w:type="dxa"/>
            <w:gridSpan w:val="4"/>
            <w:tcBorders>
              <w:top w:val="single" w:sz="12" w:space="0" w:color="auto"/>
            </w:tcBorders>
          </w:tcPr>
          <w:p w:rsidR="00A659FD" w:rsidRPr="00B94A55" w:rsidRDefault="005857CC" w:rsidP="005857CC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Электронный журнал</w:t>
            </w:r>
          </w:p>
        </w:tc>
      </w:tr>
      <w:tr w:rsidR="00E630D8" w:rsidRPr="00B94A55" w:rsidTr="00E630D8">
        <w:trPr>
          <w:trHeight w:val="774"/>
        </w:trPr>
        <w:tc>
          <w:tcPr>
            <w:tcW w:w="817" w:type="dxa"/>
          </w:tcPr>
          <w:p w:rsidR="002D14A9" w:rsidRPr="00B94A55" w:rsidRDefault="002D14A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.1</w:t>
            </w:r>
          </w:p>
        </w:tc>
        <w:tc>
          <w:tcPr>
            <w:tcW w:w="4545" w:type="dxa"/>
          </w:tcPr>
          <w:p w:rsidR="002D14A9" w:rsidRPr="00B94A55" w:rsidRDefault="002D14A9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4668C0">
              <w:rPr>
                <w:rFonts w:ascii="Times New Roman" w:hAnsi="Times New Roman"/>
                <w:sz w:val="24"/>
                <w:szCs w:val="24"/>
              </w:rPr>
              <w:t>Обеспечение информационно-техническими средствам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 xml:space="preserve"> (техникой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в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и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део и программными материалами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по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д</w:t>
            </w:r>
            <w:r w:rsidRPr="004668C0">
              <w:rPr>
                <w:rFonts w:ascii="Times New Roman" w:hAnsi="Times New Roman"/>
                <w:sz w:val="24"/>
                <w:szCs w:val="24"/>
              </w:rPr>
              <w:t>ключением к Интернет и пр.)</w:t>
            </w:r>
          </w:p>
        </w:tc>
        <w:tc>
          <w:tcPr>
            <w:tcW w:w="2025" w:type="dxa"/>
            <w:gridSpan w:val="2"/>
          </w:tcPr>
          <w:p w:rsidR="002D14A9" w:rsidRPr="00B94A55" w:rsidRDefault="002D14A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</w:tcPr>
          <w:p w:rsidR="002D14A9" w:rsidRPr="00B94A55" w:rsidRDefault="002D14A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, учитель информатики</w:t>
            </w:r>
          </w:p>
        </w:tc>
      </w:tr>
      <w:tr w:rsidR="002D14A9" w:rsidRPr="00B94A55" w:rsidTr="00E630D8">
        <w:tc>
          <w:tcPr>
            <w:tcW w:w="817" w:type="dxa"/>
            <w:tcBorders>
              <w:bottom w:val="single" w:sz="4" w:space="0" w:color="auto"/>
            </w:tcBorders>
          </w:tcPr>
          <w:p w:rsidR="002D14A9" w:rsidRPr="00B94A55" w:rsidRDefault="002D14A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.2</w:t>
            </w:r>
          </w:p>
        </w:tc>
        <w:tc>
          <w:tcPr>
            <w:tcW w:w="4545" w:type="dxa"/>
            <w:tcBorders>
              <w:bottom w:val="single" w:sz="4" w:space="0" w:color="auto"/>
            </w:tcBorders>
          </w:tcPr>
          <w:p w:rsidR="002D14A9" w:rsidRPr="00B94A55" w:rsidRDefault="002D14A9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тановка ПО (серверного и клиентск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го), настройка системы, обеспечение надлежащего функционирования</w:t>
            </w:r>
          </w:p>
        </w:tc>
        <w:tc>
          <w:tcPr>
            <w:tcW w:w="2025" w:type="dxa"/>
            <w:gridSpan w:val="2"/>
            <w:tcBorders>
              <w:bottom w:val="single" w:sz="4" w:space="0" w:color="auto"/>
            </w:tcBorders>
          </w:tcPr>
          <w:p w:rsidR="002D14A9" w:rsidRPr="00B94A55" w:rsidRDefault="002D14A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нтябрь 2011</w:t>
            </w:r>
          </w:p>
        </w:tc>
        <w:tc>
          <w:tcPr>
            <w:tcW w:w="2184" w:type="dxa"/>
            <w:tcBorders>
              <w:bottom w:val="single" w:sz="4" w:space="0" w:color="auto"/>
            </w:tcBorders>
          </w:tcPr>
          <w:p w:rsidR="002D14A9" w:rsidRPr="00B94A55" w:rsidRDefault="002D14A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тики</w:t>
            </w:r>
          </w:p>
        </w:tc>
      </w:tr>
      <w:tr w:rsidR="00617F4F" w:rsidRPr="00B94A55" w:rsidTr="00E630D8"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617F4F" w:rsidRPr="00B94A55" w:rsidRDefault="00617F4F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.3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</w:tcBorders>
          </w:tcPr>
          <w:p w:rsidR="00617F4F" w:rsidRPr="00617F4F" w:rsidRDefault="00617F4F" w:rsidP="00237306">
            <w:pPr>
              <w:numPr>
                <w:ilvl w:val="0"/>
                <w:numId w:val="41"/>
              </w:numPr>
              <w:tabs>
                <w:tab w:val="clear" w:pos="720"/>
                <w:tab w:val="num" w:pos="459"/>
              </w:tabs>
              <w:ind w:left="459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617F4F">
              <w:rPr>
                <w:rFonts w:ascii="Times New Roman" w:hAnsi="Times New Roman"/>
                <w:bCs/>
                <w:sz w:val="24"/>
                <w:szCs w:val="24"/>
              </w:rPr>
              <w:t>своевременное заполнение и ко</w:t>
            </w:r>
            <w:r w:rsidRPr="00617F4F">
              <w:rPr>
                <w:rFonts w:ascii="Times New Roman" w:hAnsi="Times New Roman"/>
                <w:bCs/>
                <w:sz w:val="24"/>
                <w:szCs w:val="24"/>
              </w:rPr>
              <w:t>н</w:t>
            </w:r>
            <w:r w:rsidRPr="00617F4F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 xml:space="preserve">троль за актуальностью данных об учащихся и их родителях в </w:t>
            </w:r>
            <w:r w:rsidRPr="00617F4F">
              <w:rPr>
                <w:rFonts w:ascii="Times New Roman" w:hAnsi="Times New Roman"/>
                <w:sz w:val="24"/>
                <w:szCs w:val="24"/>
              </w:rPr>
              <w:t>базе да</w:t>
            </w:r>
            <w:r w:rsidRPr="00617F4F">
              <w:rPr>
                <w:rFonts w:ascii="Times New Roman" w:hAnsi="Times New Roman"/>
                <w:sz w:val="24"/>
                <w:szCs w:val="24"/>
              </w:rPr>
              <w:t>н</w:t>
            </w:r>
            <w:r w:rsidRPr="00617F4F">
              <w:rPr>
                <w:rFonts w:ascii="Times New Roman" w:hAnsi="Times New Roman"/>
                <w:sz w:val="24"/>
                <w:szCs w:val="24"/>
              </w:rPr>
              <w:t>ных</w:t>
            </w:r>
            <w:r w:rsidRPr="00617F4F">
              <w:rPr>
                <w:rFonts w:ascii="Times New Roman" w:hAnsi="Times New Roman"/>
                <w:bCs/>
                <w:sz w:val="24"/>
                <w:szCs w:val="24"/>
              </w:rPr>
              <w:t xml:space="preserve"> АИАС «Директор».</w:t>
            </w:r>
          </w:p>
          <w:p w:rsidR="00617F4F" w:rsidRPr="00617F4F" w:rsidRDefault="00617F4F" w:rsidP="00237306">
            <w:pPr>
              <w:numPr>
                <w:ilvl w:val="0"/>
                <w:numId w:val="41"/>
              </w:numPr>
              <w:tabs>
                <w:tab w:val="clear" w:pos="720"/>
                <w:tab w:val="num" w:pos="459"/>
              </w:tabs>
              <w:ind w:left="459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617F4F">
              <w:rPr>
                <w:rFonts w:ascii="Times New Roman" w:hAnsi="Times New Roman"/>
                <w:bCs/>
                <w:sz w:val="24"/>
                <w:szCs w:val="24"/>
              </w:rPr>
              <w:t>предоставление реквизитов доступа родителям и учащимся школы</w:t>
            </w:r>
          </w:p>
          <w:p w:rsidR="00617F4F" w:rsidRPr="00617F4F" w:rsidRDefault="00617F4F" w:rsidP="00237306">
            <w:pPr>
              <w:numPr>
                <w:ilvl w:val="0"/>
                <w:numId w:val="41"/>
              </w:numPr>
              <w:tabs>
                <w:tab w:val="clear" w:pos="720"/>
                <w:tab w:val="num" w:pos="459"/>
              </w:tabs>
              <w:ind w:left="459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617F4F">
              <w:rPr>
                <w:rFonts w:ascii="Times New Roman" w:hAnsi="Times New Roman"/>
                <w:sz w:val="24"/>
                <w:szCs w:val="24"/>
              </w:rPr>
              <w:t>ведение учета сведений о пропуще</w:t>
            </w:r>
            <w:r w:rsidRPr="00617F4F">
              <w:rPr>
                <w:rFonts w:ascii="Times New Roman" w:hAnsi="Times New Roman"/>
                <w:sz w:val="24"/>
                <w:szCs w:val="24"/>
              </w:rPr>
              <w:t>н</w:t>
            </w:r>
            <w:r w:rsidRPr="00617F4F">
              <w:rPr>
                <w:rFonts w:ascii="Times New Roman" w:hAnsi="Times New Roman"/>
                <w:sz w:val="24"/>
                <w:szCs w:val="24"/>
              </w:rPr>
              <w:t>ных уроках учащихся</w:t>
            </w:r>
          </w:p>
          <w:p w:rsidR="00617F4F" w:rsidRPr="00B94A55" w:rsidRDefault="00617F4F" w:rsidP="00237306">
            <w:pPr>
              <w:numPr>
                <w:ilvl w:val="0"/>
                <w:numId w:val="41"/>
              </w:numPr>
              <w:tabs>
                <w:tab w:val="clear" w:pos="720"/>
                <w:tab w:val="num" w:pos="459"/>
              </w:tabs>
              <w:ind w:left="45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17F4F">
              <w:rPr>
                <w:rFonts w:ascii="Times New Roman" w:hAnsi="Times New Roman"/>
                <w:sz w:val="24"/>
                <w:szCs w:val="24"/>
              </w:rPr>
              <w:t>информирование родителей о пов</w:t>
            </w:r>
            <w:r w:rsidRPr="00617F4F">
              <w:rPr>
                <w:rFonts w:ascii="Times New Roman" w:hAnsi="Times New Roman"/>
                <w:sz w:val="24"/>
                <w:szCs w:val="24"/>
              </w:rPr>
              <w:t>е</w:t>
            </w:r>
            <w:r w:rsidRPr="00617F4F">
              <w:rPr>
                <w:rFonts w:ascii="Times New Roman" w:hAnsi="Times New Roman"/>
                <w:sz w:val="24"/>
                <w:szCs w:val="24"/>
              </w:rPr>
              <w:t xml:space="preserve">дении и успехах учащегося 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17F4F" w:rsidRPr="00B94A55" w:rsidRDefault="00617F4F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риода, начиная с сентября 2012г</w:t>
            </w:r>
          </w:p>
        </w:tc>
        <w:tc>
          <w:tcPr>
            <w:tcW w:w="2184" w:type="dxa"/>
            <w:tcBorders>
              <w:top w:val="single" w:sz="4" w:space="0" w:color="auto"/>
              <w:bottom w:val="single" w:sz="4" w:space="0" w:color="auto"/>
            </w:tcBorders>
          </w:tcPr>
          <w:p w:rsidR="00617F4F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Кл. руководители</w:t>
            </w:r>
          </w:p>
        </w:tc>
      </w:tr>
      <w:tr w:rsidR="00504809" w:rsidRPr="00B94A55" w:rsidTr="00E630D8"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504809" w:rsidRPr="00B94A55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.2.4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</w:tcBorders>
          </w:tcPr>
          <w:p w:rsidR="00504809" w:rsidRPr="00617F4F" w:rsidRDefault="00504809" w:rsidP="00237306">
            <w:pPr>
              <w:pStyle w:val="a7"/>
              <w:numPr>
                <w:ilvl w:val="0"/>
                <w:numId w:val="42"/>
              </w:numPr>
              <w:tabs>
                <w:tab w:val="clear" w:pos="720"/>
                <w:tab w:val="num" w:pos="34"/>
              </w:tabs>
              <w:spacing w:line="240" w:lineRule="auto"/>
              <w:ind w:left="317"/>
              <w:contextualSpacing w:val="0"/>
              <w:rPr>
                <w:rFonts w:eastAsiaTheme="minorEastAsia" w:cstheme="minorBidi"/>
                <w:sz w:val="24"/>
                <w:szCs w:val="24"/>
              </w:rPr>
            </w:pPr>
            <w:r w:rsidRPr="00617F4F">
              <w:rPr>
                <w:rFonts w:eastAsiaTheme="minorEastAsia" w:cstheme="minorBidi"/>
                <w:sz w:val="24"/>
                <w:szCs w:val="24"/>
              </w:rPr>
              <w:t>составление</w:t>
            </w:r>
            <w:r>
              <w:rPr>
                <w:rFonts w:eastAsiaTheme="minorEastAsia" w:cstheme="minorBidi"/>
                <w:sz w:val="24"/>
                <w:szCs w:val="24"/>
              </w:rPr>
              <w:t xml:space="preserve"> </w:t>
            </w:r>
            <w:r w:rsidRPr="00617F4F">
              <w:rPr>
                <w:rFonts w:eastAsiaTheme="minorEastAsia" w:cstheme="minorBidi"/>
                <w:sz w:val="24"/>
                <w:szCs w:val="24"/>
              </w:rPr>
              <w:t>календарно-тематического плана;</w:t>
            </w:r>
          </w:p>
          <w:p w:rsidR="00504809" w:rsidRPr="00617F4F" w:rsidRDefault="00504809" w:rsidP="00237306">
            <w:pPr>
              <w:pStyle w:val="a7"/>
              <w:numPr>
                <w:ilvl w:val="0"/>
                <w:numId w:val="42"/>
              </w:numPr>
              <w:tabs>
                <w:tab w:val="clear" w:pos="720"/>
                <w:tab w:val="num" w:pos="34"/>
              </w:tabs>
              <w:autoSpaceDE w:val="0"/>
              <w:autoSpaceDN w:val="0"/>
              <w:adjustRightInd w:val="0"/>
              <w:spacing w:line="240" w:lineRule="auto"/>
              <w:ind w:left="317"/>
              <w:rPr>
                <w:sz w:val="24"/>
                <w:szCs w:val="24"/>
              </w:rPr>
            </w:pPr>
            <w:r w:rsidRPr="00617F4F">
              <w:rPr>
                <w:bCs/>
                <w:sz w:val="24"/>
                <w:szCs w:val="24"/>
              </w:rPr>
              <w:t>заполнение данны</w:t>
            </w:r>
            <w:r>
              <w:rPr>
                <w:bCs/>
                <w:sz w:val="24"/>
                <w:szCs w:val="24"/>
              </w:rPr>
              <w:t>х</w:t>
            </w:r>
            <w:r w:rsidRPr="00617F4F">
              <w:rPr>
                <w:bCs/>
                <w:sz w:val="24"/>
                <w:szCs w:val="24"/>
              </w:rPr>
              <w:t xml:space="preserve"> об успеваемости и посещаемости учащихся, видах уче</w:t>
            </w:r>
            <w:r w:rsidRPr="00617F4F">
              <w:rPr>
                <w:bCs/>
                <w:sz w:val="24"/>
                <w:szCs w:val="24"/>
              </w:rPr>
              <w:t>б</w:t>
            </w:r>
            <w:r w:rsidRPr="00617F4F">
              <w:rPr>
                <w:bCs/>
                <w:sz w:val="24"/>
                <w:szCs w:val="24"/>
              </w:rPr>
              <w:t>ных занятий, сведений об использов</w:t>
            </w:r>
            <w:r w:rsidRPr="00617F4F">
              <w:rPr>
                <w:bCs/>
                <w:sz w:val="24"/>
                <w:szCs w:val="24"/>
              </w:rPr>
              <w:t>а</w:t>
            </w:r>
            <w:r w:rsidRPr="00617F4F">
              <w:rPr>
                <w:bCs/>
                <w:sz w:val="24"/>
                <w:szCs w:val="24"/>
              </w:rPr>
              <w:t>нии средств ИТК в учебном процессе, домашних заданиях</w:t>
            </w:r>
            <w:r>
              <w:rPr>
                <w:bCs/>
                <w:sz w:val="24"/>
                <w:szCs w:val="24"/>
              </w:rPr>
              <w:t>, выставление че</w:t>
            </w:r>
            <w:r>
              <w:rPr>
                <w:bCs/>
                <w:sz w:val="24"/>
                <w:szCs w:val="24"/>
              </w:rPr>
              <w:t>т</w:t>
            </w:r>
            <w:r>
              <w:rPr>
                <w:bCs/>
                <w:sz w:val="24"/>
                <w:szCs w:val="24"/>
              </w:rPr>
              <w:t>вертных (итоговых) отметок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504809" w:rsidRPr="00B94A55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, начиная с сентября 2012г</w:t>
            </w:r>
          </w:p>
        </w:tc>
        <w:tc>
          <w:tcPr>
            <w:tcW w:w="2184" w:type="dxa"/>
            <w:tcBorders>
              <w:top w:val="single" w:sz="4" w:space="0" w:color="auto"/>
              <w:bottom w:val="single" w:sz="4" w:space="0" w:color="auto"/>
            </w:tcBorders>
          </w:tcPr>
          <w:p w:rsidR="00504809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я-предметники</w:t>
            </w:r>
          </w:p>
        </w:tc>
      </w:tr>
      <w:tr w:rsidR="00504809" w:rsidRPr="00B94A55" w:rsidTr="00E630D8"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504809" w:rsidRPr="00B94A55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.5.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</w:tcBorders>
          </w:tcPr>
          <w:p w:rsidR="00504809" w:rsidRPr="00504809" w:rsidRDefault="00504809" w:rsidP="00504809">
            <w:pPr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04809">
              <w:rPr>
                <w:rFonts w:ascii="Times New Roman" w:eastAsia="Times New Roman" w:hAnsi="Times New Roman" w:cs="Times New Roman"/>
                <w:sz w:val="24"/>
                <w:szCs w:val="24"/>
              </w:rPr>
              <w:t>осуществление периодического контроля над ведением электронного журнала</w:t>
            </w:r>
          </w:p>
          <w:p w:rsidR="00504809" w:rsidRPr="00504809" w:rsidRDefault="00504809" w:rsidP="00237306">
            <w:pPr>
              <w:numPr>
                <w:ilvl w:val="1"/>
                <w:numId w:val="43"/>
              </w:numPr>
              <w:tabs>
                <w:tab w:val="clear" w:pos="1440"/>
              </w:tabs>
              <w:ind w:left="45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0480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рохождение программы</w:t>
            </w:r>
          </w:p>
          <w:p w:rsidR="00504809" w:rsidRPr="00504809" w:rsidRDefault="00504809" w:rsidP="00237306">
            <w:pPr>
              <w:numPr>
                <w:ilvl w:val="1"/>
                <w:numId w:val="43"/>
              </w:numPr>
              <w:tabs>
                <w:tab w:val="clear" w:pos="1440"/>
              </w:tabs>
              <w:ind w:left="45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0480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ъективность вывода итоговых о</w:t>
            </w:r>
            <w:r w:rsidRPr="0050480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т</w:t>
            </w:r>
            <w:r w:rsidRPr="0050480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меток</w:t>
            </w:r>
          </w:p>
          <w:p w:rsidR="00504809" w:rsidRPr="00504809" w:rsidRDefault="00504809" w:rsidP="00237306">
            <w:pPr>
              <w:numPr>
                <w:ilvl w:val="1"/>
                <w:numId w:val="43"/>
              </w:numPr>
              <w:tabs>
                <w:tab w:val="clear" w:pos="1440"/>
              </w:tabs>
              <w:ind w:left="459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0480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сещаемость  учащихся</w:t>
            </w:r>
          </w:p>
          <w:p w:rsidR="00504809" w:rsidRPr="00504809" w:rsidRDefault="00504809" w:rsidP="00237306">
            <w:pPr>
              <w:pStyle w:val="a7"/>
              <w:numPr>
                <w:ilvl w:val="1"/>
                <w:numId w:val="43"/>
              </w:numPr>
              <w:tabs>
                <w:tab w:val="clear" w:pos="1440"/>
              </w:tabs>
              <w:autoSpaceDE w:val="0"/>
              <w:autoSpaceDN w:val="0"/>
              <w:adjustRightInd w:val="0"/>
              <w:spacing w:line="240" w:lineRule="auto"/>
              <w:ind w:left="459"/>
              <w:rPr>
                <w:bCs/>
                <w:sz w:val="24"/>
                <w:szCs w:val="24"/>
              </w:rPr>
            </w:pPr>
            <w:r w:rsidRPr="00504809">
              <w:rPr>
                <w:bCs/>
                <w:sz w:val="24"/>
                <w:szCs w:val="24"/>
              </w:rPr>
              <w:t>состояние работы с неуспевающими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504809" w:rsidRPr="00B94A55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, начиная с сентября 2012г</w:t>
            </w:r>
          </w:p>
        </w:tc>
        <w:tc>
          <w:tcPr>
            <w:tcW w:w="2184" w:type="dxa"/>
            <w:tcBorders>
              <w:top w:val="single" w:sz="4" w:space="0" w:color="auto"/>
              <w:bottom w:val="single" w:sz="4" w:space="0" w:color="auto"/>
            </w:tcBorders>
          </w:tcPr>
          <w:p w:rsidR="00504809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м директора по УВР</w:t>
            </w:r>
          </w:p>
        </w:tc>
      </w:tr>
      <w:tr w:rsidR="00504809" w:rsidRPr="00B94A55" w:rsidTr="00E630D8"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504809" w:rsidRPr="00B94A55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.6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</w:tcBorders>
          </w:tcPr>
          <w:p w:rsidR="00504809" w:rsidRPr="00E630D8" w:rsidRDefault="00504809" w:rsidP="00E630D8">
            <w:pPr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630D8">
              <w:rPr>
                <w:rFonts w:ascii="Times New Roman" w:eastAsia="Times New Roman" w:hAnsi="Times New Roman" w:cs="Times New Roman"/>
                <w:sz w:val="24"/>
                <w:szCs w:val="24"/>
              </w:rPr>
              <w:t>контроль полноты, качества, оперативн</w:t>
            </w:r>
            <w:r w:rsidRPr="00E630D8">
              <w:rPr>
                <w:rFonts w:ascii="Times New Roman" w:eastAsia="Times New Roman" w:hAnsi="Times New Roman" w:cs="Times New Roman"/>
                <w:sz w:val="24"/>
                <w:szCs w:val="24"/>
              </w:rPr>
              <w:t>о</w:t>
            </w:r>
            <w:r w:rsidRPr="00E630D8">
              <w:rPr>
                <w:rFonts w:ascii="Times New Roman" w:eastAsia="Times New Roman" w:hAnsi="Times New Roman" w:cs="Times New Roman"/>
                <w:sz w:val="24"/>
                <w:szCs w:val="24"/>
              </w:rPr>
              <w:t>сти информации, вводимой в систему Аверс «ЭЖ»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504809" w:rsidRPr="00B94A55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, начиная с сентября 2012г</w:t>
            </w:r>
          </w:p>
        </w:tc>
        <w:tc>
          <w:tcPr>
            <w:tcW w:w="2184" w:type="dxa"/>
            <w:tcBorders>
              <w:top w:val="single" w:sz="4" w:space="0" w:color="auto"/>
              <w:bottom w:val="single" w:sz="4" w:space="0" w:color="auto"/>
            </w:tcBorders>
          </w:tcPr>
          <w:p w:rsidR="00504809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</w:t>
            </w:r>
          </w:p>
        </w:tc>
      </w:tr>
      <w:tr w:rsidR="00504809" w:rsidRPr="00B94A55" w:rsidTr="00E630D8">
        <w:tc>
          <w:tcPr>
            <w:tcW w:w="817" w:type="dxa"/>
            <w:tcBorders>
              <w:top w:val="single" w:sz="4" w:space="0" w:color="auto"/>
              <w:bottom w:val="single" w:sz="12" w:space="0" w:color="auto"/>
            </w:tcBorders>
          </w:tcPr>
          <w:p w:rsidR="00504809" w:rsidRPr="00B94A55" w:rsidRDefault="00E630D8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.7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12" w:space="0" w:color="auto"/>
            </w:tcBorders>
          </w:tcPr>
          <w:p w:rsidR="00504809" w:rsidRPr="00B94A55" w:rsidRDefault="00504809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азание помощи по ведению учителями ЭЖ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:rsidR="00504809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ение всего периода</w:t>
            </w:r>
          </w:p>
        </w:tc>
        <w:tc>
          <w:tcPr>
            <w:tcW w:w="2184" w:type="dxa"/>
            <w:tcBorders>
              <w:top w:val="single" w:sz="4" w:space="0" w:color="auto"/>
              <w:bottom w:val="single" w:sz="12" w:space="0" w:color="auto"/>
            </w:tcBorders>
          </w:tcPr>
          <w:p w:rsidR="00504809" w:rsidRDefault="0050480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тики</w:t>
            </w:r>
          </w:p>
        </w:tc>
      </w:tr>
      <w:tr w:rsidR="00E630D8" w:rsidRPr="00B94A55" w:rsidTr="00E630D8">
        <w:trPr>
          <w:trHeight w:val="330"/>
        </w:trPr>
        <w:tc>
          <w:tcPr>
            <w:tcW w:w="817" w:type="dxa"/>
            <w:tcBorders>
              <w:top w:val="single" w:sz="12" w:space="0" w:color="auto"/>
              <w:bottom w:val="single" w:sz="4" w:space="0" w:color="auto"/>
            </w:tcBorders>
          </w:tcPr>
          <w:p w:rsidR="00E630D8" w:rsidRDefault="00E630D8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3</w:t>
            </w:r>
          </w:p>
        </w:tc>
        <w:tc>
          <w:tcPr>
            <w:tcW w:w="8754" w:type="dxa"/>
            <w:gridSpan w:val="4"/>
            <w:tcBorders>
              <w:top w:val="single" w:sz="12" w:space="0" w:color="auto"/>
              <w:bottom w:val="single" w:sz="4" w:space="0" w:color="auto"/>
            </w:tcBorders>
          </w:tcPr>
          <w:p w:rsidR="00E630D8" w:rsidRDefault="00E630D8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630D8">
              <w:rPr>
                <w:rFonts w:ascii="Times New Roman" w:hAnsi="Times New Roman"/>
                <w:sz w:val="28"/>
                <w:szCs w:val="24"/>
              </w:rPr>
              <w:t>Электронное расписание</w:t>
            </w:r>
          </w:p>
        </w:tc>
      </w:tr>
      <w:tr w:rsidR="00E630D8" w:rsidRPr="00B94A55" w:rsidTr="00E630D8">
        <w:trPr>
          <w:trHeight w:val="270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E630D8" w:rsidRDefault="00E630D8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3.1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30D8" w:rsidRPr="00E630D8" w:rsidRDefault="00E630D8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тановка ПО, настройка системы, обе</w:t>
            </w:r>
            <w:r>
              <w:rPr>
                <w:rFonts w:ascii="Times New Roman" w:hAnsi="Times New Roman"/>
                <w:sz w:val="24"/>
                <w:szCs w:val="24"/>
              </w:rPr>
              <w:t>с</w:t>
            </w:r>
            <w:r>
              <w:rPr>
                <w:rFonts w:ascii="Times New Roman" w:hAnsi="Times New Roman"/>
                <w:sz w:val="24"/>
                <w:szCs w:val="24"/>
              </w:rPr>
              <w:t>печение надлежащего функционирования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30D8" w:rsidRPr="00E630D8" w:rsidRDefault="00E630D8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Сентябрь 2011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630D8" w:rsidRPr="00E630D8" w:rsidRDefault="00E630D8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630D8"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а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тики</w:t>
            </w:r>
          </w:p>
        </w:tc>
      </w:tr>
      <w:tr w:rsidR="00E630D8" w:rsidRPr="00B94A55" w:rsidTr="00D47CB0">
        <w:trPr>
          <w:trHeight w:val="270"/>
        </w:trPr>
        <w:tc>
          <w:tcPr>
            <w:tcW w:w="817" w:type="dxa"/>
            <w:tcBorders>
              <w:top w:val="single" w:sz="4" w:space="0" w:color="auto"/>
              <w:bottom w:val="single" w:sz="12" w:space="0" w:color="auto"/>
            </w:tcBorders>
          </w:tcPr>
          <w:p w:rsidR="00E630D8" w:rsidRDefault="00E630D8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3.2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E630D8" w:rsidRPr="00E630D8" w:rsidRDefault="00E630D8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жегодное составление и корректировка </w:t>
            </w:r>
          </w:p>
          <w:p w:rsidR="00E630D8" w:rsidRPr="00E630D8" w:rsidRDefault="00E630D8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E630D8">
              <w:rPr>
                <w:rFonts w:ascii="Times New Roman" w:hAnsi="Times New Roman"/>
                <w:sz w:val="24"/>
                <w:szCs w:val="24"/>
              </w:rPr>
              <w:t>электронного расписания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Внедрение процесса автоматизац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текущих изм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е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нений и замен уроков 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расписание уче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б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ных занятий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совместимого с электро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н</w:t>
            </w:r>
            <w:r w:rsidRPr="00E630D8">
              <w:rPr>
                <w:rFonts w:ascii="Times New Roman" w:hAnsi="Times New Roman"/>
                <w:sz w:val="24"/>
                <w:szCs w:val="24"/>
              </w:rPr>
              <w:t>ным журналом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E630D8" w:rsidRPr="00E630D8" w:rsidRDefault="002939E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</w:tcPr>
          <w:p w:rsidR="00E630D8" w:rsidRPr="00E630D8" w:rsidRDefault="002939E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м директора по УВР</w:t>
            </w:r>
          </w:p>
        </w:tc>
      </w:tr>
      <w:tr w:rsidR="002939E5" w:rsidRPr="00B94A55" w:rsidTr="00D47CB0">
        <w:trPr>
          <w:trHeight w:val="270"/>
        </w:trPr>
        <w:tc>
          <w:tcPr>
            <w:tcW w:w="817" w:type="dxa"/>
            <w:tcBorders>
              <w:top w:val="single" w:sz="12" w:space="0" w:color="auto"/>
              <w:bottom w:val="single" w:sz="4" w:space="0" w:color="auto"/>
            </w:tcBorders>
          </w:tcPr>
          <w:p w:rsidR="002939E5" w:rsidRDefault="00D47CB0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</w:t>
            </w:r>
          </w:p>
        </w:tc>
        <w:tc>
          <w:tcPr>
            <w:tcW w:w="8754" w:type="dxa"/>
            <w:gridSpan w:val="4"/>
            <w:tcBorders>
              <w:top w:val="single" w:sz="12" w:space="0" w:color="auto"/>
              <w:bottom w:val="single" w:sz="4" w:space="0" w:color="auto"/>
            </w:tcBorders>
          </w:tcPr>
          <w:p w:rsidR="002939E5" w:rsidRDefault="00D47CB0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7CB0">
              <w:rPr>
                <w:rFonts w:ascii="Times New Roman" w:hAnsi="Times New Roman"/>
                <w:sz w:val="28"/>
                <w:szCs w:val="24"/>
              </w:rPr>
              <w:t>Электронный дневник учащегося</w:t>
            </w:r>
          </w:p>
        </w:tc>
      </w:tr>
      <w:tr w:rsidR="00D47CB0" w:rsidRPr="00B94A55" w:rsidTr="00E630D8">
        <w:trPr>
          <w:trHeight w:val="270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D47CB0" w:rsidRDefault="00D47CB0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.1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CB0" w:rsidRDefault="00D47CB0" w:rsidP="00D47CB0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D47CB0">
              <w:rPr>
                <w:rFonts w:ascii="Times New Roman" w:hAnsi="Times New Roman"/>
                <w:sz w:val="24"/>
                <w:szCs w:val="24"/>
              </w:rPr>
              <w:t>Информационно-техническо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47CB0">
              <w:rPr>
                <w:rFonts w:ascii="Times New Roman" w:hAnsi="Times New Roman"/>
                <w:sz w:val="24"/>
                <w:szCs w:val="24"/>
              </w:rPr>
              <w:t>сопрово</w:t>
            </w:r>
            <w:r w:rsidRPr="00D47CB0">
              <w:rPr>
                <w:rFonts w:ascii="Times New Roman" w:hAnsi="Times New Roman"/>
                <w:sz w:val="24"/>
                <w:szCs w:val="24"/>
              </w:rPr>
              <w:t>ж</w:t>
            </w:r>
            <w:r w:rsidRPr="00D47CB0">
              <w:rPr>
                <w:rFonts w:ascii="Times New Roman" w:hAnsi="Times New Roman"/>
                <w:sz w:val="24"/>
                <w:szCs w:val="24"/>
              </w:rPr>
              <w:t>дение внедрения электронного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47CB0">
              <w:rPr>
                <w:rFonts w:ascii="Times New Roman" w:hAnsi="Times New Roman"/>
                <w:sz w:val="24"/>
                <w:szCs w:val="24"/>
              </w:rPr>
              <w:t>дневника  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47CB0">
              <w:rPr>
                <w:rFonts w:ascii="Times New Roman" w:hAnsi="Times New Roman"/>
                <w:sz w:val="24"/>
                <w:szCs w:val="24"/>
              </w:rPr>
              <w:t xml:space="preserve">рамках единой </w:t>
            </w:r>
            <w:r>
              <w:rPr>
                <w:rFonts w:ascii="Times New Roman" w:hAnsi="Times New Roman"/>
                <w:sz w:val="24"/>
                <w:szCs w:val="24"/>
              </w:rPr>
              <w:t>информационной стру</w:t>
            </w:r>
            <w:r>
              <w:rPr>
                <w:rFonts w:ascii="Times New Roman" w:hAnsi="Times New Roman"/>
                <w:sz w:val="24"/>
                <w:szCs w:val="24"/>
              </w:rPr>
              <w:t>к</w:t>
            </w:r>
            <w:r>
              <w:rPr>
                <w:rFonts w:ascii="Times New Roman" w:hAnsi="Times New Roman"/>
                <w:sz w:val="24"/>
                <w:szCs w:val="24"/>
              </w:rPr>
              <w:t>туре</w:t>
            </w:r>
            <w:r w:rsidRPr="00D47CB0">
              <w:rPr>
                <w:rFonts w:ascii="Times New Roman" w:hAnsi="Times New Roman"/>
                <w:sz w:val="24"/>
                <w:szCs w:val="24"/>
              </w:rPr>
              <w:t xml:space="preserve"> школы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CB0" w:rsidRPr="00B94A55" w:rsidRDefault="00D47CB0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, начиная с сентября 2012г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47CB0" w:rsidRDefault="00D47CB0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, учитель информатики</w:t>
            </w:r>
          </w:p>
        </w:tc>
      </w:tr>
      <w:tr w:rsidR="00D47CB0" w:rsidRPr="00B94A55" w:rsidTr="00E630D8">
        <w:trPr>
          <w:trHeight w:val="270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D47CB0" w:rsidRDefault="00D47CB0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.2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CB0" w:rsidRDefault="00D47CB0" w:rsidP="008037C9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редача данных родителям и обуча</w:t>
            </w:r>
            <w:r w:rsidR="008037C9">
              <w:rPr>
                <w:rFonts w:ascii="Times New Roman" w:hAnsi="Times New Roman"/>
                <w:sz w:val="24"/>
                <w:szCs w:val="24"/>
              </w:rPr>
              <w:t>ю</w:t>
            </w:r>
            <w:r w:rsidR="008037C9">
              <w:rPr>
                <w:rFonts w:ascii="Times New Roman" w:hAnsi="Times New Roman"/>
                <w:sz w:val="24"/>
                <w:szCs w:val="24"/>
              </w:rPr>
              <w:t>щ</w:t>
            </w:r>
            <w:r>
              <w:rPr>
                <w:rFonts w:ascii="Times New Roman" w:hAnsi="Times New Roman"/>
                <w:sz w:val="24"/>
                <w:szCs w:val="24"/>
              </w:rPr>
              <w:t>имся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CB0" w:rsidRPr="00B94A55" w:rsidRDefault="00D47CB0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, начиная с сентября 2012г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47CB0" w:rsidRDefault="00D47CB0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л. руководители</w:t>
            </w:r>
          </w:p>
        </w:tc>
      </w:tr>
      <w:tr w:rsidR="008037C9" w:rsidRPr="00B94A55" w:rsidTr="00501765">
        <w:trPr>
          <w:trHeight w:val="270"/>
        </w:trPr>
        <w:tc>
          <w:tcPr>
            <w:tcW w:w="817" w:type="dxa"/>
            <w:tcBorders>
              <w:top w:val="single" w:sz="4" w:space="0" w:color="auto"/>
              <w:bottom w:val="single" w:sz="12" w:space="0" w:color="auto"/>
            </w:tcBorders>
          </w:tcPr>
          <w:p w:rsidR="008037C9" w:rsidRDefault="008037C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.3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8037C9" w:rsidRDefault="008037C9" w:rsidP="008037C9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азание помощи классным руководит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лям по контролю за ведением  электро</w:t>
            </w:r>
            <w:r>
              <w:rPr>
                <w:rFonts w:ascii="Times New Roman" w:hAnsi="Times New Roman"/>
                <w:sz w:val="24"/>
                <w:szCs w:val="24"/>
              </w:rPr>
              <w:t>н</w:t>
            </w:r>
            <w:r>
              <w:rPr>
                <w:rFonts w:ascii="Times New Roman" w:hAnsi="Times New Roman"/>
                <w:sz w:val="24"/>
                <w:szCs w:val="24"/>
              </w:rPr>
              <w:t>ного дневника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8037C9" w:rsidRPr="00B94A55" w:rsidRDefault="008037C9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, начиная с сентября 2012г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</w:tcPr>
          <w:p w:rsidR="008037C9" w:rsidRDefault="008037C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ции</w:t>
            </w:r>
          </w:p>
        </w:tc>
      </w:tr>
      <w:tr w:rsidR="00501765" w:rsidRPr="00B94A55" w:rsidTr="008B3EF9">
        <w:trPr>
          <w:trHeight w:val="270"/>
        </w:trPr>
        <w:tc>
          <w:tcPr>
            <w:tcW w:w="817" w:type="dxa"/>
            <w:tcBorders>
              <w:top w:val="single" w:sz="12" w:space="0" w:color="auto"/>
              <w:bottom w:val="single" w:sz="4" w:space="0" w:color="auto"/>
            </w:tcBorders>
          </w:tcPr>
          <w:p w:rsidR="00501765" w:rsidRDefault="0050176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</w:t>
            </w:r>
          </w:p>
        </w:tc>
        <w:tc>
          <w:tcPr>
            <w:tcW w:w="8754" w:type="dxa"/>
            <w:gridSpan w:val="4"/>
            <w:tcBorders>
              <w:top w:val="single" w:sz="12" w:space="0" w:color="auto"/>
              <w:bottom w:val="single" w:sz="4" w:space="0" w:color="auto"/>
            </w:tcBorders>
          </w:tcPr>
          <w:p w:rsidR="00501765" w:rsidRDefault="0050176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01765">
              <w:rPr>
                <w:rFonts w:ascii="Times New Roman" w:hAnsi="Times New Roman"/>
                <w:sz w:val="28"/>
                <w:szCs w:val="24"/>
              </w:rPr>
              <w:t>Школьный сайт</w:t>
            </w:r>
          </w:p>
        </w:tc>
      </w:tr>
      <w:tr w:rsidR="00C46D3B" w:rsidRPr="00B94A55" w:rsidTr="00C46D3B">
        <w:trPr>
          <w:trHeight w:val="258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C46D3B" w:rsidRDefault="00C46D3B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.1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D3B" w:rsidRPr="006E25D1" w:rsidRDefault="00C46D3B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еревод  сайта на домен </w:t>
            </w:r>
            <w:r w:rsidRPr="00C46D3B">
              <w:rPr>
                <w:rFonts w:ascii="Times New Roman" w:hAnsi="Times New Roman"/>
                <w:sz w:val="24"/>
                <w:szCs w:val="24"/>
              </w:rPr>
              <w:t>*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ru</w:t>
            </w:r>
            <w:r w:rsidR="006E25D1">
              <w:rPr>
                <w:rFonts w:ascii="Times New Roman" w:hAnsi="Times New Roman"/>
                <w:sz w:val="24"/>
                <w:szCs w:val="24"/>
              </w:rPr>
              <w:t xml:space="preserve">, перевод </w:t>
            </w:r>
            <w:r w:rsidR="006E25D1">
              <w:rPr>
                <w:rFonts w:ascii="Times New Roman" w:hAnsi="Times New Roman"/>
                <w:sz w:val="24"/>
                <w:szCs w:val="24"/>
              </w:rPr>
              <w:lastRenderedPageBreak/>
              <w:t>электронной почты на новый домен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D3B" w:rsidRPr="00C46D3B" w:rsidRDefault="00C46D3B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январь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46D3B" w:rsidRDefault="00C46D3B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lastRenderedPageBreak/>
              <w:t>тики</w:t>
            </w:r>
          </w:p>
        </w:tc>
      </w:tr>
      <w:tr w:rsidR="00C46D3B" w:rsidRPr="00B94A55" w:rsidTr="00C46D3B">
        <w:trPr>
          <w:trHeight w:val="555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C46D3B" w:rsidRDefault="00C46D3B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.5.2.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D3B" w:rsidRPr="00501765" w:rsidRDefault="00C46D3B" w:rsidP="00501765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01765">
              <w:rPr>
                <w:rFonts w:ascii="Times New Roman" w:hAnsi="Times New Roman"/>
                <w:sz w:val="24"/>
                <w:szCs w:val="24"/>
              </w:rPr>
              <w:t>Модернизация модулей и карты сайта</w:t>
            </w:r>
          </w:p>
          <w:p w:rsidR="00C46D3B" w:rsidRDefault="00C46D3B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D3B" w:rsidRDefault="00C46D3B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ай 2014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46D3B" w:rsidRDefault="00C46D3B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тики</w:t>
            </w:r>
          </w:p>
        </w:tc>
      </w:tr>
      <w:tr w:rsidR="00501765" w:rsidRPr="00B94A55" w:rsidTr="00C46D3B">
        <w:trPr>
          <w:trHeight w:val="558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501765" w:rsidRDefault="0050176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.</w:t>
            </w:r>
            <w:r w:rsidR="00C46D3B">
              <w:rPr>
                <w:rFonts w:ascii="Times New Roman" w:hAnsi="Times New Roman"/>
                <w:sz w:val="24"/>
                <w:szCs w:val="24"/>
              </w:rPr>
              <w:t>3</w:t>
            </w:r>
          </w:p>
          <w:p w:rsidR="00501765" w:rsidRDefault="0050176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765" w:rsidRDefault="00501765" w:rsidP="00501765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01765">
              <w:rPr>
                <w:rFonts w:ascii="Times New Roman" w:hAnsi="Times New Roman"/>
                <w:sz w:val="24"/>
                <w:szCs w:val="24"/>
              </w:rPr>
              <w:t>Обновление основополагающей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инфо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р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мации о школе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765" w:rsidRDefault="00501765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01765" w:rsidRDefault="00501765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сайта</w:t>
            </w:r>
          </w:p>
        </w:tc>
      </w:tr>
      <w:tr w:rsidR="00C46D3B" w:rsidRPr="00B94A55" w:rsidTr="00E630D8">
        <w:trPr>
          <w:trHeight w:val="1635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C46D3B" w:rsidRDefault="00C46D3B" w:rsidP="00C46D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.4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D3B" w:rsidRPr="00501765" w:rsidRDefault="00C46D3B" w:rsidP="00501765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01765">
              <w:rPr>
                <w:rFonts w:ascii="Times New Roman" w:hAnsi="Times New Roman"/>
                <w:sz w:val="24"/>
                <w:szCs w:val="24"/>
              </w:rPr>
              <w:t>Поддержка сайта: обновлени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новостных и текущих информационны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блоков, о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р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ганизация работы on-lin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форм взаим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о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действия, формирование списка ссылок образовательны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ресурсов, публикация методически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01765">
              <w:rPr>
                <w:rFonts w:ascii="Times New Roman" w:hAnsi="Times New Roman"/>
                <w:sz w:val="24"/>
                <w:szCs w:val="24"/>
              </w:rPr>
              <w:t>материалов и пр.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D3B" w:rsidRDefault="00C46D3B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46D3B" w:rsidRDefault="00C46D3B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B3EF9" w:rsidRPr="00B94A55" w:rsidTr="00E630D8">
        <w:trPr>
          <w:trHeight w:val="270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8B3EF9" w:rsidRDefault="008B3EF9" w:rsidP="00C46D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.</w:t>
            </w:r>
            <w:r w:rsidR="00C46D3B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3EF9" w:rsidRPr="00501765" w:rsidRDefault="008B3EF9" w:rsidP="00501765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мещение информации о ходе введения ФГОС 2 поколения в образовательных процесс школы, нормативных и иных а</w:t>
            </w:r>
            <w:r>
              <w:rPr>
                <w:rFonts w:ascii="Times New Roman" w:hAnsi="Times New Roman"/>
                <w:sz w:val="24"/>
                <w:szCs w:val="24"/>
              </w:rPr>
              <w:t>к</w:t>
            </w:r>
            <w:r>
              <w:rPr>
                <w:rFonts w:ascii="Times New Roman" w:hAnsi="Times New Roman"/>
                <w:sz w:val="24"/>
                <w:szCs w:val="24"/>
              </w:rPr>
              <w:t>тов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3EF9" w:rsidRDefault="008B3EF9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сайта, учителя-предметники</w:t>
            </w:r>
          </w:p>
        </w:tc>
      </w:tr>
      <w:tr w:rsidR="008B3EF9" w:rsidRPr="00B94A55" w:rsidTr="00E630D8">
        <w:trPr>
          <w:trHeight w:val="270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8B3EF9" w:rsidRDefault="008B3EF9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.</w:t>
            </w:r>
            <w:r w:rsidR="00C46D3B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3EF9" w:rsidRDefault="008B3EF9" w:rsidP="00501765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одернизация форума сайта: добавление новых разделов, совершенствование т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кущих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3EF9" w:rsidRDefault="008B3EF9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сайта</w:t>
            </w:r>
          </w:p>
        </w:tc>
      </w:tr>
      <w:tr w:rsidR="008B3EF9" w:rsidRPr="00B94A55" w:rsidTr="00E630D8">
        <w:trPr>
          <w:trHeight w:val="270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8B3EF9" w:rsidRDefault="008B3EF9" w:rsidP="00C46D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.</w:t>
            </w:r>
            <w:r w:rsidR="00C46D3B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3EF9" w:rsidRDefault="008B3EF9" w:rsidP="00501765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мещение учителями информации о преподавании своих дисциплин: план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>
              <w:rPr>
                <w:rFonts w:ascii="Times New Roman" w:hAnsi="Times New Roman"/>
                <w:sz w:val="24"/>
                <w:szCs w:val="24"/>
              </w:rPr>
              <w:t>рование, разработки уроков, теоретич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ские разработки и т.п. в учебном разделе форума сайта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3EF9" w:rsidRDefault="008B3EF9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я-предметники</w:t>
            </w:r>
          </w:p>
        </w:tc>
      </w:tr>
      <w:tr w:rsidR="008B3EF9" w:rsidRPr="00B94A55" w:rsidTr="00E630D8">
        <w:trPr>
          <w:trHeight w:val="270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8B3EF9" w:rsidRDefault="008B3EF9" w:rsidP="00C46D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.</w:t>
            </w:r>
            <w:r w:rsidR="00C46D3B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едение учителями личных блогов на сайте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3EF9" w:rsidRDefault="008B3EF9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дколлектив</w:t>
            </w:r>
          </w:p>
        </w:tc>
      </w:tr>
      <w:tr w:rsidR="008B3EF9" w:rsidRPr="00B94A55" w:rsidTr="00E630D8">
        <w:trPr>
          <w:trHeight w:val="270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8B3EF9" w:rsidRDefault="008B3EF9" w:rsidP="00C46D3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.</w:t>
            </w:r>
            <w:r w:rsidR="00C46D3B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стематизация информационных мат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алов на сайте, модерирование сайта, работа с зарегистрированными пользов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телями</w:t>
            </w:r>
          </w:p>
        </w:tc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3EF9" w:rsidRDefault="008B3EF9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сайта</w:t>
            </w:r>
          </w:p>
        </w:tc>
      </w:tr>
      <w:tr w:rsidR="008B3EF9" w:rsidRPr="00B94A55" w:rsidTr="00E630D8">
        <w:tc>
          <w:tcPr>
            <w:tcW w:w="817" w:type="dxa"/>
            <w:tcBorders>
              <w:top w:val="single" w:sz="12" w:space="0" w:color="auto"/>
            </w:tcBorders>
          </w:tcPr>
          <w:p w:rsidR="008B3EF9" w:rsidRPr="00B94A55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754" w:type="dxa"/>
            <w:gridSpan w:val="4"/>
            <w:tcBorders>
              <w:top w:val="single" w:sz="12" w:space="0" w:color="auto"/>
            </w:tcBorders>
          </w:tcPr>
          <w:p w:rsidR="008B3EF9" w:rsidRPr="00563834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63834">
              <w:rPr>
                <w:rFonts w:ascii="Times New Roman" w:hAnsi="Times New Roman"/>
                <w:b/>
                <w:sz w:val="28"/>
                <w:szCs w:val="24"/>
              </w:rPr>
              <w:t>Подготовка кадров</w:t>
            </w:r>
          </w:p>
        </w:tc>
      </w:tr>
      <w:tr w:rsidR="008B3EF9" w:rsidRPr="00B94A55" w:rsidTr="00E630D8">
        <w:tc>
          <w:tcPr>
            <w:tcW w:w="817" w:type="dxa"/>
            <w:tcBorders>
              <w:bottom w:val="single" w:sz="12" w:space="0" w:color="auto"/>
            </w:tcBorders>
          </w:tcPr>
          <w:p w:rsidR="008B3EF9" w:rsidRPr="00B94A55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1</w:t>
            </w:r>
          </w:p>
        </w:tc>
        <w:tc>
          <w:tcPr>
            <w:tcW w:w="4545" w:type="dxa"/>
            <w:tcBorders>
              <w:bottom w:val="single" w:sz="12" w:space="0" w:color="auto"/>
            </w:tcBorders>
          </w:tcPr>
          <w:p w:rsidR="008B3EF9" w:rsidRPr="00563834" w:rsidRDefault="008B3EF9" w:rsidP="0056383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63834">
              <w:rPr>
                <w:rFonts w:ascii="Times New Roman" w:hAnsi="Times New Roman"/>
                <w:sz w:val="24"/>
                <w:szCs w:val="24"/>
              </w:rPr>
              <w:t>Проведение обучающего семинара-практикума для педколлектива о новых</w:t>
            </w:r>
          </w:p>
          <w:p w:rsidR="008B3EF9" w:rsidRPr="00563834" w:rsidRDefault="008B3EF9" w:rsidP="0056383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63834">
              <w:rPr>
                <w:rFonts w:ascii="Times New Roman" w:hAnsi="Times New Roman"/>
                <w:sz w:val="24"/>
                <w:szCs w:val="24"/>
              </w:rPr>
              <w:t>возможностях электронных сервисов.</w:t>
            </w:r>
          </w:p>
          <w:p w:rsidR="008B3EF9" w:rsidRPr="00563834" w:rsidRDefault="008B3EF9" w:rsidP="0056383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63834">
              <w:rPr>
                <w:rFonts w:ascii="Times New Roman" w:hAnsi="Times New Roman"/>
                <w:sz w:val="24"/>
                <w:szCs w:val="24"/>
              </w:rPr>
              <w:t>Освоение технологии работы в среде</w:t>
            </w:r>
          </w:p>
          <w:p w:rsidR="008B3EF9" w:rsidRPr="00563834" w:rsidRDefault="008B3EF9" w:rsidP="0056383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63834">
              <w:rPr>
                <w:rFonts w:ascii="Times New Roman" w:hAnsi="Times New Roman"/>
                <w:sz w:val="24"/>
                <w:szCs w:val="24"/>
              </w:rPr>
              <w:t>программы электронного планирования</w:t>
            </w:r>
          </w:p>
          <w:p w:rsidR="008B3EF9" w:rsidRPr="00B94A55" w:rsidRDefault="008B3EF9" w:rsidP="0056383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63834">
              <w:rPr>
                <w:rFonts w:ascii="Times New Roman" w:hAnsi="Times New Roman"/>
                <w:sz w:val="24"/>
                <w:szCs w:val="24"/>
              </w:rPr>
              <w:t>администрацией, педагогами школы.</w:t>
            </w:r>
          </w:p>
        </w:tc>
        <w:tc>
          <w:tcPr>
            <w:tcW w:w="2025" w:type="dxa"/>
            <w:gridSpan w:val="2"/>
            <w:tcBorders>
              <w:bottom w:val="single" w:sz="12" w:space="0" w:color="auto"/>
            </w:tcBorders>
          </w:tcPr>
          <w:p w:rsidR="008B3EF9" w:rsidRPr="00B94A55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вгуст 2012</w:t>
            </w:r>
          </w:p>
        </w:tc>
        <w:tc>
          <w:tcPr>
            <w:tcW w:w="2184" w:type="dxa"/>
            <w:tcBorders>
              <w:bottom w:val="single" w:sz="12" w:space="0" w:color="auto"/>
            </w:tcBorders>
          </w:tcPr>
          <w:p w:rsidR="008B3EF9" w:rsidRPr="00B94A55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8B3EF9" w:rsidRPr="00B94A55" w:rsidTr="00E630D8">
        <w:tc>
          <w:tcPr>
            <w:tcW w:w="817" w:type="dxa"/>
            <w:tcBorders>
              <w:bottom w:val="single" w:sz="12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2</w:t>
            </w:r>
          </w:p>
        </w:tc>
        <w:tc>
          <w:tcPr>
            <w:tcW w:w="4545" w:type="dxa"/>
            <w:tcBorders>
              <w:bottom w:val="single" w:sz="12" w:space="0" w:color="auto"/>
            </w:tcBorders>
          </w:tcPr>
          <w:p w:rsidR="008B3EF9" w:rsidRPr="00563834" w:rsidRDefault="008B3EF9" w:rsidP="0056383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63834">
              <w:rPr>
                <w:rFonts w:ascii="Times New Roman" w:hAnsi="Times New Roman"/>
                <w:sz w:val="24"/>
                <w:szCs w:val="24"/>
              </w:rPr>
              <w:t>Консультирование педагогов по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вопр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о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сам использования электронны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сервисов</w:t>
            </w:r>
          </w:p>
        </w:tc>
        <w:tc>
          <w:tcPr>
            <w:tcW w:w="2025" w:type="dxa"/>
            <w:gridSpan w:val="2"/>
            <w:tcBorders>
              <w:bottom w:val="single" w:sz="12" w:space="0" w:color="auto"/>
            </w:tcBorders>
          </w:tcPr>
          <w:p w:rsidR="008B3EF9" w:rsidRDefault="008B3EF9" w:rsidP="008B3EF9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  <w:tcBorders>
              <w:bottom w:val="single" w:sz="12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, учитель информатики</w:t>
            </w:r>
          </w:p>
        </w:tc>
      </w:tr>
      <w:tr w:rsidR="008B3EF9" w:rsidRPr="00B94A55" w:rsidTr="00E630D8">
        <w:tc>
          <w:tcPr>
            <w:tcW w:w="817" w:type="dxa"/>
            <w:tcBorders>
              <w:bottom w:val="single" w:sz="12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3</w:t>
            </w:r>
          </w:p>
        </w:tc>
        <w:tc>
          <w:tcPr>
            <w:tcW w:w="4545" w:type="dxa"/>
            <w:tcBorders>
              <w:bottom w:val="single" w:sz="12" w:space="0" w:color="auto"/>
            </w:tcBorders>
          </w:tcPr>
          <w:p w:rsidR="008B3EF9" w:rsidRPr="00563834" w:rsidRDefault="008B3EF9" w:rsidP="0056383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63834">
              <w:rPr>
                <w:rFonts w:ascii="Times New Roman" w:hAnsi="Times New Roman"/>
                <w:sz w:val="24"/>
                <w:szCs w:val="24"/>
              </w:rPr>
              <w:t>Проведение мастер-классов дл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родит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е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лей о новых возможностя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электронных сервисов и технологии их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использования.</w:t>
            </w:r>
          </w:p>
        </w:tc>
        <w:tc>
          <w:tcPr>
            <w:tcW w:w="2025" w:type="dxa"/>
            <w:gridSpan w:val="2"/>
            <w:tcBorders>
              <w:bottom w:val="single" w:sz="12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 плану о</w:t>
            </w:r>
            <w:r>
              <w:rPr>
                <w:rFonts w:ascii="Times New Roman" w:hAnsi="Times New Roman"/>
                <w:sz w:val="24"/>
                <w:szCs w:val="24"/>
              </w:rPr>
              <w:t>б</w:t>
            </w:r>
            <w:r>
              <w:rPr>
                <w:rFonts w:ascii="Times New Roman" w:hAnsi="Times New Roman"/>
                <w:sz w:val="24"/>
                <w:szCs w:val="24"/>
              </w:rPr>
              <w:t>щешк. р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дит.собраний</w:t>
            </w:r>
          </w:p>
        </w:tc>
        <w:tc>
          <w:tcPr>
            <w:tcW w:w="2184" w:type="dxa"/>
            <w:tcBorders>
              <w:bottom w:val="single" w:sz="12" w:space="0" w:color="auto"/>
            </w:tcBorders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, учитель информатики</w:t>
            </w:r>
          </w:p>
        </w:tc>
      </w:tr>
      <w:tr w:rsidR="008B3EF9" w:rsidRPr="00B94A55" w:rsidTr="00C16A2D">
        <w:tc>
          <w:tcPr>
            <w:tcW w:w="817" w:type="dxa"/>
            <w:tcBorders>
              <w:top w:val="single" w:sz="12" w:space="0" w:color="auto"/>
            </w:tcBorders>
          </w:tcPr>
          <w:p w:rsidR="008B3EF9" w:rsidRPr="00B94A55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754" w:type="dxa"/>
            <w:gridSpan w:val="4"/>
            <w:tcBorders>
              <w:top w:val="single" w:sz="12" w:space="0" w:color="auto"/>
            </w:tcBorders>
          </w:tcPr>
          <w:p w:rsidR="008B3EF9" w:rsidRPr="00563834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563834">
              <w:rPr>
                <w:rFonts w:ascii="TimesNewRoman,Italic" w:hAnsi="TimesNewRoman,Italic" w:cs="TimesNewRoman,Italic"/>
                <w:b/>
                <w:iCs/>
                <w:color w:val="000000"/>
                <w:sz w:val="28"/>
                <w:szCs w:val="28"/>
              </w:rPr>
              <w:t>Информационно</w:t>
            </w:r>
            <w:r w:rsidRPr="00563834">
              <w:rPr>
                <w:rFonts w:ascii="Times New Roman" w:hAnsi="Times New Roman" w:cs="Times New Roman"/>
                <w:b/>
                <w:iCs/>
                <w:color w:val="000000"/>
                <w:sz w:val="28"/>
                <w:szCs w:val="28"/>
              </w:rPr>
              <w:t>-</w:t>
            </w:r>
            <w:r w:rsidRPr="00563834">
              <w:rPr>
                <w:rFonts w:ascii="TimesNewRoman,Italic" w:hAnsi="TimesNewRoman,Italic" w:cs="TimesNewRoman,Italic"/>
                <w:b/>
                <w:iCs/>
                <w:color w:val="000000"/>
                <w:sz w:val="28"/>
                <w:szCs w:val="28"/>
              </w:rPr>
              <w:t>аналитическая работа</w:t>
            </w:r>
          </w:p>
        </w:tc>
      </w:tr>
      <w:tr w:rsidR="008B3EF9" w:rsidRPr="00B94A55" w:rsidTr="00E630D8">
        <w:trPr>
          <w:trHeight w:val="670"/>
        </w:trPr>
        <w:tc>
          <w:tcPr>
            <w:tcW w:w="817" w:type="dxa"/>
          </w:tcPr>
          <w:p w:rsidR="008B3EF9" w:rsidRPr="00B94A55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1</w:t>
            </w:r>
          </w:p>
        </w:tc>
        <w:tc>
          <w:tcPr>
            <w:tcW w:w="4545" w:type="dxa"/>
          </w:tcPr>
          <w:p w:rsidR="008B3EF9" w:rsidRPr="00B94A55" w:rsidRDefault="008B3EF9" w:rsidP="0056383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63834">
              <w:rPr>
                <w:rFonts w:ascii="Times New Roman" w:hAnsi="Times New Roman"/>
                <w:sz w:val="24"/>
                <w:szCs w:val="24"/>
              </w:rPr>
              <w:t>Анализ технического состоя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компь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ю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терного парка на соответстви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требов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а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ниям программных продуктов</w:t>
            </w:r>
          </w:p>
        </w:tc>
        <w:tc>
          <w:tcPr>
            <w:tcW w:w="2025" w:type="dxa"/>
            <w:gridSpan w:val="2"/>
          </w:tcPr>
          <w:p w:rsidR="008B3EF9" w:rsidRPr="00B94A55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нтябрь 2011г</w:t>
            </w:r>
          </w:p>
        </w:tc>
        <w:tc>
          <w:tcPr>
            <w:tcW w:w="2184" w:type="dxa"/>
          </w:tcPr>
          <w:p w:rsidR="008B3EF9" w:rsidRPr="00B94A55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тики</w:t>
            </w:r>
          </w:p>
        </w:tc>
      </w:tr>
      <w:tr w:rsidR="008B3EF9" w:rsidRPr="00B94A55" w:rsidTr="00E630D8">
        <w:tc>
          <w:tcPr>
            <w:tcW w:w="817" w:type="dxa"/>
          </w:tcPr>
          <w:p w:rsidR="008B3EF9" w:rsidRPr="00B94A55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2</w:t>
            </w:r>
          </w:p>
        </w:tc>
        <w:tc>
          <w:tcPr>
            <w:tcW w:w="4545" w:type="dxa"/>
          </w:tcPr>
          <w:p w:rsidR="008B3EF9" w:rsidRPr="00B94A55" w:rsidRDefault="008B3EF9" w:rsidP="0056383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63834">
              <w:rPr>
                <w:rFonts w:ascii="Times New Roman" w:hAnsi="Times New Roman"/>
                <w:sz w:val="24"/>
                <w:szCs w:val="24"/>
              </w:rPr>
              <w:t>Модернизация материально-технической базы</w:t>
            </w:r>
          </w:p>
        </w:tc>
        <w:tc>
          <w:tcPr>
            <w:tcW w:w="2025" w:type="dxa"/>
            <w:gridSpan w:val="2"/>
          </w:tcPr>
          <w:p w:rsidR="008B3EF9" w:rsidRPr="00B94A55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 всего п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риода</w:t>
            </w:r>
          </w:p>
        </w:tc>
        <w:tc>
          <w:tcPr>
            <w:tcW w:w="2184" w:type="dxa"/>
          </w:tcPr>
          <w:p w:rsidR="008B3EF9" w:rsidRPr="00B94A55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иректор, учитель информатики</w:t>
            </w:r>
          </w:p>
        </w:tc>
      </w:tr>
      <w:tr w:rsidR="008B3EF9" w:rsidRPr="00B94A55" w:rsidTr="00E630D8">
        <w:tc>
          <w:tcPr>
            <w:tcW w:w="817" w:type="dxa"/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3</w:t>
            </w:r>
          </w:p>
        </w:tc>
        <w:tc>
          <w:tcPr>
            <w:tcW w:w="4545" w:type="dxa"/>
          </w:tcPr>
          <w:p w:rsidR="008B3EF9" w:rsidRPr="00563834" w:rsidRDefault="008B3EF9" w:rsidP="00563834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563834">
              <w:rPr>
                <w:rFonts w:ascii="Times New Roman" w:hAnsi="Times New Roman"/>
                <w:sz w:val="24"/>
                <w:szCs w:val="24"/>
              </w:rPr>
              <w:t>Мониторинг динамики измене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обр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а</w:t>
            </w:r>
            <w:r w:rsidRPr="00563834">
              <w:rPr>
                <w:rFonts w:ascii="Times New Roman" w:hAnsi="Times New Roman"/>
                <w:sz w:val="24"/>
                <w:szCs w:val="24"/>
              </w:rPr>
              <w:t>зовательных процессов</w:t>
            </w:r>
          </w:p>
        </w:tc>
        <w:tc>
          <w:tcPr>
            <w:tcW w:w="2025" w:type="dxa"/>
            <w:gridSpan w:val="2"/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дин раз в че</w:t>
            </w: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>
              <w:rPr>
                <w:rFonts w:ascii="Times New Roman" w:hAnsi="Times New Roman"/>
                <w:sz w:val="24"/>
                <w:szCs w:val="24"/>
              </w:rPr>
              <w:t>верть</w:t>
            </w:r>
          </w:p>
        </w:tc>
        <w:tc>
          <w:tcPr>
            <w:tcW w:w="2184" w:type="dxa"/>
          </w:tcPr>
          <w:p w:rsidR="008B3EF9" w:rsidRDefault="008B3EF9" w:rsidP="00E630D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м  директора по УВР, по ВР</w:t>
            </w:r>
          </w:p>
        </w:tc>
      </w:tr>
    </w:tbl>
    <w:p w:rsidR="000F31F4" w:rsidRDefault="000F31F4" w:rsidP="000F31F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F31F4" w:rsidRDefault="000F31F4" w:rsidP="000F31F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B3EF9" w:rsidRDefault="008B3EF9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8"/>
          <w:szCs w:val="28"/>
          <w:u w:val="single"/>
        </w:rPr>
      </w:pPr>
    </w:p>
    <w:p w:rsidR="008B3EF9" w:rsidRDefault="008B3EF9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8"/>
          <w:szCs w:val="28"/>
          <w:u w:val="single"/>
        </w:rPr>
      </w:pPr>
    </w:p>
    <w:p w:rsidR="008B3EF9" w:rsidRDefault="008B3EF9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8"/>
          <w:szCs w:val="28"/>
          <w:u w:val="single"/>
        </w:rPr>
      </w:pPr>
    </w:p>
    <w:p w:rsidR="002B4CF2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B3EF9">
        <w:rPr>
          <w:rFonts w:ascii="TimesNewRoman" w:hAnsi="TimesNewRoman" w:cs="TimesNewRoman"/>
          <w:color w:val="000000"/>
          <w:sz w:val="28"/>
          <w:szCs w:val="28"/>
          <w:u w:val="single"/>
        </w:rPr>
        <w:t>Преимущества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2B4CF2" w:rsidRPr="008B3EF9" w:rsidRDefault="002B4CF2" w:rsidP="00237306">
      <w:pPr>
        <w:pStyle w:val="a7"/>
        <w:numPr>
          <w:ilvl w:val="0"/>
          <w:numId w:val="44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>предоставление возможностей родителям активно участвовать в школьной</w:t>
      </w:r>
      <w:r w:rsidR="008B3EF9" w:rsidRPr="008B3EF9">
        <w:rPr>
          <w:szCs w:val="24"/>
        </w:rPr>
        <w:t xml:space="preserve"> </w:t>
      </w:r>
      <w:r w:rsidRPr="008B3EF9">
        <w:rPr>
          <w:rFonts w:cstheme="minorBidi"/>
          <w:szCs w:val="24"/>
        </w:rPr>
        <w:t>жизни своих детей, следя за их успеваемостью, владея по</w:t>
      </w:r>
      <w:r w:rsidRPr="008B3EF9">
        <w:rPr>
          <w:rFonts w:cstheme="minorBidi"/>
          <w:szCs w:val="24"/>
        </w:rPr>
        <w:t>л</w:t>
      </w:r>
      <w:r w:rsidRPr="008B3EF9">
        <w:rPr>
          <w:rFonts w:cstheme="minorBidi"/>
          <w:szCs w:val="24"/>
        </w:rPr>
        <w:t>ной и</w:t>
      </w:r>
      <w:r w:rsidR="008B3EF9">
        <w:rPr>
          <w:rFonts w:cstheme="minorBidi"/>
          <w:szCs w:val="24"/>
        </w:rPr>
        <w:t xml:space="preserve"> </w:t>
      </w:r>
      <w:r w:rsidRPr="008B3EF9">
        <w:rPr>
          <w:rFonts w:cstheme="minorBidi"/>
          <w:szCs w:val="24"/>
        </w:rPr>
        <w:t>актуальной</w:t>
      </w:r>
      <w:r w:rsidR="008B3EF9">
        <w:rPr>
          <w:rFonts w:cstheme="minorBidi"/>
          <w:szCs w:val="24"/>
        </w:rPr>
        <w:t xml:space="preserve"> </w:t>
      </w:r>
      <w:r w:rsidRPr="008B3EF9">
        <w:rPr>
          <w:rFonts w:cstheme="minorBidi"/>
          <w:szCs w:val="24"/>
        </w:rPr>
        <w:t>информацией о происходящих событиях;</w:t>
      </w:r>
    </w:p>
    <w:p w:rsidR="002B4CF2" w:rsidRPr="008B3EF9" w:rsidRDefault="002B4CF2" w:rsidP="00237306">
      <w:pPr>
        <w:pStyle w:val="a7"/>
        <w:numPr>
          <w:ilvl w:val="0"/>
          <w:numId w:val="44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8B3EF9">
        <w:rPr>
          <w:szCs w:val="24"/>
        </w:rPr>
        <w:t>предоставление достоверной информации об изученном материале и</w:t>
      </w:r>
    </w:p>
    <w:p w:rsidR="002B4CF2" w:rsidRPr="008B3EF9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</w:rPr>
        <w:t>домашнем задании школьникам, пропустившим занятия по болезни;</w:t>
      </w:r>
    </w:p>
    <w:p w:rsidR="002B4CF2" w:rsidRPr="008B3EF9" w:rsidRDefault="002B4CF2" w:rsidP="00237306">
      <w:pPr>
        <w:pStyle w:val="a7"/>
        <w:numPr>
          <w:ilvl w:val="0"/>
          <w:numId w:val="45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8B3EF9">
        <w:rPr>
          <w:szCs w:val="24"/>
        </w:rPr>
        <w:t>защита информации о каждом ученике программными и аппаратными</w:t>
      </w:r>
    </w:p>
    <w:p w:rsidR="008B3EF9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</w:rPr>
        <w:t>средствами, сертифицированными в соответствии с требованиями</w:t>
      </w:r>
      <w:r w:rsidR="008B3EF9">
        <w:rPr>
          <w:rFonts w:ascii="Times New Roman" w:hAnsi="Times New Roman"/>
          <w:sz w:val="28"/>
          <w:szCs w:val="24"/>
        </w:rPr>
        <w:t xml:space="preserve"> </w:t>
      </w:r>
      <w:r w:rsidRPr="008B3EF9">
        <w:rPr>
          <w:rFonts w:ascii="Times New Roman" w:hAnsi="Times New Roman"/>
          <w:sz w:val="28"/>
          <w:szCs w:val="24"/>
        </w:rPr>
        <w:t>законод</w:t>
      </w:r>
      <w:r w:rsidRPr="008B3EF9">
        <w:rPr>
          <w:rFonts w:ascii="Times New Roman" w:hAnsi="Times New Roman"/>
          <w:sz w:val="28"/>
          <w:szCs w:val="24"/>
        </w:rPr>
        <w:t>а</w:t>
      </w:r>
      <w:r w:rsidRPr="008B3EF9">
        <w:rPr>
          <w:rFonts w:ascii="Times New Roman" w:hAnsi="Times New Roman"/>
          <w:sz w:val="28"/>
          <w:szCs w:val="24"/>
        </w:rPr>
        <w:t>тельства РФ, которая доступна только ему и его родителю;</w:t>
      </w:r>
    </w:p>
    <w:p w:rsidR="002B4CF2" w:rsidRPr="008B3EF9" w:rsidRDefault="002B4CF2" w:rsidP="00237306">
      <w:pPr>
        <w:pStyle w:val="a7"/>
        <w:numPr>
          <w:ilvl w:val="0"/>
          <w:numId w:val="45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>возможность прогнозирования успеваемости отдельных учеников и класса</w:t>
      </w:r>
      <w:r w:rsidR="008B3EF9">
        <w:rPr>
          <w:szCs w:val="24"/>
        </w:rPr>
        <w:t xml:space="preserve"> </w:t>
      </w:r>
      <w:r w:rsidRPr="008B3EF9">
        <w:rPr>
          <w:rFonts w:cstheme="minorBidi"/>
          <w:szCs w:val="24"/>
        </w:rPr>
        <w:t>в целом, объективность выставления промежуточных и итог</w:t>
      </w:r>
      <w:r w:rsidRPr="008B3EF9">
        <w:rPr>
          <w:rFonts w:cstheme="minorBidi"/>
          <w:szCs w:val="24"/>
        </w:rPr>
        <w:t>о</w:t>
      </w:r>
      <w:r w:rsidRPr="008B3EF9">
        <w:rPr>
          <w:rFonts w:cstheme="minorBidi"/>
          <w:szCs w:val="24"/>
        </w:rPr>
        <w:t>вых оценок;</w:t>
      </w:r>
    </w:p>
    <w:p w:rsidR="002B4CF2" w:rsidRPr="008B3EF9" w:rsidRDefault="002B4CF2" w:rsidP="00237306">
      <w:pPr>
        <w:pStyle w:val="a7"/>
        <w:numPr>
          <w:ilvl w:val="0"/>
          <w:numId w:val="45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>освобождение от рутинных процессов еженедельного планирования,</w:t>
      </w:r>
      <w:r w:rsidR="008B3EF9">
        <w:rPr>
          <w:szCs w:val="24"/>
        </w:rPr>
        <w:t xml:space="preserve"> </w:t>
      </w:r>
      <w:r w:rsidRPr="008B3EF9">
        <w:rPr>
          <w:rFonts w:cstheme="minorBidi"/>
          <w:szCs w:val="24"/>
        </w:rPr>
        <w:t>перераспределение кадровых ресурсов;</w:t>
      </w:r>
    </w:p>
    <w:p w:rsidR="002B4CF2" w:rsidRPr="008B3EF9" w:rsidRDefault="002B4CF2" w:rsidP="00237306">
      <w:pPr>
        <w:pStyle w:val="a7"/>
        <w:numPr>
          <w:ilvl w:val="0"/>
          <w:numId w:val="45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 xml:space="preserve">оперативность подготовки отчетов, справок, </w:t>
      </w:r>
      <w:r w:rsidRPr="008B3EF9">
        <w:rPr>
          <w:rFonts w:cstheme="minorBidi"/>
          <w:szCs w:val="24"/>
        </w:rPr>
        <w:t>администратором школы;</w:t>
      </w:r>
    </w:p>
    <w:p w:rsidR="002B4CF2" w:rsidRPr="008B3EF9" w:rsidRDefault="002B4CF2" w:rsidP="00237306">
      <w:pPr>
        <w:pStyle w:val="a7"/>
        <w:numPr>
          <w:ilvl w:val="0"/>
          <w:numId w:val="45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8B3EF9">
        <w:rPr>
          <w:szCs w:val="24"/>
        </w:rPr>
        <w:t>увеличение объема циркулирующей информации (успеваемость,</w:t>
      </w:r>
    </w:p>
    <w:p w:rsidR="002B4CF2" w:rsidRPr="008B3EF9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</w:rPr>
        <w:t xml:space="preserve">посещаемость, достижения, состояние </w:t>
      </w:r>
      <w:r w:rsidR="008B3EF9">
        <w:rPr>
          <w:rFonts w:ascii="Times New Roman" w:hAnsi="Times New Roman"/>
          <w:sz w:val="28"/>
          <w:szCs w:val="24"/>
        </w:rPr>
        <w:t xml:space="preserve"> </w:t>
      </w:r>
      <w:r w:rsidRPr="008B3EF9">
        <w:rPr>
          <w:rFonts w:ascii="Times New Roman" w:hAnsi="Times New Roman"/>
          <w:sz w:val="28"/>
          <w:szCs w:val="24"/>
        </w:rPr>
        <w:t>здоровья), передающейся с помощью электронных сервисов;</w:t>
      </w:r>
    </w:p>
    <w:p w:rsidR="002B4CF2" w:rsidRPr="008B3EF9" w:rsidRDefault="002B4CF2" w:rsidP="00237306">
      <w:pPr>
        <w:pStyle w:val="a7"/>
        <w:numPr>
          <w:ilvl w:val="0"/>
          <w:numId w:val="46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>расширение спектра технологий и средств дистанционной передачи</w:t>
      </w:r>
      <w:r w:rsidR="008B3EF9">
        <w:rPr>
          <w:szCs w:val="24"/>
        </w:rPr>
        <w:t xml:space="preserve"> </w:t>
      </w:r>
      <w:r w:rsidRPr="008B3EF9">
        <w:rPr>
          <w:rFonts w:cstheme="minorBidi"/>
          <w:szCs w:val="24"/>
        </w:rPr>
        <w:t>информации;</w:t>
      </w:r>
    </w:p>
    <w:p w:rsidR="002B4CF2" w:rsidRPr="008B3EF9" w:rsidRDefault="002B4CF2" w:rsidP="00237306">
      <w:pPr>
        <w:pStyle w:val="a7"/>
        <w:numPr>
          <w:ilvl w:val="0"/>
          <w:numId w:val="46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8B3EF9">
        <w:rPr>
          <w:szCs w:val="24"/>
        </w:rPr>
        <w:t>повышение оперативности размещения новостных материалов на</w:t>
      </w:r>
    </w:p>
    <w:p w:rsidR="002B4CF2" w:rsidRPr="008B3EF9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</w:rPr>
        <w:t>школьный сайт;</w:t>
      </w:r>
    </w:p>
    <w:p w:rsidR="002B4CF2" w:rsidRPr="008B3EF9" w:rsidRDefault="002B4CF2" w:rsidP="00237306">
      <w:pPr>
        <w:pStyle w:val="a7"/>
        <w:numPr>
          <w:ilvl w:val="0"/>
          <w:numId w:val="47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8B3EF9">
        <w:rPr>
          <w:szCs w:val="24"/>
        </w:rPr>
        <w:t>помощь в становлении общественно-активной и социально-значимой</w:t>
      </w:r>
    </w:p>
    <w:p w:rsidR="002B4CF2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</w:rPr>
        <w:t>личности молодого гражданина России.</w:t>
      </w:r>
    </w:p>
    <w:p w:rsidR="008B3EF9" w:rsidRPr="008B3EF9" w:rsidRDefault="008B3EF9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</w:p>
    <w:p w:rsidR="002B4CF2" w:rsidRPr="008B3EF9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 w:rsidRPr="008B3EF9">
        <w:rPr>
          <w:rFonts w:ascii="Times New Roman" w:hAnsi="Times New Roman"/>
          <w:sz w:val="28"/>
          <w:szCs w:val="24"/>
          <w:u w:val="single"/>
        </w:rPr>
        <w:t>Возможные препятствия:</w:t>
      </w:r>
    </w:p>
    <w:p w:rsidR="002B4CF2" w:rsidRPr="008B3EF9" w:rsidRDefault="002B4CF2" w:rsidP="00237306">
      <w:pPr>
        <w:pStyle w:val="a7"/>
        <w:numPr>
          <w:ilvl w:val="0"/>
          <w:numId w:val="47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>зависимость скорости доступа к информации от уровня развитости</w:t>
      </w:r>
      <w:r w:rsidR="008B3EF9">
        <w:rPr>
          <w:szCs w:val="24"/>
        </w:rPr>
        <w:t xml:space="preserve"> </w:t>
      </w:r>
      <w:r w:rsidRPr="008B3EF9">
        <w:rPr>
          <w:rFonts w:cstheme="minorBidi"/>
          <w:szCs w:val="24"/>
        </w:rPr>
        <w:t>л</w:t>
      </w:r>
      <w:r w:rsidRPr="008B3EF9">
        <w:rPr>
          <w:rFonts w:cstheme="minorBidi"/>
          <w:szCs w:val="24"/>
        </w:rPr>
        <w:t>о</w:t>
      </w:r>
      <w:r w:rsidRPr="008B3EF9">
        <w:rPr>
          <w:rFonts w:cstheme="minorBidi"/>
          <w:szCs w:val="24"/>
        </w:rPr>
        <w:t>кальной сети школы и сервера;</w:t>
      </w:r>
    </w:p>
    <w:p w:rsidR="002B4CF2" w:rsidRPr="008B3EF9" w:rsidRDefault="002B4CF2" w:rsidP="00237306">
      <w:pPr>
        <w:pStyle w:val="a7"/>
        <w:numPr>
          <w:ilvl w:val="0"/>
          <w:numId w:val="47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>зависимость эффективности реализации от финансирования хостинга для</w:t>
      </w:r>
      <w:r w:rsidR="008B3EF9">
        <w:rPr>
          <w:szCs w:val="24"/>
        </w:rPr>
        <w:t xml:space="preserve"> </w:t>
      </w:r>
      <w:r w:rsidRPr="008B3EF9">
        <w:rPr>
          <w:rFonts w:cstheme="minorBidi"/>
          <w:szCs w:val="24"/>
        </w:rPr>
        <w:t>сайта, скорости и трафика Интернет;</w:t>
      </w:r>
    </w:p>
    <w:p w:rsidR="002B4CF2" w:rsidRPr="008B3EF9" w:rsidRDefault="002B4CF2" w:rsidP="00237306">
      <w:pPr>
        <w:pStyle w:val="a7"/>
        <w:numPr>
          <w:ilvl w:val="0"/>
          <w:numId w:val="47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>необходимость постоянной доработки программных продуктов в связи с</w:t>
      </w:r>
      <w:r w:rsidR="008B3EF9">
        <w:rPr>
          <w:szCs w:val="24"/>
        </w:rPr>
        <w:t xml:space="preserve"> </w:t>
      </w:r>
      <w:r w:rsidRPr="008B3EF9">
        <w:rPr>
          <w:rFonts w:cstheme="minorBidi"/>
          <w:szCs w:val="24"/>
        </w:rPr>
        <w:t>меняющимися особенностями учебно-воспитательного процесса;</w:t>
      </w:r>
    </w:p>
    <w:p w:rsidR="002B4CF2" w:rsidRPr="008B3EF9" w:rsidRDefault="002B4CF2" w:rsidP="00237306">
      <w:pPr>
        <w:pStyle w:val="a7"/>
        <w:numPr>
          <w:ilvl w:val="0"/>
          <w:numId w:val="47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8B3EF9">
        <w:rPr>
          <w:szCs w:val="24"/>
        </w:rPr>
        <w:t>отсутствие возможности выхода в Интернет в домашних условиях в</w:t>
      </w:r>
    </w:p>
    <w:p w:rsidR="002B4CF2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</w:rPr>
        <w:t>некоторых семьях.</w:t>
      </w:r>
    </w:p>
    <w:p w:rsidR="008B3EF9" w:rsidRPr="008B3EF9" w:rsidRDefault="008B3EF9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</w:p>
    <w:p w:rsidR="002B4CF2" w:rsidRPr="008B3EF9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  <w:u w:val="single"/>
        </w:rPr>
        <w:t>Результаты</w:t>
      </w:r>
      <w:r w:rsidRPr="008B3EF9">
        <w:rPr>
          <w:rFonts w:ascii="Times New Roman" w:hAnsi="Times New Roman"/>
          <w:sz w:val="28"/>
          <w:szCs w:val="24"/>
        </w:rPr>
        <w:t>:</w:t>
      </w:r>
    </w:p>
    <w:p w:rsidR="002B4CF2" w:rsidRPr="008B3EF9" w:rsidRDefault="002B4CF2" w:rsidP="00237306">
      <w:pPr>
        <w:pStyle w:val="a7"/>
        <w:numPr>
          <w:ilvl w:val="0"/>
          <w:numId w:val="48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8B3EF9">
        <w:rPr>
          <w:szCs w:val="24"/>
        </w:rPr>
        <w:t>повышение оперативности процесса информирования родителей и</w:t>
      </w:r>
    </w:p>
    <w:p w:rsidR="002B4CF2" w:rsidRPr="008B3EF9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</w:rPr>
        <w:t>учеников о школьных мероприятиях, о достижениях в учебе, текущей</w:t>
      </w:r>
    </w:p>
    <w:p w:rsidR="002B4CF2" w:rsidRPr="008B3EF9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</w:rPr>
        <w:t>успеваемости, посещаемости, поведении и пр.;</w:t>
      </w:r>
    </w:p>
    <w:p w:rsidR="008B3EF9" w:rsidRDefault="002B4CF2" w:rsidP="00237306">
      <w:pPr>
        <w:pStyle w:val="a7"/>
        <w:numPr>
          <w:ilvl w:val="0"/>
          <w:numId w:val="48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>расширение информационного потока и форм взаимодействия субъе</w:t>
      </w:r>
      <w:r w:rsidRPr="008B3EF9">
        <w:rPr>
          <w:szCs w:val="24"/>
        </w:rPr>
        <w:t>к</w:t>
      </w:r>
      <w:r w:rsidRPr="008B3EF9">
        <w:rPr>
          <w:szCs w:val="24"/>
        </w:rPr>
        <w:t>тов</w:t>
      </w:r>
      <w:r w:rsidR="008B3EF9">
        <w:rPr>
          <w:szCs w:val="24"/>
        </w:rPr>
        <w:t xml:space="preserve"> </w:t>
      </w:r>
      <w:r w:rsidRPr="008B3EF9">
        <w:rPr>
          <w:rFonts w:cstheme="minorBidi"/>
          <w:szCs w:val="24"/>
        </w:rPr>
        <w:t>образовательного процесса;</w:t>
      </w:r>
    </w:p>
    <w:p w:rsidR="002B4CF2" w:rsidRPr="008B3EF9" w:rsidRDefault="002B4CF2" w:rsidP="00237306">
      <w:pPr>
        <w:pStyle w:val="a7"/>
        <w:numPr>
          <w:ilvl w:val="0"/>
          <w:numId w:val="48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rFonts w:cstheme="minorBidi"/>
          <w:szCs w:val="24"/>
        </w:rPr>
        <w:lastRenderedPageBreak/>
        <w:t>развитие чувства ответственности у учащихся, повышение успева</w:t>
      </w:r>
      <w:r w:rsidRPr="008B3EF9">
        <w:rPr>
          <w:rFonts w:cstheme="minorBidi"/>
          <w:szCs w:val="24"/>
        </w:rPr>
        <w:t>е</w:t>
      </w:r>
      <w:r w:rsidRPr="008B3EF9">
        <w:rPr>
          <w:rFonts w:cstheme="minorBidi"/>
          <w:szCs w:val="24"/>
        </w:rPr>
        <w:t>мости,</w:t>
      </w:r>
      <w:r w:rsidR="008B3EF9">
        <w:rPr>
          <w:rFonts w:cstheme="minorBidi"/>
          <w:szCs w:val="24"/>
        </w:rPr>
        <w:t xml:space="preserve"> </w:t>
      </w:r>
      <w:r w:rsidRPr="008B3EF9">
        <w:rPr>
          <w:rFonts w:cstheme="minorBidi"/>
          <w:szCs w:val="24"/>
        </w:rPr>
        <w:t>снижение показателя пропусков уроков по неуважительной причине;</w:t>
      </w:r>
    </w:p>
    <w:p w:rsidR="002B4CF2" w:rsidRPr="008B3EF9" w:rsidRDefault="002B4CF2" w:rsidP="00237306">
      <w:pPr>
        <w:pStyle w:val="a7"/>
        <w:numPr>
          <w:ilvl w:val="0"/>
          <w:numId w:val="48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>существенное сокращение времени реакции управления (принятие</w:t>
      </w:r>
      <w:r w:rsidR="008B3EF9">
        <w:rPr>
          <w:szCs w:val="24"/>
        </w:rPr>
        <w:t xml:space="preserve"> </w:t>
      </w:r>
      <w:r w:rsidRPr="008B3EF9">
        <w:rPr>
          <w:rFonts w:cstheme="minorBidi"/>
          <w:szCs w:val="24"/>
        </w:rPr>
        <w:t>р</w:t>
      </w:r>
      <w:r w:rsidRPr="008B3EF9">
        <w:rPr>
          <w:rFonts w:cstheme="minorBidi"/>
          <w:szCs w:val="24"/>
        </w:rPr>
        <w:t>е</w:t>
      </w:r>
      <w:r w:rsidRPr="008B3EF9">
        <w:rPr>
          <w:rFonts w:cstheme="minorBidi"/>
          <w:szCs w:val="24"/>
        </w:rPr>
        <w:t>шения, постановка задачи, контроля исполнения);</w:t>
      </w:r>
    </w:p>
    <w:p w:rsidR="002B4CF2" w:rsidRPr="008B3EF9" w:rsidRDefault="002B4CF2" w:rsidP="00237306">
      <w:pPr>
        <w:pStyle w:val="a7"/>
        <w:numPr>
          <w:ilvl w:val="0"/>
          <w:numId w:val="48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8B3EF9">
        <w:rPr>
          <w:szCs w:val="24"/>
        </w:rPr>
        <w:t>открытость образовательного процесса для общественности.</w:t>
      </w:r>
    </w:p>
    <w:p w:rsidR="002B4CF2" w:rsidRPr="008B3EF9" w:rsidRDefault="002B4CF2" w:rsidP="00237306">
      <w:pPr>
        <w:pStyle w:val="a7"/>
        <w:numPr>
          <w:ilvl w:val="0"/>
          <w:numId w:val="48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>совершенствование навыков информационно-коммуникационных</w:t>
      </w:r>
      <w:r w:rsidR="008B3EF9" w:rsidRPr="008B3EF9">
        <w:rPr>
          <w:szCs w:val="24"/>
        </w:rPr>
        <w:t xml:space="preserve"> </w:t>
      </w:r>
      <w:r w:rsidRPr="008B3EF9">
        <w:rPr>
          <w:rFonts w:cstheme="minorBidi"/>
          <w:szCs w:val="24"/>
        </w:rPr>
        <w:t>те</w:t>
      </w:r>
      <w:r w:rsidRPr="008B3EF9">
        <w:rPr>
          <w:rFonts w:cstheme="minorBidi"/>
          <w:szCs w:val="24"/>
        </w:rPr>
        <w:t>х</w:t>
      </w:r>
      <w:r w:rsidRPr="008B3EF9">
        <w:rPr>
          <w:rFonts w:cstheme="minorBidi"/>
          <w:szCs w:val="24"/>
        </w:rPr>
        <w:t>нологий субъектов образовательного процесса, развитие их</w:t>
      </w:r>
      <w:r w:rsidR="008B3EF9">
        <w:rPr>
          <w:rFonts w:cstheme="minorBidi"/>
          <w:szCs w:val="24"/>
        </w:rPr>
        <w:t xml:space="preserve"> </w:t>
      </w:r>
      <w:r w:rsidRPr="008B3EF9">
        <w:rPr>
          <w:rFonts w:cstheme="minorBidi"/>
          <w:szCs w:val="24"/>
        </w:rPr>
        <w:t>коммун</w:t>
      </w:r>
      <w:r w:rsidRPr="008B3EF9">
        <w:rPr>
          <w:rFonts w:cstheme="minorBidi"/>
          <w:szCs w:val="24"/>
        </w:rPr>
        <w:t>и</w:t>
      </w:r>
      <w:r w:rsidRPr="008B3EF9">
        <w:rPr>
          <w:rFonts w:cstheme="minorBidi"/>
          <w:szCs w:val="24"/>
        </w:rPr>
        <w:t>ка</w:t>
      </w:r>
      <w:r w:rsidR="008B3EF9">
        <w:rPr>
          <w:rFonts w:cstheme="minorBidi"/>
          <w:szCs w:val="24"/>
        </w:rPr>
        <w:t>тив</w:t>
      </w:r>
      <w:r w:rsidRPr="008B3EF9">
        <w:rPr>
          <w:rFonts w:cstheme="minorBidi"/>
          <w:szCs w:val="24"/>
        </w:rPr>
        <w:t>ных компетен</w:t>
      </w:r>
      <w:r w:rsidR="008B3EF9">
        <w:rPr>
          <w:rFonts w:cstheme="minorBidi"/>
          <w:szCs w:val="24"/>
        </w:rPr>
        <w:t>ци</w:t>
      </w:r>
      <w:r w:rsidRPr="008B3EF9">
        <w:rPr>
          <w:rFonts w:cstheme="minorBidi"/>
          <w:szCs w:val="24"/>
        </w:rPr>
        <w:t>й;</w:t>
      </w:r>
    </w:p>
    <w:p w:rsidR="002B4CF2" w:rsidRPr="008B3EF9" w:rsidRDefault="002B4CF2" w:rsidP="00237306">
      <w:pPr>
        <w:pStyle w:val="a7"/>
        <w:numPr>
          <w:ilvl w:val="0"/>
          <w:numId w:val="48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8B3EF9">
        <w:rPr>
          <w:szCs w:val="24"/>
        </w:rPr>
        <w:t>повышение эффективности управления образовательным учреждением;</w:t>
      </w:r>
    </w:p>
    <w:p w:rsidR="002B4CF2" w:rsidRDefault="002B4CF2" w:rsidP="00237306">
      <w:pPr>
        <w:pStyle w:val="a7"/>
        <w:numPr>
          <w:ilvl w:val="0"/>
          <w:numId w:val="48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8B3EF9">
        <w:rPr>
          <w:szCs w:val="24"/>
        </w:rPr>
        <w:t>создание предпосылок для инвестиций в образовательную систему.</w:t>
      </w:r>
    </w:p>
    <w:p w:rsidR="008B3EF9" w:rsidRPr="008B3EF9" w:rsidRDefault="008B3EF9" w:rsidP="008B3EF9">
      <w:pPr>
        <w:pStyle w:val="a7"/>
        <w:autoSpaceDE w:val="0"/>
        <w:autoSpaceDN w:val="0"/>
        <w:adjustRightInd w:val="0"/>
        <w:spacing w:line="240" w:lineRule="auto"/>
        <w:rPr>
          <w:szCs w:val="24"/>
        </w:rPr>
      </w:pPr>
    </w:p>
    <w:p w:rsidR="008B3EF9" w:rsidRDefault="002B4CF2" w:rsidP="008B3EF9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  <w:r w:rsidRPr="008B3EF9"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Электронное портфолио учителя</w:t>
      </w:r>
      <w:r w:rsidR="008B3EF9"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 xml:space="preserve"> и ученика</w:t>
      </w:r>
      <w:r w:rsidRPr="008B3EF9"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 xml:space="preserve">: </w:t>
      </w:r>
    </w:p>
    <w:p w:rsidR="002B4CF2" w:rsidRPr="008B3EF9" w:rsidRDefault="002B4CF2" w:rsidP="008B3EF9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  <w:r w:rsidRPr="008B3EF9"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представь свои достижения</w:t>
      </w:r>
    </w:p>
    <w:p w:rsidR="008B3EF9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  <w:u w:val="single"/>
        </w:rPr>
        <w:t>Цель</w:t>
      </w:r>
      <w:r w:rsidRPr="008B3EF9">
        <w:rPr>
          <w:rFonts w:ascii="Times New Roman" w:hAnsi="Times New Roman"/>
          <w:sz w:val="28"/>
          <w:szCs w:val="24"/>
        </w:rPr>
        <w:t>:</w:t>
      </w:r>
    </w:p>
    <w:p w:rsidR="002B4CF2" w:rsidRPr="008B3EF9" w:rsidRDefault="002B4CF2" w:rsidP="00237306">
      <w:pPr>
        <w:pStyle w:val="a7"/>
        <w:numPr>
          <w:ilvl w:val="0"/>
          <w:numId w:val="49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8B3EF9">
        <w:rPr>
          <w:szCs w:val="24"/>
        </w:rPr>
        <w:t>Проанализировать, обобщить и систематизировать результаты</w:t>
      </w:r>
    </w:p>
    <w:p w:rsidR="002B4CF2" w:rsidRPr="008B3EF9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</w:rPr>
        <w:t>профессиональной деятельности учителей школы</w:t>
      </w:r>
      <w:r w:rsidR="008B3EF9">
        <w:rPr>
          <w:rFonts w:ascii="Times New Roman" w:hAnsi="Times New Roman"/>
          <w:sz w:val="28"/>
          <w:szCs w:val="24"/>
        </w:rPr>
        <w:t>, результаты обучения и воспитания школьников</w:t>
      </w:r>
      <w:r w:rsidRPr="008B3EF9">
        <w:rPr>
          <w:rFonts w:ascii="Times New Roman" w:hAnsi="Times New Roman"/>
          <w:sz w:val="28"/>
          <w:szCs w:val="24"/>
        </w:rPr>
        <w:t>.</w:t>
      </w:r>
    </w:p>
    <w:p w:rsidR="002B4CF2" w:rsidRPr="008B3EF9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4"/>
        </w:rPr>
      </w:pPr>
      <w:r w:rsidRPr="008B3EF9">
        <w:rPr>
          <w:rFonts w:ascii="Times New Roman" w:hAnsi="Times New Roman"/>
          <w:sz w:val="28"/>
          <w:szCs w:val="24"/>
          <w:u w:val="single"/>
        </w:rPr>
        <w:t>Задач</w:t>
      </w:r>
      <w:r w:rsidR="008B3EF9">
        <w:rPr>
          <w:rFonts w:ascii="Times New Roman" w:hAnsi="Times New Roman"/>
          <w:sz w:val="28"/>
          <w:szCs w:val="24"/>
          <w:u w:val="single"/>
        </w:rPr>
        <w:t>и</w:t>
      </w:r>
      <w:r w:rsidRPr="008B3EF9">
        <w:rPr>
          <w:rFonts w:ascii="Times New Roman" w:hAnsi="Times New Roman"/>
          <w:sz w:val="28"/>
          <w:szCs w:val="24"/>
        </w:rPr>
        <w:t>:</w:t>
      </w:r>
    </w:p>
    <w:p w:rsidR="002B4CF2" w:rsidRPr="008B3EF9" w:rsidRDefault="002B4CF2" w:rsidP="00237306">
      <w:pPr>
        <w:pStyle w:val="a7"/>
        <w:numPr>
          <w:ilvl w:val="0"/>
          <w:numId w:val="50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8B3EF9">
        <w:rPr>
          <w:szCs w:val="24"/>
        </w:rPr>
        <w:t>Реализовать переход с бумажной формы хранения портфолио учит</w:t>
      </w:r>
      <w:r w:rsidRPr="008B3EF9">
        <w:rPr>
          <w:szCs w:val="24"/>
        </w:rPr>
        <w:t>е</w:t>
      </w:r>
      <w:r w:rsidRPr="008B3EF9">
        <w:rPr>
          <w:szCs w:val="24"/>
        </w:rPr>
        <w:t xml:space="preserve">ля </w:t>
      </w:r>
      <w:r w:rsidR="008B3EF9" w:rsidRPr="008B3EF9">
        <w:rPr>
          <w:szCs w:val="24"/>
        </w:rPr>
        <w:t xml:space="preserve">и ученика </w:t>
      </w:r>
      <w:r w:rsidRPr="008B3EF9">
        <w:rPr>
          <w:szCs w:val="24"/>
        </w:rPr>
        <w:t>на</w:t>
      </w:r>
      <w:r w:rsidR="008B3EF9">
        <w:rPr>
          <w:szCs w:val="24"/>
        </w:rPr>
        <w:t xml:space="preserve"> </w:t>
      </w:r>
      <w:r w:rsidRPr="008B3EF9">
        <w:rPr>
          <w:rFonts w:cstheme="minorBidi"/>
          <w:szCs w:val="24"/>
        </w:rPr>
        <w:t>электронную.</w:t>
      </w:r>
    </w:p>
    <w:p w:rsidR="002B4CF2" w:rsidRPr="00F847DF" w:rsidRDefault="002B4CF2" w:rsidP="00237306">
      <w:pPr>
        <w:pStyle w:val="a7"/>
        <w:numPr>
          <w:ilvl w:val="0"/>
          <w:numId w:val="50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F847DF">
        <w:rPr>
          <w:szCs w:val="24"/>
        </w:rPr>
        <w:t>Создать коллекцию портфолио всех учителей</w:t>
      </w:r>
      <w:r w:rsidR="008B3EF9" w:rsidRPr="00F847DF">
        <w:rPr>
          <w:szCs w:val="24"/>
        </w:rPr>
        <w:t xml:space="preserve"> и учеников</w:t>
      </w:r>
      <w:r w:rsidRPr="00F847DF">
        <w:rPr>
          <w:szCs w:val="24"/>
        </w:rPr>
        <w:t xml:space="preserve"> школы на б</w:t>
      </w:r>
      <w:r w:rsidRPr="00F847DF">
        <w:rPr>
          <w:szCs w:val="24"/>
        </w:rPr>
        <w:t>а</w:t>
      </w:r>
      <w:r w:rsidRPr="00F847DF">
        <w:rPr>
          <w:szCs w:val="24"/>
        </w:rPr>
        <w:t>зе модуля</w:t>
      </w:r>
      <w:r w:rsidR="008B3EF9" w:rsidRPr="00F847DF">
        <w:rPr>
          <w:szCs w:val="24"/>
        </w:rPr>
        <w:t xml:space="preserve"> </w:t>
      </w:r>
      <w:r w:rsidRPr="00F847DF">
        <w:rPr>
          <w:rFonts w:cstheme="minorBidi"/>
          <w:szCs w:val="24"/>
        </w:rPr>
        <w:t>«Личные достижения сотрудников» АИАС</w:t>
      </w:r>
      <w:r w:rsidR="008B3EF9" w:rsidRPr="00F847DF">
        <w:rPr>
          <w:rFonts w:cstheme="minorBidi"/>
          <w:szCs w:val="24"/>
        </w:rPr>
        <w:t xml:space="preserve"> «Аверс»</w:t>
      </w:r>
      <w:r w:rsidRPr="00F847DF">
        <w:rPr>
          <w:rFonts w:cstheme="minorBidi"/>
          <w:szCs w:val="24"/>
        </w:rPr>
        <w:t xml:space="preserve"> упра</w:t>
      </w:r>
      <w:r w:rsidRPr="00F847DF">
        <w:rPr>
          <w:rFonts w:cstheme="minorBidi"/>
          <w:szCs w:val="24"/>
        </w:rPr>
        <w:t>в</w:t>
      </w:r>
      <w:r w:rsidRPr="00F847DF">
        <w:rPr>
          <w:rFonts w:cstheme="minorBidi"/>
          <w:szCs w:val="24"/>
        </w:rPr>
        <w:t>ления школой на базе</w:t>
      </w:r>
      <w:r w:rsidR="008B3EF9" w:rsidRPr="00F847DF">
        <w:rPr>
          <w:rFonts w:cstheme="minorBidi"/>
          <w:szCs w:val="24"/>
        </w:rPr>
        <w:t xml:space="preserve"> </w:t>
      </w:r>
      <w:r w:rsidRPr="00F847DF">
        <w:rPr>
          <w:rFonts w:cstheme="minorBidi"/>
          <w:szCs w:val="24"/>
        </w:rPr>
        <w:t xml:space="preserve">АРМ </w:t>
      </w:r>
      <w:r w:rsidRPr="00F847DF">
        <w:rPr>
          <w:szCs w:val="24"/>
        </w:rPr>
        <w:t>«Директор».</w:t>
      </w:r>
    </w:p>
    <w:p w:rsidR="002B4CF2" w:rsidRPr="00F847DF" w:rsidRDefault="002B4CF2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u w:val="single"/>
        </w:rPr>
      </w:pPr>
      <w:r w:rsidRPr="00F847DF">
        <w:rPr>
          <w:rFonts w:ascii="Times New Roman" w:eastAsia="Times New Roman" w:hAnsi="Times New Roman" w:cs="Times New Roman"/>
          <w:sz w:val="28"/>
          <w:szCs w:val="24"/>
          <w:u w:val="single"/>
        </w:rPr>
        <w:t>Описание</w:t>
      </w:r>
    </w:p>
    <w:p w:rsidR="002B4CF2" w:rsidRDefault="002B4CF2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 xml:space="preserve"> Портфолио учителя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- это способ фиксирования, накопления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материалов, д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е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монстрирующих уровень профессионализма учителя и умение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решать задачи своей профессиональной деятельности. Портфолио учителя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показывает ур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вень подготовленности педагога и уровень активности в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учебных и внеуче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б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ных видах деятельности.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Электронное портфолио педагога - это ресурс, к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торый отражает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индивидуальность и профессиональные достижения вл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дельца в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электронном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виде.</w:t>
      </w:r>
    </w:p>
    <w:p w:rsid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 xml:space="preserve">Портфолио ученика –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</w:rPr>
        <w:t>папка личных достижений школьника в учебной и воспитательной деятельности.</w:t>
      </w:r>
    </w:p>
    <w:p w:rsidR="002B4CF2" w:rsidRPr="00F847DF" w:rsidRDefault="002B4CF2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>Главное назначение портфолио - продемонстрировать наиболее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значимые р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е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зультаты практической деятельности для оценки своей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профессиональной компетенции, такие как реализованные проекты, участия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в олимпиадах и конкурсах, проведённые педагогом исследования.</w:t>
      </w:r>
    </w:p>
    <w:p w:rsidR="002B4CF2" w:rsidRPr="00F847DF" w:rsidRDefault="002B4CF2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 xml:space="preserve">Портфолио позволяет 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педагогу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проанализировать, обобщить и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систематиз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и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ровать результаты своей работы, объективно оценить свои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возможности и спланировать действия по преодолению трудностей и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достижению более в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ы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соких результатов.</w:t>
      </w:r>
    </w:p>
    <w:p w:rsidR="002B4CF2" w:rsidRPr="00F847DF" w:rsidRDefault="002B4CF2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 xml:space="preserve">Второе важное предназначение портфолио 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>–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 xml:space="preserve"> это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альтернативная форма оце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н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ки профессионализма и результативности работы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 xml:space="preserve">педагога при проведении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lastRenderedPageBreak/>
        <w:t>экспертизы на соответствие заявленной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квалификационной категории, в профессиональных конкурсах.</w:t>
      </w:r>
    </w:p>
    <w:p w:rsidR="002B4CF2" w:rsidRDefault="002B4CF2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>Среди учителей портфолио завоевывает все большую популярность, и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стан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вится необходимым для педагогов повышающих свой</w:t>
      </w:r>
      <w:r w:rsid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профессиональный уровень.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>Портфолио</w:t>
      </w:r>
      <w:r>
        <w:rPr>
          <w:rFonts w:ascii="Times New Roman" w:eastAsia="Times New Roman" w:hAnsi="Times New Roman" w:cs="Times New Roman"/>
          <w:sz w:val="28"/>
          <w:szCs w:val="24"/>
        </w:rPr>
        <w:t xml:space="preserve"> ученика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 xml:space="preserve"> – это собрание личных достижений, которое формируе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т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 xml:space="preserve">ся </w:t>
      </w:r>
      <w:r>
        <w:rPr>
          <w:rFonts w:ascii="Times New Roman" w:eastAsia="Times New Roman" w:hAnsi="Times New Roman" w:cs="Times New Roman"/>
          <w:sz w:val="28"/>
          <w:szCs w:val="24"/>
        </w:rPr>
        <w:t xml:space="preserve">в отдельной папке и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 xml:space="preserve"> показывает его уровень  подготовленности и акти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в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ности в различных учебных и внеучебных видах деятельности в школе и за ее пределами.</w:t>
      </w:r>
      <w:r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Портфолио</w:t>
      </w:r>
      <w:r>
        <w:rPr>
          <w:rFonts w:ascii="Times New Roman" w:eastAsia="Times New Roman" w:hAnsi="Times New Roman" w:cs="Times New Roman"/>
          <w:sz w:val="28"/>
          <w:szCs w:val="24"/>
        </w:rPr>
        <w:t xml:space="preserve"> ученика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 xml:space="preserve"> – это современная форма оценивания образ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вательных результатов в учебной, творческой, социальной, исследовател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ь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ской и других видов деятельности. Портфолио помогает организовать ко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н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троль над своим временем, правильно реагировать на ошибки и ставить р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е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альные задачи.</w:t>
      </w:r>
      <w:r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Портфолио как форма фиксирования личных планов и дост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и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жений фиксируется в ходе всего образовательного процесса и служит связ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у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ющим звеном между школой и профессиональными учебными заведениями, вузами; между образовательной сферой и рынком труда.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  <w:u w:val="single"/>
        </w:rPr>
        <w:t>сновные цели портфолио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ученика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: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>·        отслеживание, учет, оценивание индивидуальных достижений обуча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ю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щихся;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>·        активация их разноплановой деятельности, повышение образовательной активности школьников;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>·        индивидуализация образования и социализация обучающегося;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  <w:u w:val="single"/>
        </w:rPr>
        <w:t>Основные задачи портфолио ученика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: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>·        формирование умения учиться: ставить цели, планировать и организ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вывать свою деятельность;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>·       формирование и поддержка учебной мотивации школьников;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>·        организация воспитательного процесса с учетом личных стремлений и достижений обучающихся;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>·        расширение возможностей контрольно-оценочных средств образования, введение альтернативных форм оценивания;</w:t>
      </w:r>
    </w:p>
    <w:p w:rsid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847DF">
        <w:rPr>
          <w:rFonts w:ascii="Times New Roman" w:eastAsia="Times New Roman" w:hAnsi="Times New Roman" w:cs="Times New Roman"/>
          <w:sz w:val="28"/>
          <w:szCs w:val="24"/>
        </w:rPr>
        <w:t>·        развитие навыков рефлексивной, оценочной деятельности обучающи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х</w:t>
      </w:r>
      <w:r w:rsidRPr="00F847DF">
        <w:rPr>
          <w:rFonts w:ascii="Times New Roman" w:eastAsia="Times New Roman" w:hAnsi="Times New Roman" w:cs="Times New Roman"/>
          <w:sz w:val="28"/>
          <w:szCs w:val="24"/>
        </w:rPr>
        <w:t>ся.</w:t>
      </w:r>
    </w:p>
    <w:p w:rsidR="00F847DF" w:rsidRPr="00F847DF" w:rsidRDefault="00F847DF" w:rsidP="00F847D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</w:p>
    <w:p w:rsidR="002B4CF2" w:rsidRDefault="002B4CF2" w:rsidP="00F847D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NewRoman" w:hAnsi="TimesNewRoman" w:cs="TimesNewRoman"/>
          <w:color w:val="000000"/>
          <w:sz w:val="28"/>
          <w:szCs w:val="28"/>
        </w:rPr>
        <w:t>Механизм и сроки реализации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F847DF" w:rsidRDefault="00F847DF" w:rsidP="00F847D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594"/>
        <w:gridCol w:w="5259"/>
        <w:gridCol w:w="1348"/>
        <w:gridCol w:w="140"/>
        <w:gridCol w:w="2230"/>
      </w:tblGrid>
      <w:tr w:rsidR="00F847DF" w:rsidRPr="00B94A55" w:rsidTr="00821A17">
        <w:tc>
          <w:tcPr>
            <w:tcW w:w="594" w:type="dxa"/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94A55">
              <w:rPr>
                <w:rFonts w:ascii="Times New Roman" w:hAnsi="Times New Roman"/>
                <w:sz w:val="28"/>
                <w:szCs w:val="28"/>
              </w:rPr>
              <w:t>№</w:t>
            </w:r>
          </w:p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94A55">
              <w:rPr>
                <w:rFonts w:ascii="Times New Roman" w:hAnsi="Times New Roman"/>
                <w:sz w:val="28"/>
                <w:szCs w:val="28"/>
              </w:rPr>
              <w:t>п/п</w:t>
            </w:r>
          </w:p>
        </w:tc>
        <w:tc>
          <w:tcPr>
            <w:tcW w:w="5259" w:type="dxa"/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роприятия</w:t>
            </w:r>
          </w:p>
        </w:tc>
        <w:tc>
          <w:tcPr>
            <w:tcW w:w="1348" w:type="dxa"/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роки</w:t>
            </w:r>
          </w:p>
        </w:tc>
        <w:tc>
          <w:tcPr>
            <w:tcW w:w="2370" w:type="dxa"/>
            <w:gridSpan w:val="2"/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ветственные исполнители</w:t>
            </w:r>
          </w:p>
        </w:tc>
      </w:tr>
      <w:tr w:rsidR="00F847DF" w:rsidRPr="00B94A55" w:rsidTr="00821A17">
        <w:tc>
          <w:tcPr>
            <w:tcW w:w="594" w:type="dxa"/>
            <w:tcBorders>
              <w:bottom w:val="single" w:sz="12" w:space="0" w:color="auto"/>
            </w:tcBorders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977" w:type="dxa"/>
            <w:gridSpan w:val="4"/>
            <w:tcBorders>
              <w:bottom w:val="single" w:sz="12" w:space="0" w:color="auto"/>
            </w:tcBorders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668C0">
              <w:rPr>
                <w:rFonts w:ascii="Times New Roman" w:hAnsi="Times New Roman"/>
                <w:sz w:val="28"/>
                <w:szCs w:val="24"/>
              </w:rPr>
              <w:t>Подготовка и утверждение нормативных документов</w:t>
            </w:r>
          </w:p>
        </w:tc>
      </w:tr>
      <w:tr w:rsidR="00F847DF" w:rsidRPr="00B94A55" w:rsidTr="00821A17">
        <w:trPr>
          <w:trHeight w:val="525"/>
        </w:trPr>
        <w:tc>
          <w:tcPr>
            <w:tcW w:w="594" w:type="dxa"/>
            <w:tcBorders>
              <w:top w:val="single" w:sz="12" w:space="0" w:color="auto"/>
              <w:bottom w:val="single" w:sz="12" w:space="0" w:color="auto"/>
            </w:tcBorders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1</w:t>
            </w:r>
          </w:p>
        </w:tc>
        <w:tc>
          <w:tcPr>
            <w:tcW w:w="5259" w:type="dxa"/>
            <w:tcBorders>
              <w:top w:val="single" w:sz="12" w:space="0" w:color="auto"/>
              <w:bottom w:val="single" w:sz="12" w:space="0" w:color="auto"/>
            </w:tcBorders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тверждение на заседании педагогического С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вета школы формы и структуры электронного портфолио учителя и ученика</w:t>
            </w:r>
          </w:p>
        </w:tc>
        <w:tc>
          <w:tcPr>
            <w:tcW w:w="1488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вгуст 2012</w:t>
            </w:r>
          </w:p>
        </w:tc>
        <w:tc>
          <w:tcPr>
            <w:tcW w:w="2230" w:type="dxa"/>
            <w:tcBorders>
              <w:top w:val="single" w:sz="12" w:space="0" w:color="auto"/>
              <w:bottom w:val="single" w:sz="12" w:space="0" w:color="auto"/>
            </w:tcBorders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246F9A" w:rsidRPr="00B94A55" w:rsidTr="00821A17">
        <w:trPr>
          <w:trHeight w:val="525"/>
        </w:trPr>
        <w:tc>
          <w:tcPr>
            <w:tcW w:w="594" w:type="dxa"/>
            <w:tcBorders>
              <w:top w:val="single" w:sz="12" w:space="0" w:color="auto"/>
              <w:bottom w:val="single" w:sz="12" w:space="0" w:color="auto"/>
            </w:tcBorders>
          </w:tcPr>
          <w:p w:rsidR="00246F9A" w:rsidRDefault="00246F9A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2</w:t>
            </w:r>
          </w:p>
        </w:tc>
        <w:tc>
          <w:tcPr>
            <w:tcW w:w="5259" w:type="dxa"/>
            <w:tcBorders>
              <w:top w:val="single" w:sz="12" w:space="0" w:color="auto"/>
              <w:bottom w:val="single" w:sz="12" w:space="0" w:color="auto"/>
            </w:tcBorders>
          </w:tcPr>
          <w:p w:rsidR="00246F9A" w:rsidRDefault="00246F9A" w:rsidP="00821A1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тверждение Положений «Об электронном портфолио учителя» и «Об электронном пор</w:t>
            </w:r>
            <w:r>
              <w:rPr>
                <w:rFonts w:ascii="Times New Roman" w:hAnsi="Times New Roman"/>
                <w:sz w:val="24"/>
                <w:szCs w:val="24"/>
              </w:rPr>
              <w:t>т</w:t>
            </w:r>
            <w:r>
              <w:rPr>
                <w:rFonts w:ascii="Times New Roman" w:hAnsi="Times New Roman"/>
                <w:sz w:val="24"/>
                <w:szCs w:val="24"/>
              </w:rPr>
              <w:t>фолио ученика»</w:t>
            </w:r>
          </w:p>
        </w:tc>
        <w:tc>
          <w:tcPr>
            <w:tcW w:w="1488" w:type="dxa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246F9A" w:rsidRDefault="00246F9A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вгуст 2012</w:t>
            </w:r>
          </w:p>
        </w:tc>
        <w:tc>
          <w:tcPr>
            <w:tcW w:w="2230" w:type="dxa"/>
            <w:tcBorders>
              <w:top w:val="single" w:sz="12" w:space="0" w:color="auto"/>
              <w:bottom w:val="single" w:sz="12" w:space="0" w:color="auto"/>
            </w:tcBorders>
          </w:tcPr>
          <w:p w:rsidR="00246F9A" w:rsidRDefault="00246F9A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F847DF" w:rsidRPr="00B94A55" w:rsidTr="00821A17">
        <w:tc>
          <w:tcPr>
            <w:tcW w:w="594" w:type="dxa"/>
            <w:tcBorders>
              <w:top w:val="single" w:sz="12" w:space="0" w:color="auto"/>
            </w:tcBorders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8977" w:type="dxa"/>
            <w:gridSpan w:val="4"/>
            <w:tcBorders>
              <w:top w:val="single" w:sz="12" w:space="0" w:color="auto"/>
            </w:tcBorders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43AAF">
              <w:rPr>
                <w:rFonts w:ascii="Times New Roman" w:hAnsi="Times New Roman"/>
                <w:sz w:val="28"/>
                <w:szCs w:val="24"/>
              </w:rPr>
              <w:t>Мероприятия по реализации</w:t>
            </w:r>
            <w:r>
              <w:rPr>
                <w:rFonts w:ascii="Times New Roman" w:hAnsi="Times New Roman"/>
                <w:sz w:val="28"/>
                <w:szCs w:val="24"/>
              </w:rPr>
              <w:t xml:space="preserve"> стратегии</w:t>
            </w:r>
          </w:p>
        </w:tc>
      </w:tr>
      <w:tr w:rsidR="00F847DF" w:rsidRPr="00B94A55" w:rsidTr="00821A17">
        <w:tc>
          <w:tcPr>
            <w:tcW w:w="594" w:type="dxa"/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1</w:t>
            </w:r>
          </w:p>
        </w:tc>
        <w:tc>
          <w:tcPr>
            <w:tcW w:w="5259" w:type="dxa"/>
          </w:tcPr>
          <w:p w:rsidR="00F847DF" w:rsidRPr="00B94A55" w:rsidRDefault="00246F9A" w:rsidP="00246F9A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246F9A">
              <w:rPr>
                <w:rFonts w:ascii="Times New Roman" w:hAnsi="Times New Roman"/>
                <w:sz w:val="24"/>
                <w:szCs w:val="24"/>
              </w:rPr>
              <w:t>Совещание при директоре о назначен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246F9A">
              <w:rPr>
                <w:rFonts w:ascii="Times New Roman" w:hAnsi="Times New Roman"/>
                <w:sz w:val="24"/>
                <w:szCs w:val="24"/>
              </w:rPr>
              <w:t>отве</w:t>
            </w:r>
            <w:r w:rsidRPr="00246F9A">
              <w:rPr>
                <w:rFonts w:ascii="Times New Roman" w:hAnsi="Times New Roman"/>
                <w:sz w:val="24"/>
                <w:szCs w:val="24"/>
              </w:rPr>
              <w:t>т</w:t>
            </w:r>
            <w:r w:rsidRPr="00246F9A">
              <w:rPr>
                <w:rFonts w:ascii="Times New Roman" w:hAnsi="Times New Roman"/>
                <w:sz w:val="24"/>
                <w:szCs w:val="24"/>
              </w:rPr>
              <w:t>ственных за формировани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246F9A">
              <w:rPr>
                <w:rFonts w:ascii="Times New Roman" w:hAnsi="Times New Roman"/>
                <w:sz w:val="24"/>
                <w:szCs w:val="24"/>
              </w:rPr>
              <w:t>электронного пор</w:t>
            </w:r>
            <w:r w:rsidRPr="00246F9A">
              <w:rPr>
                <w:rFonts w:ascii="Times New Roman" w:hAnsi="Times New Roman"/>
                <w:sz w:val="24"/>
                <w:szCs w:val="24"/>
              </w:rPr>
              <w:t>т</w:t>
            </w:r>
            <w:r w:rsidRPr="00246F9A">
              <w:rPr>
                <w:rFonts w:ascii="Times New Roman" w:hAnsi="Times New Roman"/>
                <w:sz w:val="24"/>
                <w:szCs w:val="24"/>
              </w:rPr>
              <w:t>фолио, организац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246F9A">
              <w:rPr>
                <w:rFonts w:ascii="Times New Roman" w:hAnsi="Times New Roman"/>
                <w:sz w:val="24"/>
                <w:szCs w:val="24"/>
              </w:rPr>
              <w:t>его формирования</w:t>
            </w:r>
          </w:p>
        </w:tc>
        <w:tc>
          <w:tcPr>
            <w:tcW w:w="1488" w:type="dxa"/>
            <w:gridSpan w:val="2"/>
          </w:tcPr>
          <w:p w:rsidR="00F847DF" w:rsidRPr="00B94A55" w:rsidRDefault="00246F9A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ентябрь 2012</w:t>
            </w:r>
          </w:p>
        </w:tc>
        <w:tc>
          <w:tcPr>
            <w:tcW w:w="2230" w:type="dxa"/>
          </w:tcPr>
          <w:p w:rsidR="00F847DF" w:rsidRPr="00B94A55" w:rsidRDefault="00F847DF" w:rsidP="00246F9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иректор </w:t>
            </w:r>
          </w:p>
        </w:tc>
      </w:tr>
      <w:tr w:rsidR="00F847DF" w:rsidRPr="00B94A55" w:rsidTr="00821A17">
        <w:tc>
          <w:tcPr>
            <w:tcW w:w="594" w:type="dxa"/>
          </w:tcPr>
          <w:p w:rsidR="00F847DF" w:rsidRPr="00B94A55" w:rsidRDefault="00F847DF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2</w:t>
            </w:r>
          </w:p>
        </w:tc>
        <w:tc>
          <w:tcPr>
            <w:tcW w:w="5259" w:type="dxa"/>
          </w:tcPr>
          <w:p w:rsidR="00F847DF" w:rsidRPr="00B94A55" w:rsidRDefault="00246F9A" w:rsidP="00246F9A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246F9A">
              <w:rPr>
                <w:rFonts w:ascii="Times New Roman" w:hAnsi="Times New Roman"/>
                <w:sz w:val="24"/>
                <w:szCs w:val="24"/>
              </w:rPr>
              <w:t>Информационное наполнение блок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246F9A">
              <w:rPr>
                <w:rFonts w:ascii="Times New Roman" w:hAnsi="Times New Roman"/>
                <w:sz w:val="24"/>
                <w:szCs w:val="24"/>
              </w:rPr>
              <w:t>«Личные достижения сотрудников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 АРМ «Директор»</w:t>
            </w:r>
          </w:p>
        </w:tc>
        <w:tc>
          <w:tcPr>
            <w:tcW w:w="1488" w:type="dxa"/>
            <w:gridSpan w:val="2"/>
          </w:tcPr>
          <w:p w:rsidR="00F847DF" w:rsidRPr="00B94A55" w:rsidRDefault="00246F9A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</w:t>
            </w:r>
            <w:r w:rsidR="00F847DF">
              <w:rPr>
                <w:rFonts w:ascii="Times New Roman" w:hAnsi="Times New Roman"/>
                <w:sz w:val="24"/>
                <w:szCs w:val="24"/>
              </w:rPr>
              <w:t>сего периода</w:t>
            </w:r>
          </w:p>
        </w:tc>
        <w:tc>
          <w:tcPr>
            <w:tcW w:w="2230" w:type="dxa"/>
          </w:tcPr>
          <w:p w:rsidR="00F847DF" w:rsidRPr="00B94A55" w:rsidRDefault="00246F9A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я, руков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дители ШМО, зам директора по УВР, ВР</w:t>
            </w:r>
          </w:p>
        </w:tc>
      </w:tr>
      <w:tr w:rsidR="00246F9A" w:rsidRPr="00B94A55" w:rsidTr="00821A17">
        <w:trPr>
          <w:trHeight w:val="774"/>
        </w:trPr>
        <w:tc>
          <w:tcPr>
            <w:tcW w:w="594" w:type="dxa"/>
          </w:tcPr>
          <w:p w:rsidR="00246F9A" w:rsidRPr="00B94A55" w:rsidRDefault="00246F9A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3</w:t>
            </w:r>
          </w:p>
        </w:tc>
        <w:tc>
          <w:tcPr>
            <w:tcW w:w="5259" w:type="dxa"/>
          </w:tcPr>
          <w:p w:rsidR="00246F9A" w:rsidRPr="00B94A55" w:rsidRDefault="00246F9A" w:rsidP="00821A1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246F9A">
              <w:rPr>
                <w:rFonts w:ascii="Times New Roman" w:hAnsi="Times New Roman"/>
                <w:sz w:val="24"/>
                <w:szCs w:val="24"/>
              </w:rPr>
              <w:t>Информационное наполнение блок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246F9A">
              <w:rPr>
                <w:rFonts w:ascii="Times New Roman" w:hAnsi="Times New Roman"/>
                <w:sz w:val="24"/>
                <w:szCs w:val="24"/>
              </w:rPr>
              <w:t>«Личные достижения сотрудников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 АРМ «Директор»</w:t>
            </w:r>
          </w:p>
        </w:tc>
        <w:tc>
          <w:tcPr>
            <w:tcW w:w="1488" w:type="dxa"/>
            <w:gridSpan w:val="2"/>
          </w:tcPr>
          <w:p w:rsidR="00246F9A" w:rsidRPr="00B94A55" w:rsidRDefault="00246F9A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</w:tcPr>
          <w:p w:rsidR="00246F9A" w:rsidRPr="00B94A55" w:rsidRDefault="00246F9A" w:rsidP="00821A1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л. руководители, зам директора по УВР, ВР</w:t>
            </w:r>
          </w:p>
        </w:tc>
      </w:tr>
      <w:tr w:rsidR="00DA31CE" w:rsidRPr="00B94A55" w:rsidTr="00821A17">
        <w:trPr>
          <w:trHeight w:val="554"/>
        </w:trPr>
        <w:tc>
          <w:tcPr>
            <w:tcW w:w="594" w:type="dxa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4</w:t>
            </w:r>
          </w:p>
        </w:tc>
        <w:tc>
          <w:tcPr>
            <w:tcW w:w="5259" w:type="dxa"/>
          </w:tcPr>
          <w:p w:rsidR="00DA31CE" w:rsidRPr="00B94A55" w:rsidRDefault="00DA31CE" w:rsidP="00246F9A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246F9A">
              <w:rPr>
                <w:rFonts w:ascii="Times New Roman" w:hAnsi="Times New Roman"/>
                <w:sz w:val="24"/>
                <w:szCs w:val="24"/>
              </w:rPr>
              <w:t>Контроль динамики заполнения блок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246F9A">
              <w:rPr>
                <w:rFonts w:ascii="Times New Roman" w:hAnsi="Times New Roman"/>
                <w:sz w:val="24"/>
                <w:szCs w:val="24"/>
              </w:rPr>
              <w:t>«Личные достижения сотрудников»</w:t>
            </w:r>
            <w:r>
              <w:rPr>
                <w:rFonts w:ascii="Times New Roman" w:hAnsi="Times New Roman"/>
                <w:sz w:val="24"/>
                <w:szCs w:val="24"/>
              </w:rPr>
              <w:t>, «Личные достижение учеников»</w:t>
            </w:r>
          </w:p>
        </w:tc>
        <w:tc>
          <w:tcPr>
            <w:tcW w:w="1488" w:type="dxa"/>
            <w:gridSpan w:val="2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министрация школы</w:t>
            </w:r>
          </w:p>
        </w:tc>
      </w:tr>
      <w:tr w:rsidR="00DA31CE" w:rsidRPr="00B94A55" w:rsidTr="00821A17">
        <w:trPr>
          <w:trHeight w:val="554"/>
        </w:trPr>
        <w:tc>
          <w:tcPr>
            <w:tcW w:w="594" w:type="dxa"/>
          </w:tcPr>
          <w:p w:rsidR="00DA31CE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5</w:t>
            </w:r>
          </w:p>
        </w:tc>
        <w:tc>
          <w:tcPr>
            <w:tcW w:w="5259" w:type="dxa"/>
          </w:tcPr>
          <w:p w:rsidR="00DA31CE" w:rsidRPr="00092024" w:rsidRDefault="00DA31CE" w:rsidP="00821A1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спользование электронного портфолио учит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ля для поощрительного стимулирования его труда</w:t>
            </w:r>
          </w:p>
        </w:tc>
        <w:tc>
          <w:tcPr>
            <w:tcW w:w="1488" w:type="dxa"/>
            <w:gridSpan w:val="2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еч. всего периода</w:t>
            </w:r>
          </w:p>
        </w:tc>
        <w:tc>
          <w:tcPr>
            <w:tcW w:w="2230" w:type="dxa"/>
          </w:tcPr>
          <w:p w:rsidR="00DA31CE" w:rsidRDefault="00DA31CE" w:rsidP="00DA31C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лены рабочей к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sz w:val="24"/>
                <w:szCs w:val="24"/>
              </w:rPr>
              <w:t>миссии  по распр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делению стимул. части доплат </w:t>
            </w:r>
          </w:p>
        </w:tc>
      </w:tr>
      <w:tr w:rsidR="00DA31CE" w:rsidRPr="00B94A55" w:rsidTr="00821A17">
        <w:tc>
          <w:tcPr>
            <w:tcW w:w="594" w:type="dxa"/>
            <w:tcBorders>
              <w:top w:val="single" w:sz="12" w:space="0" w:color="auto"/>
            </w:tcBorders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977" w:type="dxa"/>
            <w:gridSpan w:val="4"/>
            <w:tcBorders>
              <w:top w:val="single" w:sz="12" w:space="0" w:color="auto"/>
            </w:tcBorders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 New Roman" w:hAnsi="Times New Roman"/>
                <w:sz w:val="28"/>
                <w:szCs w:val="24"/>
              </w:rPr>
              <w:t>Подготовка кадров</w:t>
            </w:r>
          </w:p>
        </w:tc>
      </w:tr>
      <w:tr w:rsidR="00DA31CE" w:rsidRPr="00B94A55" w:rsidTr="00821A17">
        <w:trPr>
          <w:trHeight w:val="774"/>
        </w:trPr>
        <w:tc>
          <w:tcPr>
            <w:tcW w:w="594" w:type="dxa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1</w:t>
            </w:r>
          </w:p>
        </w:tc>
        <w:tc>
          <w:tcPr>
            <w:tcW w:w="5259" w:type="dxa"/>
          </w:tcPr>
          <w:p w:rsidR="00DA31CE" w:rsidRPr="00B94A55" w:rsidRDefault="00DA31CE" w:rsidP="00DA31C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DA31CE">
              <w:rPr>
                <w:rFonts w:ascii="Times New Roman" w:hAnsi="Times New Roman"/>
                <w:sz w:val="24"/>
                <w:szCs w:val="24"/>
              </w:rPr>
              <w:t>Обучение педагогов и администраци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A31CE">
              <w:rPr>
                <w:rFonts w:ascii="Times New Roman" w:hAnsi="Times New Roman"/>
                <w:sz w:val="24"/>
                <w:szCs w:val="24"/>
              </w:rPr>
              <w:t>школы технологии работы с блоко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A31CE">
              <w:rPr>
                <w:rFonts w:ascii="Times New Roman" w:hAnsi="Times New Roman"/>
                <w:sz w:val="24"/>
                <w:szCs w:val="24"/>
              </w:rPr>
              <w:t>«Личные достиж</w:t>
            </w:r>
            <w:r w:rsidRPr="00DA31CE">
              <w:rPr>
                <w:rFonts w:ascii="Times New Roman" w:hAnsi="Times New Roman"/>
                <w:sz w:val="24"/>
                <w:szCs w:val="24"/>
              </w:rPr>
              <w:t>е</w:t>
            </w:r>
            <w:r w:rsidRPr="00DA31CE">
              <w:rPr>
                <w:rFonts w:ascii="Times New Roman" w:hAnsi="Times New Roman"/>
                <w:sz w:val="24"/>
                <w:szCs w:val="24"/>
              </w:rPr>
              <w:t>ния сотрудников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 «Личные достижения уч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>ников»</w:t>
            </w:r>
          </w:p>
        </w:tc>
        <w:tc>
          <w:tcPr>
            <w:tcW w:w="1488" w:type="dxa"/>
            <w:gridSpan w:val="2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вгуст 2012</w:t>
            </w:r>
          </w:p>
        </w:tc>
        <w:tc>
          <w:tcPr>
            <w:tcW w:w="2230" w:type="dxa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м директора по УВР</w:t>
            </w:r>
          </w:p>
        </w:tc>
      </w:tr>
      <w:tr w:rsidR="00DA31CE" w:rsidRPr="00B94A55" w:rsidTr="00821A17">
        <w:tc>
          <w:tcPr>
            <w:tcW w:w="594" w:type="dxa"/>
            <w:tcBorders>
              <w:top w:val="single" w:sz="12" w:space="0" w:color="auto"/>
            </w:tcBorders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977" w:type="dxa"/>
            <w:gridSpan w:val="4"/>
            <w:tcBorders>
              <w:top w:val="single" w:sz="12" w:space="0" w:color="auto"/>
            </w:tcBorders>
          </w:tcPr>
          <w:p w:rsidR="00DA31CE" w:rsidRPr="000033BC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33BC">
              <w:rPr>
                <w:rFonts w:ascii="TimesNewRoman,Italic" w:hAnsi="TimesNewRoman,Italic" w:cs="TimesNewRoman,Italic"/>
                <w:iCs/>
                <w:color w:val="000000"/>
                <w:sz w:val="28"/>
                <w:szCs w:val="28"/>
              </w:rPr>
              <w:t>Информационно</w:t>
            </w:r>
            <w:r w:rsidRPr="000033B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-</w:t>
            </w:r>
            <w:r w:rsidRPr="000033BC">
              <w:rPr>
                <w:rFonts w:ascii="TimesNewRoman,Italic" w:hAnsi="TimesNewRoman,Italic" w:cs="TimesNewRoman,Italic"/>
                <w:iCs/>
                <w:color w:val="000000"/>
                <w:sz w:val="28"/>
                <w:szCs w:val="28"/>
              </w:rPr>
              <w:t>аналитическая работа</w:t>
            </w:r>
          </w:p>
        </w:tc>
      </w:tr>
      <w:tr w:rsidR="00DA31CE" w:rsidRPr="00B94A55" w:rsidTr="00821A17">
        <w:trPr>
          <w:trHeight w:val="670"/>
        </w:trPr>
        <w:tc>
          <w:tcPr>
            <w:tcW w:w="594" w:type="dxa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1</w:t>
            </w:r>
          </w:p>
        </w:tc>
        <w:tc>
          <w:tcPr>
            <w:tcW w:w="5259" w:type="dxa"/>
          </w:tcPr>
          <w:p w:rsidR="00DA31CE" w:rsidRPr="00DA31CE" w:rsidRDefault="00DA31CE" w:rsidP="00DA31C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DA31CE">
              <w:rPr>
                <w:rFonts w:ascii="Times New Roman" w:hAnsi="Times New Roman"/>
                <w:sz w:val="24"/>
                <w:szCs w:val="24"/>
              </w:rPr>
              <w:t>Анализ функциональной</w:t>
            </w:r>
          </w:p>
          <w:p w:rsidR="00DA31CE" w:rsidRPr="00B94A55" w:rsidRDefault="00DA31CE" w:rsidP="00DA31C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DA31CE">
              <w:rPr>
                <w:rFonts w:ascii="Times New Roman" w:hAnsi="Times New Roman"/>
                <w:sz w:val="24"/>
                <w:szCs w:val="24"/>
              </w:rPr>
              <w:t>работоспособности АРМ «Директор»</w:t>
            </w:r>
          </w:p>
        </w:tc>
        <w:tc>
          <w:tcPr>
            <w:tcW w:w="1488" w:type="dxa"/>
            <w:gridSpan w:val="2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ежегодно, в конце уче</w:t>
            </w:r>
            <w:r>
              <w:rPr>
                <w:rFonts w:ascii="Times New Roman" w:hAnsi="Times New Roman"/>
                <w:sz w:val="24"/>
                <w:szCs w:val="24"/>
              </w:rPr>
              <w:t>б</w:t>
            </w:r>
            <w:r>
              <w:rPr>
                <w:rFonts w:ascii="Times New Roman" w:hAnsi="Times New Roman"/>
                <w:sz w:val="24"/>
                <w:szCs w:val="24"/>
              </w:rPr>
              <w:t>ного года</w:t>
            </w:r>
          </w:p>
        </w:tc>
        <w:tc>
          <w:tcPr>
            <w:tcW w:w="2230" w:type="dxa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читель информ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тики</w:t>
            </w:r>
          </w:p>
        </w:tc>
      </w:tr>
      <w:tr w:rsidR="00DA31CE" w:rsidRPr="00B94A55" w:rsidTr="00821A17">
        <w:tc>
          <w:tcPr>
            <w:tcW w:w="594" w:type="dxa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2</w:t>
            </w:r>
          </w:p>
        </w:tc>
        <w:tc>
          <w:tcPr>
            <w:tcW w:w="5259" w:type="dxa"/>
          </w:tcPr>
          <w:p w:rsidR="00DA31CE" w:rsidRPr="00B94A55" w:rsidRDefault="00DA31CE" w:rsidP="00DA31CE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DA31CE">
              <w:rPr>
                <w:rFonts w:ascii="Times New Roman" w:hAnsi="Times New Roman"/>
                <w:sz w:val="24"/>
                <w:szCs w:val="24"/>
              </w:rPr>
              <w:t xml:space="preserve">Анализ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портфолио </w:t>
            </w:r>
            <w:r w:rsidRPr="00DA31CE">
              <w:rPr>
                <w:rFonts w:ascii="Times New Roman" w:hAnsi="Times New Roman"/>
                <w:sz w:val="24"/>
                <w:szCs w:val="24"/>
              </w:rPr>
              <w:t xml:space="preserve">педагогов  </w:t>
            </w:r>
          </w:p>
        </w:tc>
        <w:tc>
          <w:tcPr>
            <w:tcW w:w="1488" w:type="dxa"/>
            <w:gridSpan w:val="2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ежегодно,  в конце уче</w:t>
            </w:r>
            <w:r>
              <w:rPr>
                <w:rFonts w:ascii="Times New Roman" w:hAnsi="Times New Roman"/>
                <w:sz w:val="24"/>
                <w:szCs w:val="24"/>
              </w:rPr>
              <w:t>б</w:t>
            </w:r>
            <w:r>
              <w:rPr>
                <w:rFonts w:ascii="Times New Roman" w:hAnsi="Times New Roman"/>
                <w:sz w:val="24"/>
                <w:szCs w:val="24"/>
              </w:rPr>
              <w:t>ного года</w:t>
            </w:r>
          </w:p>
        </w:tc>
        <w:tc>
          <w:tcPr>
            <w:tcW w:w="2230" w:type="dxa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м директора по УВР</w:t>
            </w:r>
          </w:p>
        </w:tc>
      </w:tr>
      <w:tr w:rsidR="00DA31CE" w:rsidRPr="00B94A55" w:rsidTr="00821A17">
        <w:tc>
          <w:tcPr>
            <w:tcW w:w="594" w:type="dxa"/>
          </w:tcPr>
          <w:p w:rsidR="00DA31CE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3</w:t>
            </w:r>
          </w:p>
        </w:tc>
        <w:tc>
          <w:tcPr>
            <w:tcW w:w="5259" w:type="dxa"/>
          </w:tcPr>
          <w:p w:rsidR="00DA31CE" w:rsidRPr="00DA31CE" w:rsidRDefault="00DA31CE" w:rsidP="00821A1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DA31CE">
              <w:rPr>
                <w:rFonts w:ascii="Times New Roman" w:hAnsi="Times New Roman"/>
                <w:sz w:val="24"/>
                <w:szCs w:val="24"/>
              </w:rPr>
              <w:t xml:space="preserve">Анализ </w:t>
            </w:r>
            <w:r>
              <w:rPr>
                <w:rFonts w:ascii="Times New Roman" w:hAnsi="Times New Roman"/>
                <w:sz w:val="24"/>
                <w:szCs w:val="24"/>
              </w:rPr>
              <w:t>портфолио обучающихся</w:t>
            </w:r>
          </w:p>
          <w:p w:rsidR="00DA31CE" w:rsidRPr="00B94A55" w:rsidRDefault="00DA31CE" w:rsidP="00821A1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88" w:type="dxa"/>
            <w:gridSpan w:val="2"/>
          </w:tcPr>
          <w:p w:rsidR="00DA31CE" w:rsidRPr="00B94A55" w:rsidRDefault="00DA31CE" w:rsidP="00821A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ежегодно,  в конце уче</w:t>
            </w:r>
            <w:r>
              <w:rPr>
                <w:rFonts w:ascii="Times New Roman" w:hAnsi="Times New Roman"/>
                <w:sz w:val="24"/>
                <w:szCs w:val="24"/>
              </w:rPr>
              <w:t>б</w:t>
            </w:r>
            <w:r>
              <w:rPr>
                <w:rFonts w:ascii="Times New Roman" w:hAnsi="Times New Roman"/>
                <w:sz w:val="24"/>
                <w:szCs w:val="24"/>
              </w:rPr>
              <w:t>ного года</w:t>
            </w:r>
          </w:p>
        </w:tc>
        <w:tc>
          <w:tcPr>
            <w:tcW w:w="2230" w:type="dxa"/>
          </w:tcPr>
          <w:p w:rsidR="00DA31CE" w:rsidRPr="00B94A55" w:rsidRDefault="00DA31CE" w:rsidP="00DA31C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м директора по ВР</w:t>
            </w:r>
          </w:p>
        </w:tc>
      </w:tr>
    </w:tbl>
    <w:p w:rsidR="00F847DF" w:rsidRDefault="00F847DF" w:rsidP="00F847D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2B4CF2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8"/>
          <w:szCs w:val="28"/>
        </w:rPr>
      </w:pPr>
    </w:p>
    <w:p w:rsidR="002B4CF2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5E22">
        <w:rPr>
          <w:rFonts w:ascii="TimesNewRoman" w:hAnsi="TimesNewRoman" w:cs="TimesNewRoman"/>
          <w:color w:val="000000"/>
          <w:sz w:val="28"/>
          <w:szCs w:val="28"/>
          <w:u w:val="single"/>
        </w:rPr>
        <w:t>Преимущества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2B4CF2" w:rsidRPr="00B45E22" w:rsidRDefault="002B4CF2" w:rsidP="00237306">
      <w:pPr>
        <w:pStyle w:val="a7"/>
        <w:numPr>
          <w:ilvl w:val="0"/>
          <w:numId w:val="49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B45E22">
        <w:rPr>
          <w:szCs w:val="24"/>
        </w:rPr>
        <w:t>опережающее формирование потребности педагогов в презентации своих</w:t>
      </w:r>
      <w:r w:rsidR="00B45E22">
        <w:rPr>
          <w:szCs w:val="24"/>
        </w:rPr>
        <w:t xml:space="preserve"> </w:t>
      </w:r>
      <w:r w:rsidRPr="00B45E22">
        <w:rPr>
          <w:rFonts w:cstheme="minorBidi"/>
          <w:szCs w:val="24"/>
        </w:rPr>
        <w:t>достижений;</w:t>
      </w:r>
    </w:p>
    <w:p w:rsidR="002B4CF2" w:rsidRPr="00B45E22" w:rsidRDefault="002B4CF2" w:rsidP="00237306">
      <w:pPr>
        <w:pStyle w:val="a7"/>
        <w:numPr>
          <w:ilvl w:val="0"/>
          <w:numId w:val="49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B45E22">
        <w:rPr>
          <w:szCs w:val="24"/>
        </w:rPr>
        <w:t>создание предпосылок для презентации электронных портфолио</w:t>
      </w:r>
      <w:r w:rsidR="00B45E22" w:rsidRPr="00B45E22">
        <w:rPr>
          <w:szCs w:val="24"/>
        </w:rPr>
        <w:t xml:space="preserve"> на сайте школы, </w:t>
      </w:r>
      <w:r w:rsidRPr="00B45E22">
        <w:rPr>
          <w:szCs w:val="24"/>
        </w:rPr>
        <w:t xml:space="preserve"> в</w:t>
      </w:r>
      <w:r w:rsidR="00B45E22">
        <w:rPr>
          <w:szCs w:val="24"/>
        </w:rPr>
        <w:t xml:space="preserve"> </w:t>
      </w:r>
      <w:r w:rsidRPr="00B45E22">
        <w:rPr>
          <w:rFonts w:cstheme="minorBidi"/>
          <w:szCs w:val="24"/>
        </w:rPr>
        <w:t xml:space="preserve">профессиональных сообществах </w:t>
      </w:r>
      <w:r w:rsidR="00B45E22">
        <w:rPr>
          <w:rFonts w:cstheme="minorBidi"/>
          <w:szCs w:val="24"/>
        </w:rPr>
        <w:t xml:space="preserve">сети </w:t>
      </w:r>
      <w:r w:rsidRPr="00B45E22">
        <w:rPr>
          <w:rFonts w:cstheme="minorBidi"/>
          <w:szCs w:val="24"/>
        </w:rPr>
        <w:t>Интернет;</w:t>
      </w:r>
    </w:p>
    <w:p w:rsidR="00B45E22" w:rsidRDefault="002B4CF2" w:rsidP="00237306">
      <w:pPr>
        <w:pStyle w:val="a7"/>
        <w:numPr>
          <w:ilvl w:val="0"/>
          <w:numId w:val="49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B45E22">
        <w:rPr>
          <w:szCs w:val="24"/>
        </w:rPr>
        <w:t>увеличение объема циркулирующей информации данными о достиж</w:t>
      </w:r>
      <w:r w:rsidRPr="00B45E22">
        <w:rPr>
          <w:szCs w:val="24"/>
        </w:rPr>
        <w:t>е</w:t>
      </w:r>
      <w:r w:rsidRPr="00B45E22">
        <w:rPr>
          <w:szCs w:val="24"/>
        </w:rPr>
        <w:t>ниях</w:t>
      </w:r>
      <w:r w:rsidR="00B45E22">
        <w:rPr>
          <w:szCs w:val="24"/>
        </w:rPr>
        <w:t xml:space="preserve"> учеников и </w:t>
      </w:r>
      <w:r w:rsidRPr="00B45E22">
        <w:rPr>
          <w:rFonts w:cstheme="minorBidi"/>
          <w:szCs w:val="24"/>
        </w:rPr>
        <w:t>учителей;</w:t>
      </w:r>
    </w:p>
    <w:p w:rsidR="002B4CF2" w:rsidRPr="00B45E22" w:rsidRDefault="002B4CF2" w:rsidP="00237306">
      <w:pPr>
        <w:pStyle w:val="a7"/>
        <w:numPr>
          <w:ilvl w:val="0"/>
          <w:numId w:val="49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B45E22">
        <w:rPr>
          <w:rFonts w:cstheme="minorBidi"/>
          <w:szCs w:val="24"/>
        </w:rPr>
        <w:t>оперативность;</w:t>
      </w:r>
    </w:p>
    <w:p w:rsidR="00C52E10" w:rsidRDefault="002B4CF2" w:rsidP="00237306">
      <w:pPr>
        <w:pStyle w:val="a7"/>
        <w:numPr>
          <w:ilvl w:val="0"/>
          <w:numId w:val="49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B45E22">
        <w:rPr>
          <w:szCs w:val="24"/>
        </w:rPr>
        <w:t>освобождение от рутинных процессов поиска подтверж</w:t>
      </w:r>
      <w:r w:rsidR="00C52E10">
        <w:rPr>
          <w:szCs w:val="24"/>
        </w:rPr>
        <w:t>д</w:t>
      </w:r>
      <w:r w:rsidRPr="00B45E22">
        <w:rPr>
          <w:szCs w:val="24"/>
        </w:rPr>
        <w:t>ений</w:t>
      </w:r>
      <w:r w:rsidR="00B45E22">
        <w:rPr>
          <w:szCs w:val="24"/>
        </w:rPr>
        <w:t xml:space="preserve"> </w:t>
      </w:r>
      <w:r w:rsidRPr="00B45E22">
        <w:rPr>
          <w:rFonts w:cstheme="minorBidi"/>
          <w:szCs w:val="24"/>
        </w:rPr>
        <w:t>достиж</w:t>
      </w:r>
      <w:r w:rsidRPr="00B45E22">
        <w:rPr>
          <w:rFonts w:cstheme="minorBidi"/>
          <w:szCs w:val="24"/>
        </w:rPr>
        <w:t>е</w:t>
      </w:r>
      <w:r w:rsidRPr="00B45E22">
        <w:rPr>
          <w:rFonts w:cstheme="minorBidi"/>
          <w:szCs w:val="24"/>
        </w:rPr>
        <w:t>ний учите</w:t>
      </w:r>
      <w:r w:rsidR="00C52E10">
        <w:rPr>
          <w:rFonts w:cstheme="minorBidi"/>
          <w:szCs w:val="24"/>
        </w:rPr>
        <w:t>ле</w:t>
      </w:r>
      <w:r w:rsidRPr="00B45E22">
        <w:rPr>
          <w:rFonts w:cstheme="minorBidi"/>
          <w:szCs w:val="24"/>
        </w:rPr>
        <w:t>й</w:t>
      </w:r>
      <w:r w:rsidR="00C52E10">
        <w:rPr>
          <w:rFonts w:cstheme="minorBidi"/>
          <w:szCs w:val="24"/>
        </w:rPr>
        <w:t xml:space="preserve"> и обучающихся;</w:t>
      </w:r>
    </w:p>
    <w:p w:rsidR="002B4CF2" w:rsidRPr="00C52E10" w:rsidRDefault="002B4CF2" w:rsidP="00C52E10">
      <w:pPr>
        <w:pStyle w:val="a7"/>
        <w:autoSpaceDE w:val="0"/>
        <w:autoSpaceDN w:val="0"/>
        <w:adjustRightInd w:val="0"/>
        <w:spacing w:line="240" w:lineRule="auto"/>
        <w:ind w:left="0"/>
        <w:rPr>
          <w:rFonts w:ascii="TimesNewRoman" w:eastAsiaTheme="minorEastAsia" w:hAnsi="TimesNewRoman" w:cs="TimesNewRoman"/>
          <w:color w:val="000000"/>
          <w:szCs w:val="28"/>
          <w:u w:val="single"/>
        </w:rPr>
      </w:pPr>
      <w:r w:rsidRPr="00C52E10">
        <w:rPr>
          <w:rFonts w:ascii="TimesNewRoman" w:eastAsiaTheme="minorEastAsia" w:hAnsi="TimesNewRoman" w:cs="TimesNewRoman"/>
          <w:color w:val="000000"/>
          <w:szCs w:val="28"/>
          <w:u w:val="single"/>
        </w:rPr>
        <w:t>Возможные препятствия:</w:t>
      </w:r>
    </w:p>
    <w:p w:rsidR="002B4CF2" w:rsidRPr="00C52E10" w:rsidRDefault="002B4CF2" w:rsidP="00237306">
      <w:pPr>
        <w:pStyle w:val="a7"/>
        <w:numPr>
          <w:ilvl w:val="0"/>
          <w:numId w:val="51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C52E10">
        <w:rPr>
          <w:szCs w:val="24"/>
        </w:rPr>
        <w:t>зависимость пополнения портфолио от сроков подведения итогов</w:t>
      </w:r>
    </w:p>
    <w:p w:rsidR="002B4CF2" w:rsidRPr="00B45E22" w:rsidRDefault="002B4CF2" w:rsidP="00B45E2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 w:rsidRPr="00B45E22">
        <w:rPr>
          <w:rFonts w:ascii="Times New Roman" w:hAnsi="Times New Roman"/>
          <w:sz w:val="28"/>
          <w:szCs w:val="24"/>
        </w:rPr>
        <w:t>конкурсов и выдачи</w:t>
      </w:r>
      <w:r w:rsidR="00C52E10">
        <w:rPr>
          <w:rFonts w:ascii="Times New Roman" w:hAnsi="Times New Roman"/>
          <w:sz w:val="28"/>
          <w:szCs w:val="24"/>
        </w:rPr>
        <w:t xml:space="preserve"> грамот и </w:t>
      </w:r>
      <w:r w:rsidRPr="00B45E22">
        <w:rPr>
          <w:rFonts w:ascii="Times New Roman" w:hAnsi="Times New Roman"/>
          <w:sz w:val="28"/>
          <w:szCs w:val="24"/>
        </w:rPr>
        <w:t xml:space="preserve"> дипломов;</w:t>
      </w:r>
    </w:p>
    <w:p w:rsidR="002B4CF2" w:rsidRPr="00C52E10" w:rsidRDefault="002B4CF2" w:rsidP="00237306">
      <w:pPr>
        <w:pStyle w:val="a7"/>
        <w:numPr>
          <w:ilvl w:val="0"/>
          <w:numId w:val="51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C52E10">
        <w:rPr>
          <w:szCs w:val="24"/>
        </w:rPr>
        <w:lastRenderedPageBreak/>
        <w:t>зависимость пополнения портфолио достижениями от</w:t>
      </w:r>
      <w:r w:rsidR="00C52E10">
        <w:rPr>
          <w:szCs w:val="24"/>
        </w:rPr>
        <w:t xml:space="preserve"> </w:t>
      </w:r>
      <w:r w:rsidRPr="00C52E10">
        <w:rPr>
          <w:rFonts w:cstheme="minorBidi"/>
          <w:szCs w:val="24"/>
        </w:rPr>
        <w:t>оперативности предоставления материалов самими педагогами;</w:t>
      </w:r>
    </w:p>
    <w:p w:rsidR="002B4CF2" w:rsidRDefault="002B4CF2" w:rsidP="00237306">
      <w:pPr>
        <w:pStyle w:val="a7"/>
        <w:numPr>
          <w:ilvl w:val="0"/>
          <w:numId w:val="51"/>
        </w:numPr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  <w:r w:rsidRPr="00C52E10">
        <w:rPr>
          <w:szCs w:val="24"/>
        </w:rPr>
        <w:t>ресурсные и временные затраты на первоначальное заполнение</w:t>
      </w:r>
      <w:r w:rsidR="00C52E10">
        <w:rPr>
          <w:szCs w:val="24"/>
        </w:rPr>
        <w:t xml:space="preserve"> </w:t>
      </w:r>
      <w:r w:rsidRPr="00C52E10">
        <w:rPr>
          <w:rFonts w:cstheme="minorBidi"/>
          <w:szCs w:val="24"/>
        </w:rPr>
        <w:t>ко</w:t>
      </w:r>
      <w:r w:rsidRPr="00C52E10">
        <w:rPr>
          <w:rFonts w:cstheme="minorBidi"/>
          <w:szCs w:val="24"/>
        </w:rPr>
        <w:t>л</w:t>
      </w:r>
      <w:r w:rsidRPr="00C52E10">
        <w:rPr>
          <w:rFonts w:cstheme="minorBidi"/>
          <w:szCs w:val="24"/>
        </w:rPr>
        <w:t>лекции.</w:t>
      </w:r>
    </w:p>
    <w:p w:rsidR="00C52E10" w:rsidRPr="00C52E10" w:rsidRDefault="00C52E10" w:rsidP="00C52E10">
      <w:pPr>
        <w:pStyle w:val="a7"/>
        <w:autoSpaceDE w:val="0"/>
        <w:autoSpaceDN w:val="0"/>
        <w:adjustRightInd w:val="0"/>
        <w:spacing w:line="240" w:lineRule="auto"/>
        <w:rPr>
          <w:rFonts w:cstheme="minorBidi"/>
          <w:szCs w:val="24"/>
        </w:rPr>
      </w:pPr>
    </w:p>
    <w:p w:rsidR="002B4CF2" w:rsidRPr="00C52E10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52E10">
        <w:rPr>
          <w:rFonts w:ascii="TimesNewRoman" w:hAnsi="TimesNewRoman" w:cs="TimesNewRoman"/>
          <w:color w:val="000000"/>
          <w:sz w:val="28"/>
          <w:szCs w:val="28"/>
          <w:u w:val="single"/>
        </w:rPr>
        <w:t>Результаты</w:t>
      </w:r>
      <w:r w:rsidRPr="00C52E10">
        <w:rPr>
          <w:rFonts w:ascii="Times New Roman" w:hAnsi="Times New Roman" w:cs="Times New Roman"/>
          <w:color w:val="000000"/>
          <w:sz w:val="28"/>
          <w:szCs w:val="28"/>
          <w:u w:val="single"/>
        </w:rPr>
        <w:t>:</w:t>
      </w:r>
    </w:p>
    <w:p w:rsidR="002B4CF2" w:rsidRPr="00C52E10" w:rsidRDefault="002B4CF2" w:rsidP="00237306">
      <w:pPr>
        <w:pStyle w:val="a7"/>
        <w:numPr>
          <w:ilvl w:val="0"/>
          <w:numId w:val="52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C52E10">
        <w:rPr>
          <w:szCs w:val="24"/>
        </w:rPr>
        <w:t>единая коллекция электронных портфолио достижений учителей</w:t>
      </w:r>
      <w:r w:rsidR="00C52E10" w:rsidRPr="00C52E10">
        <w:rPr>
          <w:szCs w:val="24"/>
        </w:rPr>
        <w:t xml:space="preserve"> и обучающихся </w:t>
      </w:r>
      <w:r w:rsidRPr="00C52E10">
        <w:rPr>
          <w:szCs w:val="24"/>
        </w:rPr>
        <w:t xml:space="preserve"> на</w:t>
      </w:r>
      <w:r w:rsidR="00C52E10">
        <w:rPr>
          <w:szCs w:val="24"/>
        </w:rPr>
        <w:t xml:space="preserve"> </w:t>
      </w:r>
      <w:r w:rsidRPr="00C52E10">
        <w:rPr>
          <w:szCs w:val="24"/>
        </w:rPr>
        <w:t>сервере школы;</w:t>
      </w:r>
    </w:p>
    <w:p w:rsidR="002B4CF2" w:rsidRPr="00C52E10" w:rsidRDefault="002B4CF2" w:rsidP="00237306">
      <w:pPr>
        <w:pStyle w:val="a7"/>
        <w:numPr>
          <w:ilvl w:val="0"/>
          <w:numId w:val="52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C52E10">
        <w:rPr>
          <w:szCs w:val="24"/>
        </w:rPr>
        <w:t>автоматизация поиска достижений педагогического коллектива;</w:t>
      </w:r>
    </w:p>
    <w:p w:rsidR="002B4CF2" w:rsidRPr="00C52E10" w:rsidRDefault="002B4CF2" w:rsidP="00237306">
      <w:pPr>
        <w:pStyle w:val="a7"/>
        <w:numPr>
          <w:ilvl w:val="0"/>
          <w:numId w:val="52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C52E10">
        <w:rPr>
          <w:szCs w:val="24"/>
        </w:rPr>
        <w:t>повышение оперативности процесса подготовки отзывов о</w:t>
      </w:r>
      <w:r w:rsidR="00C52E10" w:rsidRPr="00C52E10">
        <w:rPr>
          <w:szCs w:val="24"/>
        </w:rPr>
        <w:t xml:space="preserve"> </w:t>
      </w:r>
      <w:r w:rsidRPr="00C52E10">
        <w:rPr>
          <w:szCs w:val="24"/>
        </w:rPr>
        <w:t>професси</w:t>
      </w:r>
      <w:r w:rsidRPr="00C52E10">
        <w:rPr>
          <w:szCs w:val="24"/>
        </w:rPr>
        <w:t>о</w:t>
      </w:r>
      <w:r w:rsidRPr="00C52E10">
        <w:rPr>
          <w:szCs w:val="24"/>
        </w:rPr>
        <w:t>нальной деятельности, справок</w:t>
      </w:r>
      <w:r w:rsidR="00C52E10">
        <w:rPr>
          <w:szCs w:val="24"/>
        </w:rPr>
        <w:t xml:space="preserve"> </w:t>
      </w:r>
      <w:r w:rsidRPr="00C52E10">
        <w:rPr>
          <w:szCs w:val="24"/>
        </w:rPr>
        <w:t xml:space="preserve"> администратором школы;</w:t>
      </w:r>
    </w:p>
    <w:p w:rsidR="002B4CF2" w:rsidRDefault="002B4CF2" w:rsidP="00237306">
      <w:pPr>
        <w:pStyle w:val="a7"/>
        <w:numPr>
          <w:ilvl w:val="0"/>
          <w:numId w:val="52"/>
        </w:numPr>
        <w:autoSpaceDE w:val="0"/>
        <w:autoSpaceDN w:val="0"/>
        <w:adjustRightInd w:val="0"/>
        <w:spacing w:line="240" w:lineRule="auto"/>
        <w:rPr>
          <w:szCs w:val="24"/>
        </w:rPr>
      </w:pPr>
      <w:r w:rsidRPr="00C52E10">
        <w:rPr>
          <w:szCs w:val="24"/>
        </w:rPr>
        <w:t>повышение эффективности управления образовательным учреждением.</w:t>
      </w:r>
    </w:p>
    <w:p w:rsidR="00C52E10" w:rsidRDefault="00C52E10" w:rsidP="00C52E10">
      <w:pPr>
        <w:pStyle w:val="a7"/>
        <w:autoSpaceDE w:val="0"/>
        <w:autoSpaceDN w:val="0"/>
        <w:adjustRightInd w:val="0"/>
        <w:spacing w:line="240" w:lineRule="auto"/>
        <w:rPr>
          <w:szCs w:val="24"/>
        </w:rPr>
      </w:pPr>
    </w:p>
    <w:p w:rsidR="00C52E10" w:rsidRPr="00C52E10" w:rsidRDefault="00C52E10" w:rsidP="00C52E10">
      <w:pPr>
        <w:pStyle w:val="a7"/>
        <w:autoSpaceDE w:val="0"/>
        <w:autoSpaceDN w:val="0"/>
        <w:adjustRightInd w:val="0"/>
        <w:spacing w:line="240" w:lineRule="auto"/>
        <w:rPr>
          <w:szCs w:val="24"/>
        </w:rPr>
      </w:pPr>
    </w:p>
    <w:p w:rsidR="002B4CF2" w:rsidRDefault="002B4CF2" w:rsidP="00C52E1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Участники Программы</w:t>
      </w:r>
    </w:p>
    <w:p w:rsidR="002B4CF2" w:rsidRPr="00C52E10" w:rsidRDefault="002B4CF2" w:rsidP="00C52E1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C52E10">
        <w:rPr>
          <w:rFonts w:ascii="Times New Roman" w:eastAsia="Times New Roman" w:hAnsi="Times New Roman" w:cs="Times New Roman"/>
          <w:sz w:val="28"/>
          <w:szCs w:val="24"/>
        </w:rPr>
        <w:t>Реализация Программы затронет управление всеми ступенями среднего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по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л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ного (общего) образования. Участники проекта:</w:t>
      </w:r>
    </w:p>
    <w:p w:rsidR="002B4CF2" w:rsidRPr="00C52E10" w:rsidRDefault="002B4CF2" w:rsidP="00C52E1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C52E10">
        <w:rPr>
          <w:rFonts w:ascii="Times New Roman" w:eastAsia="Times New Roman" w:hAnsi="Times New Roman" w:cs="Times New Roman"/>
          <w:sz w:val="28"/>
          <w:szCs w:val="24"/>
        </w:rPr>
        <w:t>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все субъекты образовательного процесса школы – ученики, родители,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п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е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дагоги, администрация;</w:t>
      </w:r>
    </w:p>
    <w:p w:rsidR="002B4CF2" w:rsidRPr="00C52E10" w:rsidRDefault="002B4CF2" w:rsidP="00C52E1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C52E10">
        <w:rPr>
          <w:rFonts w:ascii="Times New Roman" w:eastAsia="Times New Roman" w:hAnsi="Times New Roman" w:cs="Times New Roman"/>
          <w:sz w:val="28"/>
          <w:szCs w:val="24"/>
        </w:rPr>
        <w:t>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сопровождающие службы образовательного процесса школы – сотрудн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и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ки</w:t>
      </w:r>
    </w:p>
    <w:p w:rsidR="002B4CF2" w:rsidRPr="00C52E10" w:rsidRDefault="002B4CF2" w:rsidP="00C52E1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C52E10">
        <w:rPr>
          <w:rFonts w:ascii="Times New Roman" w:eastAsia="Times New Roman" w:hAnsi="Times New Roman" w:cs="Times New Roman"/>
          <w:sz w:val="28"/>
          <w:szCs w:val="24"/>
        </w:rPr>
        <w:t>медиатеки, библиотеки, столовой и др.;</w:t>
      </w:r>
    </w:p>
    <w:p w:rsidR="002B4CF2" w:rsidRPr="00C52E10" w:rsidRDefault="002B4CF2" w:rsidP="00C52E1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C52E10">
        <w:rPr>
          <w:rFonts w:ascii="Times New Roman" w:eastAsia="Times New Roman" w:hAnsi="Times New Roman" w:cs="Times New Roman"/>
          <w:sz w:val="28"/>
          <w:szCs w:val="24"/>
        </w:rPr>
        <w:t>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сотрудники ИВЦ «Аверс» (г. Москва);</w:t>
      </w:r>
    </w:p>
    <w:p w:rsidR="00C52E10" w:rsidRPr="00C52E10" w:rsidRDefault="00C52E10" w:rsidP="00C52E1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</w:p>
    <w:p w:rsidR="002B4CF2" w:rsidRPr="00C52E10" w:rsidRDefault="002B4CF2" w:rsidP="00C52E1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</w:p>
    <w:p w:rsidR="002B4CF2" w:rsidRDefault="002B4CF2" w:rsidP="00C52E1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Ожидаемые результаты реализации Программы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,</w:t>
      </w:r>
      <w:r w:rsidR="00C52E10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предполагаемые перспективы</w:t>
      </w:r>
    </w:p>
    <w:p w:rsidR="002B4CF2" w:rsidRPr="00C52E10" w:rsidRDefault="002B4CF2" w:rsidP="00C52E1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1)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Непрерывное расширение и углубление процессов информатизации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управленческой деятельности в школе позволяет не только накапливать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="00272FF1">
        <w:rPr>
          <w:rFonts w:ascii="Times New Roman" w:eastAsia="Times New Roman" w:hAnsi="Times New Roman" w:cs="Times New Roman"/>
          <w:sz w:val="28"/>
          <w:szCs w:val="24"/>
        </w:rPr>
        <w:t>большое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 xml:space="preserve"> количество данных, но и осуществлять их всестороннюю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обработку и анализ, устанавливать подчас невидимые причинно-следственные связи между составляющими образовательного процесса в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школе, проводить апр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и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орную оценку возможных последствий принимаемых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решений и т.д. След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 xml:space="preserve">вательно, организация 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>информационной инфраструктуры школы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 xml:space="preserve"> позволит поддерживать принятие эффективных управленческих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решений.</w:t>
      </w:r>
    </w:p>
    <w:p w:rsidR="002B4CF2" w:rsidRPr="00C52E10" w:rsidRDefault="002B4CF2" w:rsidP="00C52E1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C52E10">
        <w:rPr>
          <w:rFonts w:ascii="Times New Roman" w:eastAsia="Times New Roman" w:hAnsi="Times New Roman" w:cs="Times New Roman"/>
          <w:sz w:val="28"/>
          <w:szCs w:val="24"/>
        </w:rPr>
        <w:t>2) Совершенствование</w:t>
      </w:r>
      <w:r>
        <w:rPr>
          <w:rFonts w:ascii="TimesNewRoman" w:hAnsi="TimesNewRoman" w:cs="TimesNewRoman"/>
          <w:color w:val="000000"/>
          <w:sz w:val="28"/>
          <w:szCs w:val="28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методики работы с современным программным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обе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с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печением (автоматизированная информационно-аналитическая система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управления школой на базе АРМ сотрудника администрации школы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«Дире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к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тор», «Расписание», «Электронный классный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журнал», «Электронный дне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в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ник ученика», программа и база данных системы контроля доступа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и пр.), с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здание современной информационно-технической базы обеспечения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образ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вательных и управленческих процессов позволит поднять на новый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кач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е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ственный уровень мониторинговые, диагностические и аналитические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пр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цедуры, снизить трудоемкость процессов и перераспределить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высвободи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в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шийся трудовой ресурс на обеспечение решения новых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управленческих з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lastRenderedPageBreak/>
        <w:t>дач, создать новую систему организации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информационного взаимодействия образовательного учреждения с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родительской общественностью.</w:t>
      </w:r>
    </w:p>
    <w:p w:rsidR="002B4CF2" w:rsidRPr="00C52E10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 w:rsidRPr="00C52E10">
        <w:rPr>
          <w:rFonts w:ascii="Times New Roman" w:eastAsia="Times New Roman" w:hAnsi="Times New Roman" w:cs="Times New Roman"/>
          <w:sz w:val="28"/>
          <w:szCs w:val="24"/>
        </w:rPr>
        <w:t>3) Модернизация системы (в т.ч. методики) использования локальных и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ра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с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пределенных информационных ресурсов, в т.ч. ресурсов школьного сайта,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в образовательном процессе позволит расширить возможности и повысить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к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чество обучения и управления школой.</w:t>
      </w:r>
    </w:p>
    <w:p w:rsidR="002B4CF2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 w:rsidRPr="00C52E10">
        <w:rPr>
          <w:rFonts w:ascii="Times New Roman" w:eastAsia="Times New Roman" w:hAnsi="Times New Roman" w:cs="Times New Roman"/>
          <w:sz w:val="28"/>
          <w:szCs w:val="24"/>
        </w:rPr>
        <w:t>4) Автоматизация рабочих мест сотрудников всех служб,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сопровождающих образовательный процесс, позволит охватить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информатизацией их деятел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ь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ность, усилить системность подхода в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управлении школой в целом.</w:t>
      </w:r>
    </w:p>
    <w:p w:rsidR="00C52E10" w:rsidRP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2B4CF2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 w:rsidRPr="00C52E10">
        <w:rPr>
          <w:rFonts w:ascii="Times New Roman" w:eastAsia="Times New Roman" w:hAnsi="Times New Roman" w:cs="Times New Roman"/>
          <w:sz w:val="28"/>
          <w:szCs w:val="24"/>
        </w:rPr>
        <w:t>По каждой стратегии поставлены цели и задачи, определены</w:t>
      </w:r>
      <w:r w:rsidR="00C52E10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мероприятия,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сроки, ответственные исполнители, продуманы преимущества,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C52E10">
        <w:rPr>
          <w:rFonts w:ascii="Times New Roman" w:eastAsia="Times New Roman" w:hAnsi="Times New Roman" w:cs="Times New Roman"/>
          <w:sz w:val="28"/>
          <w:szCs w:val="24"/>
        </w:rPr>
        <w:t>возможные препятствия и результаты .</w:t>
      </w: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P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52E10" w:rsidRDefault="00C52E10" w:rsidP="002B4CF2">
      <w:pPr>
        <w:autoSpaceDE w:val="0"/>
        <w:autoSpaceDN w:val="0"/>
        <w:adjustRightInd w:val="0"/>
        <w:spacing w:after="0" w:line="240" w:lineRule="auto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</w:p>
    <w:p w:rsidR="000C51B1" w:rsidRDefault="000C51B1" w:rsidP="002B4CF2">
      <w:pPr>
        <w:autoSpaceDE w:val="0"/>
        <w:autoSpaceDN w:val="0"/>
        <w:adjustRightInd w:val="0"/>
        <w:spacing w:after="0" w:line="240" w:lineRule="auto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sectPr w:rsidR="000C51B1" w:rsidSect="009F425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B4CF2" w:rsidRDefault="000C51B1" w:rsidP="000C51B1">
      <w:pPr>
        <w:autoSpaceDE w:val="0"/>
        <w:autoSpaceDN w:val="0"/>
        <w:adjustRightInd w:val="0"/>
        <w:spacing w:after="0" w:line="240" w:lineRule="auto"/>
        <w:jc w:val="center"/>
        <w:rPr>
          <w:rFonts w:ascii="TimesNewRoman,Bold" w:hAnsi="TimesNewRoman,Bold" w:cs="TimesNewRoman,Bold"/>
          <w:b/>
          <w:bCs/>
          <w:color w:val="000000"/>
          <w:sz w:val="28"/>
          <w:szCs w:val="28"/>
        </w:rPr>
      </w:pPr>
      <w:r>
        <w:rPr>
          <w:rFonts w:ascii="TimesNewRoman,Bold" w:hAnsi="TimesNewRoman,Bold" w:cs="TimesNewRoman,Bold"/>
          <w:b/>
          <w:bCs/>
          <w:noProof/>
          <w:color w:val="000000"/>
          <w:sz w:val="28"/>
          <w:szCs w:val="28"/>
        </w:rPr>
        <w:lastRenderedPageBreak/>
        <w:drawing>
          <wp:anchor distT="0" distB="0" distL="114300" distR="114300" simplePos="0" relativeHeight="251864064" behindDoc="1" locked="0" layoutInCell="1" allowOverlap="1">
            <wp:simplePos x="0" y="0"/>
            <wp:positionH relativeFrom="column">
              <wp:posOffset>2908935</wp:posOffset>
            </wp:positionH>
            <wp:positionV relativeFrom="paragraph">
              <wp:posOffset>205740</wp:posOffset>
            </wp:positionV>
            <wp:extent cx="3324225" cy="781050"/>
            <wp:effectExtent l="19050" t="0" r="9525" b="0"/>
            <wp:wrapTight wrapText="bothSides">
              <wp:wrapPolygon edited="0">
                <wp:start x="-124" y="0"/>
                <wp:lineTo x="-124" y="21073"/>
                <wp:lineTo x="21662" y="21073"/>
                <wp:lineTo x="21662" y="0"/>
                <wp:lineTo x="-124" y="0"/>
              </wp:wrapPolygon>
            </wp:wrapTight>
            <wp:docPr id="1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78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B4CF2">
        <w:rPr>
          <w:rFonts w:ascii="TimesNewRoman,Bold" w:hAnsi="TimesNewRoman,Bold" w:cs="TimesNewRoman,Bold"/>
          <w:b/>
          <w:bCs/>
          <w:color w:val="000000"/>
          <w:sz w:val="28"/>
          <w:szCs w:val="28"/>
        </w:rPr>
        <w:t>Ожидаемые результаты реализации стратегий Программы</w:t>
      </w:r>
    </w:p>
    <w:p w:rsidR="000C51B1" w:rsidRDefault="000C51B1" w:rsidP="002B4CF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</w:p>
    <w:p w:rsidR="00B05580" w:rsidRPr="00B05580" w:rsidRDefault="00B05580" w:rsidP="00B0558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color w:val="000000"/>
          <w:sz w:val="20"/>
          <w:szCs w:val="20"/>
        </w:rPr>
      </w:pPr>
      <w:r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69184" behindDoc="1" locked="0" layoutInCell="1" allowOverlap="1">
            <wp:simplePos x="0" y="0"/>
            <wp:positionH relativeFrom="column">
              <wp:posOffset>3404235</wp:posOffset>
            </wp:positionH>
            <wp:positionV relativeFrom="paragraph">
              <wp:posOffset>741045</wp:posOffset>
            </wp:positionV>
            <wp:extent cx="2057400" cy="1085850"/>
            <wp:effectExtent l="19050" t="0" r="0" b="0"/>
            <wp:wrapTight wrapText="bothSides">
              <wp:wrapPolygon edited="0">
                <wp:start x="-200" y="0"/>
                <wp:lineTo x="-200" y="21221"/>
                <wp:lineTo x="21600" y="21221"/>
                <wp:lineTo x="21600" y="0"/>
                <wp:lineTo x="-200" y="0"/>
              </wp:wrapPolygon>
            </wp:wrapTight>
            <wp:docPr id="19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073D2"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>
                <wp:simplePos x="0" y="0"/>
                <wp:positionH relativeFrom="column">
                  <wp:posOffset>2004060</wp:posOffset>
                </wp:positionH>
                <wp:positionV relativeFrom="paragraph">
                  <wp:posOffset>560070</wp:posOffset>
                </wp:positionV>
                <wp:extent cx="904875" cy="161925"/>
                <wp:effectExtent l="9525" t="57150" r="28575" b="9525"/>
                <wp:wrapNone/>
                <wp:docPr id="70" name="AutoShape 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04875" cy="1619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8" o:spid="_x0000_s1026" type="#_x0000_t32" style="position:absolute;margin-left:157.8pt;margin-top:44.1pt;width:71.25pt;height:12.75pt;flip:y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67136" behindDoc="1" locked="0" layoutInCell="1" allowOverlap="1">
            <wp:simplePos x="0" y="0"/>
            <wp:positionH relativeFrom="column">
              <wp:posOffset>1461135</wp:posOffset>
            </wp:positionH>
            <wp:positionV relativeFrom="paragraph">
              <wp:posOffset>693420</wp:posOffset>
            </wp:positionV>
            <wp:extent cx="1943100" cy="1133475"/>
            <wp:effectExtent l="19050" t="0" r="0" b="0"/>
            <wp:wrapNone/>
            <wp:docPr id="1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073D2">
        <w:rPr>
          <w:rFonts w:ascii="TimesNewRoman" w:hAnsi="TimesNewRoman" w:cs="TimesNewRoman"/>
          <w:noProof/>
          <w:color w:val="0000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>
                <wp:simplePos x="0" y="0"/>
                <wp:positionH relativeFrom="column">
                  <wp:posOffset>699135</wp:posOffset>
                </wp:positionH>
                <wp:positionV relativeFrom="paragraph">
                  <wp:posOffset>360045</wp:posOffset>
                </wp:positionV>
                <wp:extent cx="2209800" cy="361950"/>
                <wp:effectExtent l="9525" t="57150" r="28575" b="9525"/>
                <wp:wrapNone/>
                <wp:docPr id="69" name="AutoShape 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209800" cy="3619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7" o:spid="_x0000_s1026" type="#_x0000_t32" style="position:absolute;margin-left:55.05pt;margin-top:28.35pt;width:174pt;height:28.5pt;flip:y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color w:val="000000"/>
          <w:sz w:val="20"/>
          <w:szCs w:val="20"/>
        </w:rPr>
        <w:drawing>
          <wp:anchor distT="0" distB="0" distL="114300" distR="114300" simplePos="0" relativeHeight="251865088" behindDoc="1" locked="0" layoutInCell="1" allowOverlap="1">
            <wp:simplePos x="0" y="0"/>
            <wp:positionH relativeFrom="column">
              <wp:posOffset>-615315</wp:posOffset>
            </wp:positionH>
            <wp:positionV relativeFrom="paragraph">
              <wp:posOffset>712470</wp:posOffset>
            </wp:positionV>
            <wp:extent cx="2076450" cy="1114425"/>
            <wp:effectExtent l="19050" t="0" r="0" b="0"/>
            <wp:wrapTight wrapText="bothSides">
              <wp:wrapPolygon edited="0">
                <wp:start x="-198" y="0"/>
                <wp:lineTo x="-198" y="21415"/>
                <wp:lineTo x="21600" y="21415"/>
                <wp:lineTo x="21600" y="0"/>
                <wp:lineTo x="-198" y="0"/>
              </wp:wrapPolygon>
            </wp:wrapTight>
            <wp:docPr id="1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05580" w:rsidRDefault="00B073D2" w:rsidP="00B05580">
      <w:pPr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>
                <wp:simplePos x="0" y="0"/>
                <wp:positionH relativeFrom="column">
                  <wp:posOffset>6204585</wp:posOffset>
                </wp:positionH>
                <wp:positionV relativeFrom="paragraph">
                  <wp:posOffset>33020</wp:posOffset>
                </wp:positionV>
                <wp:extent cx="1543050" cy="476250"/>
                <wp:effectExtent l="28575" t="57150" r="9525" b="9525"/>
                <wp:wrapNone/>
                <wp:docPr id="67" name="AutoShape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543050" cy="4762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1" o:spid="_x0000_s1026" type="#_x0000_t32" style="position:absolute;margin-left:488.55pt;margin-top:2.6pt;width:121.5pt;height:37.5pt;flip:x y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">
                <v:stroke endarrow="block"/>
              </v:shape>
            </w:pict>
          </mc:Fallback>
        </mc:AlternateContent>
      </w:r>
      <w:r w:rsidR="00B05580">
        <w:rPr>
          <w:rFonts w:ascii="TimesNewRoman" w:hAnsi="TimesNewRoman" w:cs="TimesNewRoman"/>
          <w:sz w:val="20"/>
          <w:szCs w:val="20"/>
        </w:rPr>
        <w:t xml:space="preserve">     </w:t>
      </w:r>
    </w:p>
    <w:p w:rsidR="00B05580" w:rsidRPr="00B05580" w:rsidRDefault="00B073D2" w:rsidP="006331CB">
      <w:pPr>
        <w:tabs>
          <w:tab w:val="left" w:pos="567"/>
        </w:tabs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>
                <wp:simplePos x="0" y="0"/>
                <wp:positionH relativeFrom="column">
                  <wp:posOffset>4010660</wp:posOffset>
                </wp:positionH>
                <wp:positionV relativeFrom="paragraph">
                  <wp:posOffset>167005</wp:posOffset>
                </wp:positionV>
                <wp:extent cx="38100" cy="1381125"/>
                <wp:effectExtent l="57785" t="19050" r="18415" b="9525"/>
                <wp:wrapNone/>
                <wp:docPr id="66" name="AutoShape 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8100" cy="1381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1" o:spid="_x0000_s1026" type="#_x0000_t32" style="position:absolute;margin-left:315.8pt;margin-top:13.15pt;width:3pt;height:108.75pt;flip:x y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">
                <v:stroke endarrow="block"/>
              </v:shape>
            </w:pict>
          </mc:Fallback>
        </mc:AlternateContent>
      </w:r>
      <w:r w:rsidR="00A92918">
        <w:rPr>
          <w:rFonts w:ascii="TimesNewRoman" w:hAnsi="TimesNewRoman" w:cs="TimesNewRoman"/>
          <w:noProof/>
          <w:sz w:val="20"/>
          <w:szCs w:val="20"/>
        </w:rPr>
        <w:drawing>
          <wp:anchor distT="0" distB="0" distL="114300" distR="114300" simplePos="0" relativeHeight="251873280" behindDoc="1" locked="0" layoutInCell="1" allowOverlap="1">
            <wp:simplePos x="0" y="0"/>
            <wp:positionH relativeFrom="column">
              <wp:posOffset>4752975</wp:posOffset>
            </wp:positionH>
            <wp:positionV relativeFrom="paragraph">
              <wp:posOffset>195580</wp:posOffset>
            </wp:positionV>
            <wp:extent cx="1790700" cy="1209675"/>
            <wp:effectExtent l="19050" t="0" r="0" b="0"/>
            <wp:wrapTight wrapText="bothSides">
              <wp:wrapPolygon edited="0">
                <wp:start x="-230" y="0"/>
                <wp:lineTo x="-230" y="21430"/>
                <wp:lineTo x="21600" y="21430"/>
                <wp:lineTo x="21600" y="0"/>
                <wp:lineTo x="-230" y="0"/>
              </wp:wrapPolygon>
            </wp:wrapTight>
            <wp:docPr id="22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>
                <wp:simplePos x="0" y="0"/>
                <wp:positionH relativeFrom="column">
                  <wp:posOffset>1019175</wp:posOffset>
                </wp:positionH>
                <wp:positionV relativeFrom="paragraph">
                  <wp:posOffset>167005</wp:posOffset>
                </wp:positionV>
                <wp:extent cx="1333500" cy="1314450"/>
                <wp:effectExtent l="9525" t="47625" r="47625" b="9525"/>
                <wp:wrapNone/>
                <wp:docPr id="64" name="AutoShape 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33500" cy="1314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3" o:spid="_x0000_s1026" type="#_x0000_t32" style="position:absolute;margin-left:80.25pt;margin-top:13.15pt;width:105pt;height:103.5pt;flip:y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67005</wp:posOffset>
                </wp:positionV>
                <wp:extent cx="752475" cy="114300"/>
                <wp:effectExtent l="28575" t="57150" r="9525" b="9525"/>
                <wp:wrapNone/>
                <wp:docPr id="63" name="AutoShape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52475" cy="1143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0" o:spid="_x0000_s1026" type="#_x0000_t32" style="position:absolute;margin-left:279pt;margin-top:13.15pt;width:59.25pt;height:9pt;flip:x y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>
                <wp:simplePos x="0" y="0"/>
                <wp:positionH relativeFrom="column">
                  <wp:posOffset>1971675</wp:posOffset>
                </wp:positionH>
                <wp:positionV relativeFrom="paragraph">
                  <wp:posOffset>167005</wp:posOffset>
                </wp:positionV>
                <wp:extent cx="676275" cy="114300"/>
                <wp:effectExtent l="9525" t="57150" r="28575" b="9525"/>
                <wp:wrapNone/>
                <wp:docPr id="61" name="AutoShape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6275" cy="1143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29" o:spid="_x0000_s1026" type="#_x0000_t32" style="position:absolute;margin-left:155.25pt;margin-top:13.15pt;width:53.25pt;height:9pt;flip:y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">
                <v:stroke endarrow="block"/>
              </v:shape>
            </w:pict>
          </mc:Fallback>
        </mc:AlternateContent>
      </w:r>
    </w:p>
    <w:p w:rsidR="00B05580" w:rsidRPr="00B05580" w:rsidRDefault="00B05580" w:rsidP="00B05580">
      <w:pPr>
        <w:rPr>
          <w:rFonts w:ascii="TimesNewRoman" w:hAnsi="TimesNewRoman" w:cs="TimesNewRoman"/>
          <w:sz w:val="20"/>
          <w:szCs w:val="20"/>
        </w:rPr>
      </w:pPr>
    </w:p>
    <w:p w:rsidR="00B05580" w:rsidRPr="00B05580" w:rsidRDefault="00B05580" w:rsidP="00B05580">
      <w:pPr>
        <w:rPr>
          <w:rFonts w:ascii="TimesNewRoman" w:hAnsi="TimesNewRoman" w:cs="TimesNewRoman"/>
          <w:sz w:val="20"/>
          <w:szCs w:val="20"/>
        </w:rPr>
      </w:pPr>
    </w:p>
    <w:p w:rsidR="00B05580" w:rsidRDefault="00B05580" w:rsidP="00B05580">
      <w:pPr>
        <w:pStyle w:val="a5"/>
      </w:pPr>
      <w:r>
        <w:t xml:space="preserve">                                          </w:t>
      </w:r>
    </w:p>
    <w:p w:rsidR="00B05580" w:rsidRPr="00B05580" w:rsidRDefault="00B073D2" w:rsidP="00B05580">
      <w:pPr>
        <w:pStyle w:val="a5"/>
        <w:rPr>
          <w:sz w:val="1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>
                <wp:simplePos x="0" y="0"/>
                <wp:positionH relativeFrom="column">
                  <wp:posOffset>5000625</wp:posOffset>
                </wp:positionH>
                <wp:positionV relativeFrom="paragraph">
                  <wp:posOffset>125730</wp:posOffset>
                </wp:positionV>
                <wp:extent cx="571500" cy="142875"/>
                <wp:effectExtent l="9525" t="57150" r="28575" b="9525"/>
                <wp:wrapNone/>
                <wp:docPr id="60" name="AutoShape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1500" cy="142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6" o:spid="_x0000_s1026" type="#_x0000_t32" style="position:absolute;margin-left:393.75pt;margin-top:9.9pt;width:45pt;height:11.25pt;flip:y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25730</wp:posOffset>
                </wp:positionV>
                <wp:extent cx="819150" cy="104775"/>
                <wp:effectExtent l="28575" t="57150" r="9525" b="9525"/>
                <wp:wrapNone/>
                <wp:docPr id="58" name="AutoShape 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19150" cy="1047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5" o:spid="_x0000_s1026" type="#_x0000_t32" style="position:absolute;margin-left:108pt;margin-top:9.9pt;width:64.5pt;height:8.25pt;flip:x y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>
                <wp:simplePos x="0" y="0"/>
                <wp:positionH relativeFrom="column">
                  <wp:posOffset>-1219200</wp:posOffset>
                </wp:positionH>
                <wp:positionV relativeFrom="paragraph">
                  <wp:posOffset>125730</wp:posOffset>
                </wp:positionV>
                <wp:extent cx="1543050" cy="104775"/>
                <wp:effectExtent l="9525" t="57150" r="19050" b="9525"/>
                <wp:wrapNone/>
                <wp:docPr id="57" name="AutoShape 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43050" cy="1047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2" o:spid="_x0000_s1026" type="#_x0000_t32" style="position:absolute;margin-left:-96pt;margin-top:9.9pt;width:121.5pt;height:8.25pt;flip:y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">
                <v:stroke endarrow="block"/>
              </v:shape>
            </w:pict>
          </mc:Fallback>
        </mc:AlternateContent>
      </w:r>
      <w:r w:rsidR="00B05580">
        <w:t xml:space="preserve">                 п</w:t>
      </w:r>
      <w:r w:rsidR="00B05580" w:rsidRPr="00B05580">
        <w:rPr>
          <w:sz w:val="18"/>
        </w:rPr>
        <w:t>р</w:t>
      </w:r>
      <w:r w:rsidR="00B05580">
        <w:rPr>
          <w:sz w:val="18"/>
        </w:rPr>
        <w:t>оцесс</w:t>
      </w:r>
    </w:p>
    <w:p w:rsidR="00B05580" w:rsidRDefault="00B073D2" w:rsidP="00B05580">
      <w:pPr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>
                <wp:simplePos x="0" y="0"/>
                <wp:positionH relativeFrom="column">
                  <wp:posOffset>-466090</wp:posOffset>
                </wp:positionH>
                <wp:positionV relativeFrom="paragraph">
                  <wp:posOffset>0</wp:posOffset>
                </wp:positionV>
                <wp:extent cx="865505" cy="97790"/>
                <wp:effectExtent l="10160" t="54610" r="19685" b="9525"/>
                <wp:wrapNone/>
                <wp:docPr id="55" name="AutoShape 2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5505" cy="977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8" o:spid="_x0000_s1026" type="#_x0000_t32" style="position:absolute;margin-left:-36.7pt;margin-top:0;width:68.15pt;height:7.7pt;flip:y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">
                <v:stroke endarrow="block"/>
              </v:shape>
            </w:pict>
          </mc:Fallback>
        </mc:AlternateContent>
      </w:r>
      <w:r w:rsidR="00AB17B4">
        <w:rPr>
          <w:rFonts w:ascii="TimesNewRoman" w:hAnsi="TimesNewRoman" w:cs="TimesNewRoman"/>
          <w:noProof/>
          <w:sz w:val="20"/>
          <w:szCs w:val="20"/>
        </w:rPr>
        <w:drawing>
          <wp:anchor distT="0" distB="0" distL="114300" distR="114300" simplePos="0" relativeHeight="251904000" behindDoc="1" locked="0" layoutInCell="1" allowOverlap="1">
            <wp:simplePos x="0" y="0"/>
            <wp:positionH relativeFrom="column">
              <wp:posOffset>6547485</wp:posOffset>
            </wp:positionH>
            <wp:positionV relativeFrom="paragraph">
              <wp:posOffset>88265</wp:posOffset>
            </wp:positionV>
            <wp:extent cx="2466975" cy="1209675"/>
            <wp:effectExtent l="19050" t="0" r="9525" b="0"/>
            <wp:wrapTight wrapText="bothSides">
              <wp:wrapPolygon edited="0">
                <wp:start x="-167" y="0"/>
                <wp:lineTo x="-167" y="21430"/>
                <wp:lineTo x="21683" y="21430"/>
                <wp:lineTo x="21683" y="0"/>
                <wp:lineTo x="-167" y="0"/>
              </wp:wrapPolygon>
            </wp:wrapTight>
            <wp:docPr id="36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B17B4">
        <w:rPr>
          <w:rFonts w:ascii="TimesNewRoman" w:hAnsi="TimesNewRoman" w:cs="TimesNewRoman"/>
          <w:noProof/>
          <w:sz w:val="20"/>
          <w:szCs w:val="20"/>
        </w:rPr>
        <w:drawing>
          <wp:anchor distT="0" distB="0" distL="114300" distR="114300" simplePos="0" relativeHeight="251890688" behindDoc="1" locked="0" layoutInCell="1" allowOverlap="1">
            <wp:simplePos x="0" y="0"/>
            <wp:positionH relativeFrom="column">
              <wp:posOffset>4794885</wp:posOffset>
            </wp:positionH>
            <wp:positionV relativeFrom="paragraph">
              <wp:posOffset>88265</wp:posOffset>
            </wp:positionV>
            <wp:extent cx="1238250" cy="1209675"/>
            <wp:effectExtent l="19050" t="0" r="0" b="0"/>
            <wp:wrapTight wrapText="bothSides">
              <wp:wrapPolygon edited="0">
                <wp:start x="-332" y="0"/>
                <wp:lineTo x="-332" y="21430"/>
                <wp:lineTo x="21600" y="21430"/>
                <wp:lineTo x="21600" y="0"/>
                <wp:lineTo x="-332" y="0"/>
              </wp:wrapPolygon>
            </wp:wrapTight>
            <wp:docPr id="31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B17B4">
        <w:rPr>
          <w:rFonts w:ascii="TimesNewRoman" w:hAnsi="TimesNewRoman" w:cs="TimesNewRoman"/>
          <w:noProof/>
          <w:sz w:val="20"/>
          <w:szCs w:val="20"/>
        </w:rPr>
        <w:drawing>
          <wp:anchor distT="0" distB="0" distL="114300" distR="114300" simplePos="0" relativeHeight="251886592" behindDoc="1" locked="0" layoutInCell="1" allowOverlap="1">
            <wp:simplePos x="0" y="0"/>
            <wp:positionH relativeFrom="column">
              <wp:posOffset>518160</wp:posOffset>
            </wp:positionH>
            <wp:positionV relativeFrom="paragraph">
              <wp:posOffset>1383665</wp:posOffset>
            </wp:positionV>
            <wp:extent cx="1905000" cy="1190625"/>
            <wp:effectExtent l="19050" t="0" r="0" b="0"/>
            <wp:wrapTight wrapText="bothSides">
              <wp:wrapPolygon edited="0">
                <wp:start x="-216" y="0"/>
                <wp:lineTo x="-216" y="21427"/>
                <wp:lineTo x="21600" y="21427"/>
                <wp:lineTo x="21600" y="0"/>
                <wp:lineTo x="-216" y="0"/>
              </wp:wrapPolygon>
            </wp:wrapTight>
            <wp:docPr id="30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B17B4">
        <w:rPr>
          <w:rFonts w:ascii="TimesNewRoman" w:hAnsi="TimesNewRoman" w:cs="TimesNewRoman"/>
          <w:noProof/>
          <w:sz w:val="20"/>
          <w:szCs w:val="20"/>
        </w:rPr>
        <w:drawing>
          <wp:anchor distT="0" distB="0" distL="114300" distR="114300" simplePos="0" relativeHeight="251884544" behindDoc="1" locked="0" layoutInCell="1" allowOverlap="1">
            <wp:simplePos x="0" y="0"/>
            <wp:positionH relativeFrom="column">
              <wp:posOffset>-615315</wp:posOffset>
            </wp:positionH>
            <wp:positionV relativeFrom="paragraph">
              <wp:posOffset>1297940</wp:posOffset>
            </wp:positionV>
            <wp:extent cx="1038225" cy="1181100"/>
            <wp:effectExtent l="19050" t="0" r="9525" b="0"/>
            <wp:wrapTight wrapText="bothSides">
              <wp:wrapPolygon edited="0">
                <wp:start x="-396" y="0"/>
                <wp:lineTo x="-396" y="21252"/>
                <wp:lineTo x="21798" y="21252"/>
                <wp:lineTo x="21798" y="0"/>
                <wp:lineTo x="-396" y="0"/>
              </wp:wrapPolygon>
            </wp:wrapTight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21A17">
        <w:rPr>
          <w:rFonts w:ascii="TimesNewRoman" w:hAnsi="TimesNewRoman" w:cs="TimesNewRoman"/>
          <w:noProof/>
          <w:sz w:val="20"/>
          <w:szCs w:val="20"/>
        </w:rPr>
        <w:drawing>
          <wp:anchor distT="0" distB="0" distL="114300" distR="114300" simplePos="0" relativeHeight="251879424" behindDoc="1" locked="0" layoutInCell="1" allowOverlap="1">
            <wp:simplePos x="0" y="0"/>
            <wp:positionH relativeFrom="column">
              <wp:posOffset>2908935</wp:posOffset>
            </wp:positionH>
            <wp:positionV relativeFrom="paragraph">
              <wp:posOffset>59690</wp:posOffset>
            </wp:positionV>
            <wp:extent cx="1743075" cy="1228725"/>
            <wp:effectExtent l="19050" t="0" r="9525" b="0"/>
            <wp:wrapTight wrapText="bothSides">
              <wp:wrapPolygon edited="0">
                <wp:start x="-236" y="0"/>
                <wp:lineTo x="-236" y="21433"/>
                <wp:lineTo x="21718" y="21433"/>
                <wp:lineTo x="21718" y="0"/>
                <wp:lineTo x="-236" y="0"/>
              </wp:wrapPolygon>
            </wp:wrapTight>
            <wp:docPr id="27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21A17">
        <w:rPr>
          <w:rFonts w:ascii="TimesNewRoman" w:hAnsi="TimesNewRoman" w:cs="TimesNewRoman"/>
          <w:noProof/>
          <w:sz w:val="20"/>
          <w:szCs w:val="20"/>
        </w:rPr>
        <w:drawing>
          <wp:anchor distT="0" distB="0" distL="114300" distR="114300" simplePos="0" relativeHeight="251877376" behindDoc="1" locked="0" layoutInCell="1" allowOverlap="1">
            <wp:simplePos x="0" y="0"/>
            <wp:positionH relativeFrom="column">
              <wp:posOffset>1032510</wp:posOffset>
            </wp:positionH>
            <wp:positionV relativeFrom="paragraph">
              <wp:posOffset>40640</wp:posOffset>
            </wp:positionV>
            <wp:extent cx="1781175" cy="1257300"/>
            <wp:effectExtent l="19050" t="0" r="9525" b="0"/>
            <wp:wrapTight wrapText="bothSides">
              <wp:wrapPolygon edited="0">
                <wp:start x="-231" y="0"/>
                <wp:lineTo x="-231" y="21273"/>
                <wp:lineTo x="21716" y="21273"/>
                <wp:lineTo x="21716" y="0"/>
                <wp:lineTo x="-231" y="0"/>
              </wp:wrapPolygon>
            </wp:wrapTight>
            <wp:docPr id="25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21A17">
        <w:rPr>
          <w:rFonts w:ascii="TimesNewRoman" w:hAnsi="TimesNewRoman" w:cs="TimesNewRoman"/>
          <w:noProof/>
          <w:sz w:val="20"/>
          <w:szCs w:val="20"/>
        </w:rPr>
        <w:drawing>
          <wp:anchor distT="0" distB="0" distL="114300" distR="114300" simplePos="0" relativeHeight="251875328" behindDoc="1" locked="0" layoutInCell="1" allowOverlap="1">
            <wp:simplePos x="0" y="0"/>
            <wp:positionH relativeFrom="column">
              <wp:posOffset>-615315</wp:posOffset>
            </wp:positionH>
            <wp:positionV relativeFrom="paragraph">
              <wp:posOffset>59690</wp:posOffset>
            </wp:positionV>
            <wp:extent cx="1647825" cy="1200150"/>
            <wp:effectExtent l="19050" t="0" r="9525" b="0"/>
            <wp:wrapTight wrapText="bothSides">
              <wp:wrapPolygon edited="0">
                <wp:start x="-250" y="0"/>
                <wp:lineTo x="-250" y="21257"/>
                <wp:lineTo x="21725" y="21257"/>
                <wp:lineTo x="21725" y="0"/>
                <wp:lineTo x="-250" y="0"/>
              </wp:wrapPolygon>
            </wp:wrapTight>
            <wp:docPr id="24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20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21A17" w:rsidRDefault="00821A17" w:rsidP="00B05580">
      <w:pPr>
        <w:rPr>
          <w:rFonts w:ascii="TimesNewRoman" w:hAnsi="TimesNewRoman" w:cs="TimesNewRoman"/>
          <w:sz w:val="20"/>
          <w:szCs w:val="20"/>
        </w:rPr>
      </w:pPr>
    </w:p>
    <w:p w:rsidR="00821A17" w:rsidRPr="00821A17" w:rsidRDefault="00B073D2" w:rsidP="00821A17">
      <w:pPr>
        <w:tabs>
          <w:tab w:val="left" w:pos="1050"/>
        </w:tabs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>
                <wp:simplePos x="0" y="0"/>
                <wp:positionH relativeFrom="column">
                  <wp:posOffset>-219075</wp:posOffset>
                </wp:positionH>
                <wp:positionV relativeFrom="paragraph">
                  <wp:posOffset>133985</wp:posOffset>
                </wp:positionV>
                <wp:extent cx="618490" cy="0"/>
                <wp:effectExtent l="19050" t="53975" r="10160" b="60325"/>
                <wp:wrapNone/>
                <wp:docPr id="54" name="AutoShape 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849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7" o:spid="_x0000_s1026" type="#_x0000_t32" style="position:absolute;margin-left:-17.25pt;margin-top:10.55pt;width:48.7pt;height:0;flip:x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>
                <wp:simplePos x="0" y="0"/>
                <wp:positionH relativeFrom="column">
                  <wp:posOffset>-1495425</wp:posOffset>
                </wp:positionH>
                <wp:positionV relativeFrom="paragraph">
                  <wp:posOffset>19685</wp:posOffset>
                </wp:positionV>
                <wp:extent cx="180975" cy="0"/>
                <wp:effectExtent l="19050" t="53975" r="9525" b="60325"/>
                <wp:wrapNone/>
                <wp:docPr id="52" name="AutoShape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09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0" o:spid="_x0000_s1026" type="#_x0000_t32" style="position:absolute;margin-left:-117.75pt;margin-top:1.55pt;width:14.25pt;height:0;flip:x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>
                <wp:simplePos x="0" y="0"/>
                <wp:positionH relativeFrom="column">
                  <wp:posOffset>-2009140</wp:posOffset>
                </wp:positionH>
                <wp:positionV relativeFrom="paragraph">
                  <wp:posOffset>133985</wp:posOffset>
                </wp:positionV>
                <wp:extent cx="142875" cy="0"/>
                <wp:effectExtent l="10160" t="53975" r="18415" b="60325"/>
                <wp:wrapNone/>
                <wp:docPr id="51" name="AutoShape 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8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4" o:spid="_x0000_s1026" type="#_x0000_t32" style="position:absolute;margin-left:-158.2pt;margin-top:10.55pt;width:11.25pt;height:0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PyZWNgIAAF8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">
                <v:stroke endarrow="block"/>
              </v:shape>
            </w:pict>
          </mc:Fallback>
        </mc:AlternateContent>
      </w:r>
      <w:r w:rsidR="00821A17">
        <w:rPr>
          <w:rFonts w:ascii="TimesNewRoman" w:hAnsi="TimesNewRoman" w:cs="TimesNewRoman"/>
          <w:sz w:val="20"/>
          <w:szCs w:val="20"/>
        </w:rPr>
        <w:tab/>
      </w:r>
    </w:p>
    <w:p w:rsidR="00821A17" w:rsidRPr="00821A17" w:rsidRDefault="00B073D2" w:rsidP="00821A17">
      <w:pPr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>
                <wp:simplePos x="0" y="0"/>
                <wp:positionH relativeFrom="column">
                  <wp:posOffset>-6400800</wp:posOffset>
                </wp:positionH>
                <wp:positionV relativeFrom="paragraph">
                  <wp:posOffset>248920</wp:posOffset>
                </wp:positionV>
                <wp:extent cx="666750" cy="114300"/>
                <wp:effectExtent l="9525" t="54610" r="28575" b="12065"/>
                <wp:wrapNone/>
                <wp:docPr id="49" name="AutoShape 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66750" cy="1143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0" o:spid="_x0000_s1026" type="#_x0000_t32" style="position:absolute;margin-left:-7in;margin-top:19.6pt;width:52.5pt;height:9pt;flip:y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>
                <wp:simplePos x="0" y="0"/>
                <wp:positionH relativeFrom="column">
                  <wp:posOffset>-4618990</wp:posOffset>
                </wp:positionH>
                <wp:positionV relativeFrom="paragraph">
                  <wp:posOffset>296545</wp:posOffset>
                </wp:positionV>
                <wp:extent cx="514350" cy="171450"/>
                <wp:effectExtent l="29210" t="54610" r="8890" b="12065"/>
                <wp:wrapNone/>
                <wp:docPr id="48" name="AutoShape 2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14350" cy="171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6" o:spid="_x0000_s1026" type="#_x0000_t32" style="position:absolute;margin-left:-363.7pt;margin-top:23.35pt;width:40.5pt;height:13.5pt;flip:x y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>
                <wp:simplePos x="0" y="0"/>
                <wp:positionH relativeFrom="column">
                  <wp:posOffset>-2381250</wp:posOffset>
                </wp:positionH>
                <wp:positionV relativeFrom="paragraph">
                  <wp:posOffset>296545</wp:posOffset>
                </wp:positionV>
                <wp:extent cx="0" cy="390525"/>
                <wp:effectExtent l="57150" t="16510" r="57150" b="12065"/>
                <wp:wrapNone/>
                <wp:docPr id="46" name="AutoShape 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90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5" o:spid="_x0000_s1026" type="#_x0000_t32" style="position:absolute;margin-left:-187.5pt;margin-top:23.35pt;width:0;height:30.75pt;flip:y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>
                <wp:simplePos x="0" y="0"/>
                <wp:positionH relativeFrom="column">
                  <wp:posOffset>-885190</wp:posOffset>
                </wp:positionH>
                <wp:positionV relativeFrom="paragraph">
                  <wp:posOffset>296545</wp:posOffset>
                </wp:positionV>
                <wp:extent cx="866775" cy="314325"/>
                <wp:effectExtent l="38735" t="54610" r="8890" b="12065"/>
                <wp:wrapNone/>
                <wp:docPr id="45" name="AutoShape 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66775" cy="314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8" o:spid="_x0000_s1026" type="#_x0000_t32" style="position:absolute;margin-left:-69.7pt;margin-top:23.35pt;width:68.25pt;height:24.75pt;flip:x y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">
                <v:stroke endarrow="block"/>
              </v:shape>
            </w:pict>
          </mc:Fallback>
        </mc:AlternateContent>
      </w:r>
    </w:p>
    <w:p w:rsidR="00821A17" w:rsidRPr="00821A17" w:rsidRDefault="00B073D2" w:rsidP="00821A17">
      <w:pPr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782320</wp:posOffset>
                </wp:positionV>
                <wp:extent cx="161925" cy="0"/>
                <wp:effectExtent l="19050" t="53975" r="9525" b="60325"/>
                <wp:wrapNone/>
                <wp:docPr id="43" name="AutoShape 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19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3" o:spid="_x0000_s1026" type="#_x0000_t32" style="position:absolute;margin-left:-12pt;margin-top:61.6pt;width:12.75pt;height:0;flip:x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>
                <wp:simplePos x="0" y="0"/>
                <wp:positionH relativeFrom="column">
                  <wp:posOffset>-2124075</wp:posOffset>
                </wp:positionH>
                <wp:positionV relativeFrom="paragraph">
                  <wp:posOffset>610870</wp:posOffset>
                </wp:positionV>
                <wp:extent cx="123825" cy="9525"/>
                <wp:effectExtent l="9525" t="44450" r="19050" b="60325"/>
                <wp:wrapNone/>
                <wp:docPr id="42" name="AutoShape 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382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2" o:spid="_x0000_s1026" type="#_x0000_t32" style="position:absolute;margin-left:-167.25pt;margin-top:48.1pt;width:9.75pt;height:.75pt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">
                <v:stroke endarrow="block"/>
              </v:shape>
            </w:pict>
          </mc:Fallback>
        </mc:AlternateContent>
      </w:r>
      <w:r w:rsidR="00AB17B4">
        <w:rPr>
          <w:rFonts w:ascii="TimesNewRoman" w:hAnsi="TimesNewRoman" w:cs="TimesNewRoman"/>
          <w:noProof/>
          <w:sz w:val="20"/>
          <w:szCs w:val="20"/>
        </w:rPr>
        <w:drawing>
          <wp:anchor distT="0" distB="0" distL="114300" distR="114300" simplePos="0" relativeHeight="251898880" behindDoc="1" locked="0" layoutInCell="1" allowOverlap="1">
            <wp:simplePos x="0" y="0"/>
            <wp:positionH relativeFrom="column">
              <wp:posOffset>3638550</wp:posOffset>
            </wp:positionH>
            <wp:positionV relativeFrom="paragraph">
              <wp:posOffset>287020</wp:posOffset>
            </wp:positionV>
            <wp:extent cx="3705225" cy="952500"/>
            <wp:effectExtent l="19050" t="0" r="9525" b="0"/>
            <wp:wrapTight wrapText="bothSides">
              <wp:wrapPolygon edited="0">
                <wp:start x="-111" y="0"/>
                <wp:lineTo x="-111" y="21168"/>
                <wp:lineTo x="21656" y="21168"/>
                <wp:lineTo x="21656" y="0"/>
                <wp:lineTo x="-111" y="0"/>
              </wp:wrapPolygon>
            </wp:wrapTight>
            <wp:docPr id="3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>
                <wp:simplePos x="0" y="0"/>
                <wp:positionH relativeFrom="column">
                  <wp:posOffset>-7085965</wp:posOffset>
                </wp:positionH>
                <wp:positionV relativeFrom="paragraph">
                  <wp:posOffset>1270</wp:posOffset>
                </wp:positionV>
                <wp:extent cx="828675" cy="114300"/>
                <wp:effectExtent l="10160" t="53975" r="27940" b="12700"/>
                <wp:wrapNone/>
                <wp:docPr id="40" name="AutoShape 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28675" cy="1143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37" o:spid="_x0000_s1026" type="#_x0000_t32" style="position:absolute;margin-left:-557.95pt;margin-top:.1pt;width:65.25pt;height:9pt;flip:y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">
                <v:stroke endarrow="block"/>
              </v:shape>
            </w:pict>
          </mc:Fallback>
        </mc:AlternateContent>
      </w:r>
    </w:p>
    <w:p w:rsidR="00821A17" w:rsidRPr="00821A17" w:rsidRDefault="00B073D2" w:rsidP="00AB17B4">
      <w:pPr>
        <w:tabs>
          <w:tab w:val="left" w:pos="915"/>
        </w:tabs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>
                <wp:simplePos x="0" y="0"/>
                <wp:positionH relativeFrom="column">
                  <wp:posOffset>5994400</wp:posOffset>
                </wp:positionH>
                <wp:positionV relativeFrom="paragraph">
                  <wp:posOffset>-313690</wp:posOffset>
                </wp:positionV>
                <wp:extent cx="210185" cy="19050"/>
                <wp:effectExtent l="27940" t="38100" r="9525" b="57150"/>
                <wp:wrapNone/>
                <wp:docPr id="39" name="AutoShape 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0185" cy="19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54" o:spid="_x0000_s1026" type="#_x0000_t32" style="position:absolute;margin-left:472pt;margin-top:-24.7pt;width:16.55pt;height:1.5pt;flip:x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">
                <v:stroke endarrow="block"/>
              </v:shape>
            </w:pict>
          </mc:Fallback>
        </mc:AlternateContent>
      </w:r>
      <w:r w:rsidR="00AB17B4">
        <w:rPr>
          <w:rFonts w:ascii="TimesNewRoman" w:hAnsi="TimesNewRoman" w:cs="TimesNewRoman"/>
          <w:noProof/>
          <w:sz w:val="20"/>
          <w:szCs w:val="20"/>
        </w:rPr>
        <w:drawing>
          <wp:anchor distT="0" distB="0" distL="114300" distR="114300" simplePos="0" relativeHeight="251894784" behindDoc="1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635</wp:posOffset>
            </wp:positionV>
            <wp:extent cx="3476625" cy="923925"/>
            <wp:effectExtent l="19050" t="0" r="9525" b="0"/>
            <wp:wrapTight wrapText="bothSides">
              <wp:wrapPolygon edited="0">
                <wp:start x="-118" y="0"/>
                <wp:lineTo x="-118" y="21377"/>
                <wp:lineTo x="21659" y="21377"/>
                <wp:lineTo x="21659" y="0"/>
                <wp:lineTo x="-118" y="0"/>
              </wp:wrapPolygon>
            </wp:wrapTight>
            <wp:docPr id="33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B17B4">
        <w:rPr>
          <w:rFonts w:ascii="TimesNewRoman" w:hAnsi="TimesNewRoman" w:cs="TimesNewRoman"/>
          <w:sz w:val="20"/>
          <w:szCs w:val="20"/>
        </w:rPr>
        <w:tab/>
      </w:r>
    </w:p>
    <w:p w:rsidR="00821A17" w:rsidRDefault="00B073D2" w:rsidP="00821A17">
      <w:pPr>
        <w:tabs>
          <w:tab w:val="left" w:pos="10275"/>
        </w:tabs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>
                <wp:simplePos x="0" y="0"/>
                <wp:positionH relativeFrom="column">
                  <wp:posOffset>-3780790</wp:posOffset>
                </wp:positionH>
                <wp:positionV relativeFrom="paragraph">
                  <wp:posOffset>57785</wp:posOffset>
                </wp:positionV>
                <wp:extent cx="200025" cy="0"/>
                <wp:effectExtent l="15875" t="57150" r="12700" b="57150"/>
                <wp:wrapNone/>
                <wp:docPr id="37" name="AutoShape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00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4" o:spid="_x0000_s1026" type="#_x0000_t32" style="position:absolute;margin-left:-297.7pt;margin-top:4.55pt;width:15.75pt;height:0;flip:x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>
                <wp:simplePos x="0" y="0"/>
                <wp:positionH relativeFrom="column">
                  <wp:posOffset>-2162175</wp:posOffset>
                </wp:positionH>
                <wp:positionV relativeFrom="paragraph">
                  <wp:posOffset>57785</wp:posOffset>
                </wp:positionV>
                <wp:extent cx="180975" cy="0"/>
                <wp:effectExtent l="5715" t="57150" r="22860" b="57150"/>
                <wp:wrapNone/>
                <wp:docPr id="29" name="AutoShape 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9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3" o:spid="_x0000_s1026" type="#_x0000_t32" style="position:absolute;margin-left:-170.25pt;margin-top:4.55pt;width:14.25pt;height:0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StFJNgIAAF8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">
                <v:stroke endarrow="block"/>
              </v:shape>
            </w:pict>
          </mc:Fallback>
        </mc:AlternateContent>
      </w:r>
      <w:r w:rsidR="00821A17">
        <w:rPr>
          <w:rFonts w:ascii="TimesNewRoman" w:hAnsi="TimesNewRoman" w:cs="TimesNewRoman"/>
          <w:sz w:val="20"/>
          <w:szCs w:val="20"/>
        </w:rPr>
        <w:tab/>
      </w:r>
    </w:p>
    <w:p w:rsidR="00821A17" w:rsidRDefault="00B073D2" w:rsidP="00821A17">
      <w:pPr>
        <w:rPr>
          <w:rFonts w:ascii="TimesNewRoman" w:hAnsi="TimesNewRoman" w:cs="TimesNewRoman"/>
          <w:sz w:val="20"/>
          <w:szCs w:val="20"/>
        </w:rPr>
      </w:pP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>
                <wp:simplePos x="0" y="0"/>
                <wp:positionH relativeFrom="column">
                  <wp:posOffset>-6266815</wp:posOffset>
                </wp:positionH>
                <wp:positionV relativeFrom="paragraph">
                  <wp:posOffset>287020</wp:posOffset>
                </wp:positionV>
                <wp:extent cx="19050" cy="266700"/>
                <wp:effectExtent l="34925" t="19050" r="60325" b="9525"/>
                <wp:wrapNone/>
                <wp:docPr id="28" name="AutoShape 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05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1" o:spid="_x0000_s1026" type="#_x0000_t32" style="position:absolute;margin-left:-493.45pt;margin-top:22.6pt;width:1.5pt;height:21pt;flip:y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TimesNewRoman" w:hAnsi="TimesNewRoman" w:cs="TimesNew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>
                <wp:simplePos x="0" y="0"/>
                <wp:positionH relativeFrom="column">
                  <wp:posOffset>-5904865</wp:posOffset>
                </wp:positionH>
                <wp:positionV relativeFrom="paragraph">
                  <wp:posOffset>363220</wp:posOffset>
                </wp:positionV>
                <wp:extent cx="790575" cy="190500"/>
                <wp:effectExtent l="6350" t="57150" r="31750" b="9525"/>
                <wp:wrapNone/>
                <wp:docPr id="21" name="AutoShape 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90575" cy="190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42" o:spid="_x0000_s1026" type="#_x0000_t32" style="position:absolute;margin-left:-464.95pt;margin-top:28.6pt;width:62.25pt;height:15pt;flip:y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">
                <v:stroke endarrow="block"/>
              </v:shape>
            </w:pict>
          </mc:Fallback>
        </mc:AlternateContent>
      </w:r>
    </w:p>
    <w:p w:rsidR="000C51B1" w:rsidRPr="00821A17" w:rsidRDefault="000C51B1" w:rsidP="00821A17">
      <w:pPr>
        <w:rPr>
          <w:rFonts w:ascii="TimesNewRoman" w:hAnsi="TimesNewRoman" w:cs="TimesNewRoman"/>
          <w:sz w:val="20"/>
          <w:szCs w:val="20"/>
        </w:rPr>
        <w:sectPr w:rsidR="000C51B1" w:rsidRPr="00821A17" w:rsidSect="000C51B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2B4CF2" w:rsidRPr="00112DA2" w:rsidRDefault="002B4CF2" w:rsidP="00112DA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112DA2">
        <w:rPr>
          <w:rFonts w:ascii="Times New Roman" w:eastAsia="Times New Roman" w:hAnsi="Times New Roman" w:cs="Times New Roman"/>
          <w:sz w:val="28"/>
          <w:szCs w:val="24"/>
        </w:rPr>
        <w:lastRenderedPageBreak/>
        <w:t>Реализация Программы в полном объеме позволит получить опыт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системн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 xml:space="preserve">го подхода к 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созданию информационной структуры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 xml:space="preserve"> школ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>ы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. Опыт методики использования и углубления АРМ «Директор»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позволяет оказывать очные и дистанционные консультации для сотрудников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 xml:space="preserve">других образовательных учреждений 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>Курской области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.</w:t>
      </w:r>
    </w:p>
    <w:p w:rsidR="002B4CF2" w:rsidRPr="00112DA2" w:rsidRDefault="002B4CF2" w:rsidP="00112DA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112DA2">
        <w:rPr>
          <w:rFonts w:ascii="Times New Roman" w:eastAsia="Times New Roman" w:hAnsi="Times New Roman" w:cs="Times New Roman"/>
          <w:sz w:val="28"/>
          <w:szCs w:val="24"/>
        </w:rPr>
        <w:t>Реализация Программы базируется на развитии материально-технической б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зы, в т.ч. компьютерного парка, программного обеспечения и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повышения ИКТ-компетентности субъектов образовательного процесса.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Финансовая поддержка программы развития  сможет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позволит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ь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совершенствовать сист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е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му эффективного управления школой,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систематизировать знания о принц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и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пах информационной образовательной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среды на основе информационных и коммуникационных технологий и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использовании информационных ресурсов, оценить влияние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информационного взаимодействия на личность школьника, выявить новые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личностные черты и качества, сформированные в результате этого влияния и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пр. А в последующем обобщить опыт в целом по всем направлениям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организации образовательного и сопровождающих процессов в школе на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основе информационно-коммуникационных технологий и и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с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пользовании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информационных ресурсов.</w:t>
      </w:r>
    </w:p>
    <w:p w:rsidR="002B4CF2" w:rsidRPr="00112DA2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 w:rsidRPr="00112DA2">
        <w:rPr>
          <w:rFonts w:ascii="Times New Roman" w:eastAsia="Times New Roman" w:hAnsi="Times New Roman" w:cs="Times New Roman"/>
          <w:sz w:val="28"/>
          <w:szCs w:val="24"/>
        </w:rPr>
        <w:t>Успех реализации Программы при частичной зависимости от внешних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фа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к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торов и других организаций устойчив, т.к. стратегиями развития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предусмо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т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рены меры минимизации влияния таких факторов риска.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Поддержка фина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н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сирования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 xml:space="preserve">реализации Программы 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может  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осуществляться за счет:</w:t>
      </w:r>
    </w:p>
    <w:p w:rsidR="00112DA2" w:rsidRPr="00112DA2" w:rsidRDefault="002B4CF2" w:rsidP="00112DA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 w:rsidRPr="00112DA2">
        <w:rPr>
          <w:rFonts w:ascii="Times New Roman" w:eastAsia="Times New Roman" w:hAnsi="Times New Roman" w:cs="Times New Roman"/>
          <w:sz w:val="28"/>
          <w:szCs w:val="24"/>
        </w:rPr>
        <w:t>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выделения дополнительных средств из муниципального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 xml:space="preserve"> и областного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 xml:space="preserve"> бюджет</w:t>
      </w:r>
      <w:r w:rsidR="00112DA2">
        <w:rPr>
          <w:rFonts w:ascii="Times New Roman" w:eastAsia="Times New Roman" w:hAnsi="Times New Roman" w:cs="Times New Roman"/>
          <w:sz w:val="28"/>
          <w:szCs w:val="24"/>
        </w:rPr>
        <w:t>ов;</w:t>
      </w:r>
    </w:p>
    <w:p w:rsidR="002B4CF2" w:rsidRDefault="002B4CF2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 w:rsidRPr="00112DA2">
        <w:rPr>
          <w:rFonts w:ascii="Times New Roman" w:eastAsia="Times New Roman" w:hAnsi="Times New Roman" w:cs="Times New Roman"/>
          <w:sz w:val="28"/>
          <w:szCs w:val="24"/>
        </w:rPr>
        <w:t></w:t>
      </w:r>
      <w:r w:rsidRPr="00112DA2">
        <w:rPr>
          <w:rFonts w:ascii="Times New Roman" w:eastAsia="Times New Roman" w:hAnsi="Times New Roman" w:cs="Times New Roman"/>
          <w:sz w:val="28"/>
          <w:szCs w:val="24"/>
        </w:rPr>
        <w:t>выделения средств для поощрений администрацией школы;</w:t>
      </w:r>
    </w:p>
    <w:p w:rsidR="00112DA2" w:rsidRDefault="00112DA2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 w:rsidRPr="00112DA2">
        <w:rPr>
          <w:rFonts w:ascii="Times New Roman" w:eastAsia="Times New Roman" w:hAnsi="Times New Roman" w:cs="Times New Roman"/>
          <w:sz w:val="28"/>
          <w:szCs w:val="24"/>
        </w:rPr>
        <w:t></w:t>
      </w:r>
      <w:r>
        <w:rPr>
          <w:rFonts w:ascii="Times New Roman" w:eastAsia="Times New Roman" w:hAnsi="Times New Roman" w:cs="Times New Roman"/>
          <w:sz w:val="28"/>
          <w:szCs w:val="24"/>
        </w:rPr>
        <w:t xml:space="preserve"> других финансовых источников</w:t>
      </w:r>
    </w:p>
    <w:p w:rsidR="00112DA2" w:rsidRPr="00112DA2" w:rsidRDefault="00112DA2" w:rsidP="002B4CF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sectPr w:rsidR="00112DA2" w:rsidRPr="00112DA2" w:rsidSect="009F42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_Gildia">
    <w:panose1 w:val="04050603090602020202"/>
    <w:charset w:val="CC"/>
    <w:family w:val="decorative"/>
    <w:pitch w:val="variable"/>
    <w:sig w:usb0="00000201" w:usb1="00000000" w:usb2="00000000" w:usb3="00000000" w:csb0="00000004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TimesNewRoman,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F2963"/>
    <w:multiLevelType w:val="hybridMultilevel"/>
    <w:tmpl w:val="B1406C6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78F3434"/>
    <w:multiLevelType w:val="hybridMultilevel"/>
    <w:tmpl w:val="18FE49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850BDC"/>
    <w:multiLevelType w:val="hybridMultilevel"/>
    <w:tmpl w:val="28B64700"/>
    <w:lvl w:ilvl="0" w:tplc="3E582E3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BA12E8"/>
    <w:multiLevelType w:val="hybridMultilevel"/>
    <w:tmpl w:val="59347F7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0D01CA"/>
    <w:multiLevelType w:val="hybridMultilevel"/>
    <w:tmpl w:val="F0E051E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8B6E85"/>
    <w:multiLevelType w:val="hybridMultilevel"/>
    <w:tmpl w:val="4ED25B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0CF04EB"/>
    <w:multiLevelType w:val="hybridMultilevel"/>
    <w:tmpl w:val="9D9852A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>
    <w:nsid w:val="11F87976"/>
    <w:multiLevelType w:val="hybridMultilevel"/>
    <w:tmpl w:val="2D4626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20047B5"/>
    <w:multiLevelType w:val="hybridMultilevel"/>
    <w:tmpl w:val="9FE6ECE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2BC6219"/>
    <w:multiLevelType w:val="hybridMultilevel"/>
    <w:tmpl w:val="3E0A75D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3F42C21"/>
    <w:multiLevelType w:val="hybridMultilevel"/>
    <w:tmpl w:val="CCBA97C8"/>
    <w:lvl w:ilvl="0" w:tplc="B1EAF9D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1755473D"/>
    <w:multiLevelType w:val="hybridMultilevel"/>
    <w:tmpl w:val="BD3C53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7FA01CD"/>
    <w:multiLevelType w:val="hybridMultilevel"/>
    <w:tmpl w:val="1F30DB2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190F131B"/>
    <w:multiLevelType w:val="multilevel"/>
    <w:tmpl w:val="041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4">
    <w:nsid w:val="1A0314EE"/>
    <w:multiLevelType w:val="hybridMultilevel"/>
    <w:tmpl w:val="3C0AD2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F791B82"/>
    <w:multiLevelType w:val="hybridMultilevel"/>
    <w:tmpl w:val="F90E33D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2111F68"/>
    <w:multiLevelType w:val="hybridMultilevel"/>
    <w:tmpl w:val="78D2A1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4DC3363"/>
    <w:multiLevelType w:val="hybridMultilevel"/>
    <w:tmpl w:val="33ACAAE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8">
    <w:nsid w:val="25740B4D"/>
    <w:multiLevelType w:val="hybridMultilevel"/>
    <w:tmpl w:val="F410A5F4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9">
    <w:nsid w:val="26FB2129"/>
    <w:multiLevelType w:val="hybridMultilevel"/>
    <w:tmpl w:val="2AB6EEA8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0">
    <w:nsid w:val="271462C0"/>
    <w:multiLevelType w:val="hybridMultilevel"/>
    <w:tmpl w:val="E55824E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A2049F9"/>
    <w:multiLevelType w:val="hybridMultilevel"/>
    <w:tmpl w:val="11A4010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2">
    <w:nsid w:val="2AE263AD"/>
    <w:multiLevelType w:val="hybridMultilevel"/>
    <w:tmpl w:val="B678CD9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B936563"/>
    <w:multiLevelType w:val="hybridMultilevel"/>
    <w:tmpl w:val="BDA62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2E094D01"/>
    <w:multiLevelType w:val="hybridMultilevel"/>
    <w:tmpl w:val="A4FE3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2EE13C12"/>
    <w:multiLevelType w:val="hybridMultilevel"/>
    <w:tmpl w:val="183AC6A8"/>
    <w:lvl w:ilvl="0" w:tplc="04190001">
      <w:start w:val="1"/>
      <w:numFmt w:val="bullet"/>
      <w:lvlText w:val=""/>
      <w:lvlJc w:val="left"/>
      <w:pPr>
        <w:ind w:left="193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5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7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9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1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3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5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7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91" w:hanging="360"/>
      </w:pPr>
      <w:rPr>
        <w:rFonts w:ascii="Wingdings" w:hAnsi="Wingdings" w:hint="default"/>
      </w:rPr>
    </w:lvl>
  </w:abstractNum>
  <w:abstractNum w:abstractNumId="26">
    <w:nsid w:val="314027EF"/>
    <w:multiLevelType w:val="hybridMultilevel"/>
    <w:tmpl w:val="CB62F8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34F18C8"/>
    <w:multiLevelType w:val="hybridMultilevel"/>
    <w:tmpl w:val="C7A8FEA8"/>
    <w:lvl w:ilvl="0" w:tplc="1C1847E0">
      <w:start w:val="1"/>
      <w:numFmt w:val="upperRoman"/>
      <w:lvlText w:val="%1."/>
      <w:lvlJc w:val="left"/>
      <w:pPr>
        <w:ind w:left="84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00" w:hanging="360"/>
      </w:pPr>
    </w:lvl>
    <w:lvl w:ilvl="2" w:tplc="0419001B" w:tentative="1">
      <w:start w:val="1"/>
      <w:numFmt w:val="lowerRoman"/>
      <w:lvlText w:val="%3."/>
      <w:lvlJc w:val="right"/>
      <w:pPr>
        <w:ind w:left="1920" w:hanging="180"/>
      </w:pPr>
    </w:lvl>
    <w:lvl w:ilvl="3" w:tplc="0419000F" w:tentative="1">
      <w:start w:val="1"/>
      <w:numFmt w:val="decimal"/>
      <w:lvlText w:val="%4."/>
      <w:lvlJc w:val="left"/>
      <w:pPr>
        <w:ind w:left="2640" w:hanging="360"/>
      </w:pPr>
    </w:lvl>
    <w:lvl w:ilvl="4" w:tplc="04190019" w:tentative="1">
      <w:start w:val="1"/>
      <w:numFmt w:val="lowerLetter"/>
      <w:lvlText w:val="%5."/>
      <w:lvlJc w:val="left"/>
      <w:pPr>
        <w:ind w:left="3360" w:hanging="360"/>
      </w:pPr>
    </w:lvl>
    <w:lvl w:ilvl="5" w:tplc="0419001B" w:tentative="1">
      <w:start w:val="1"/>
      <w:numFmt w:val="lowerRoman"/>
      <w:lvlText w:val="%6."/>
      <w:lvlJc w:val="right"/>
      <w:pPr>
        <w:ind w:left="4080" w:hanging="180"/>
      </w:pPr>
    </w:lvl>
    <w:lvl w:ilvl="6" w:tplc="0419000F" w:tentative="1">
      <w:start w:val="1"/>
      <w:numFmt w:val="decimal"/>
      <w:lvlText w:val="%7."/>
      <w:lvlJc w:val="left"/>
      <w:pPr>
        <w:ind w:left="4800" w:hanging="360"/>
      </w:pPr>
    </w:lvl>
    <w:lvl w:ilvl="7" w:tplc="04190019" w:tentative="1">
      <w:start w:val="1"/>
      <w:numFmt w:val="lowerLetter"/>
      <w:lvlText w:val="%8."/>
      <w:lvlJc w:val="left"/>
      <w:pPr>
        <w:ind w:left="5520" w:hanging="360"/>
      </w:pPr>
    </w:lvl>
    <w:lvl w:ilvl="8" w:tplc="041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28">
    <w:nsid w:val="336972F7"/>
    <w:multiLevelType w:val="hybridMultilevel"/>
    <w:tmpl w:val="CA4AF3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66E473C"/>
    <w:multiLevelType w:val="hybridMultilevel"/>
    <w:tmpl w:val="D608A58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398B40E5"/>
    <w:multiLevelType w:val="hybridMultilevel"/>
    <w:tmpl w:val="55922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3B8E09C1"/>
    <w:multiLevelType w:val="multilevel"/>
    <w:tmpl w:val="CAF6D1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473920B3"/>
    <w:multiLevelType w:val="hybridMultilevel"/>
    <w:tmpl w:val="99945CD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A795720"/>
    <w:multiLevelType w:val="hybridMultilevel"/>
    <w:tmpl w:val="56823C4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4B1E142F"/>
    <w:multiLevelType w:val="hybridMultilevel"/>
    <w:tmpl w:val="E8E8A27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0D84376"/>
    <w:multiLevelType w:val="hybridMultilevel"/>
    <w:tmpl w:val="41861BC8"/>
    <w:lvl w:ilvl="0" w:tplc="B1EAF9D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52A25479"/>
    <w:multiLevelType w:val="hybridMultilevel"/>
    <w:tmpl w:val="AEA20D7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38A1CC4"/>
    <w:multiLevelType w:val="hybridMultilevel"/>
    <w:tmpl w:val="F60E3CC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5C236446"/>
    <w:multiLevelType w:val="hybridMultilevel"/>
    <w:tmpl w:val="0A00E7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5C950298"/>
    <w:multiLevelType w:val="hybridMultilevel"/>
    <w:tmpl w:val="868878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5D333F2C"/>
    <w:multiLevelType w:val="hybridMultilevel"/>
    <w:tmpl w:val="6EDA3EDC"/>
    <w:lvl w:ilvl="0" w:tplc="A43C1986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1">
    <w:nsid w:val="5E30213D"/>
    <w:multiLevelType w:val="hybridMultilevel"/>
    <w:tmpl w:val="F24A953E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5E3E4B59"/>
    <w:multiLevelType w:val="hybridMultilevel"/>
    <w:tmpl w:val="4594BF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5ED43EB1"/>
    <w:multiLevelType w:val="hybridMultilevel"/>
    <w:tmpl w:val="C4384DC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5F3B2E56"/>
    <w:multiLevelType w:val="hybridMultilevel"/>
    <w:tmpl w:val="A40CF7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617D4A9B"/>
    <w:multiLevelType w:val="hybridMultilevel"/>
    <w:tmpl w:val="D5D84D16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637A051D"/>
    <w:multiLevelType w:val="multilevel"/>
    <w:tmpl w:val="A3FECD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>
    <w:nsid w:val="645C77B4"/>
    <w:multiLevelType w:val="hybridMultilevel"/>
    <w:tmpl w:val="6A629E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65B93B93"/>
    <w:multiLevelType w:val="hybridMultilevel"/>
    <w:tmpl w:val="ACEC86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65BE6EE1"/>
    <w:multiLevelType w:val="hybridMultilevel"/>
    <w:tmpl w:val="9CD060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683B670B"/>
    <w:multiLevelType w:val="hybridMultilevel"/>
    <w:tmpl w:val="476A03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6A7857DB"/>
    <w:multiLevelType w:val="hybridMultilevel"/>
    <w:tmpl w:val="E9A4DA3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72BB4CA1"/>
    <w:multiLevelType w:val="hybridMultilevel"/>
    <w:tmpl w:val="0964B2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769206F6"/>
    <w:multiLevelType w:val="hybridMultilevel"/>
    <w:tmpl w:val="1C487618"/>
    <w:lvl w:ilvl="0" w:tplc="041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2"/>
  </w:num>
  <w:num w:numId="3">
    <w:abstractNumId w:val="13"/>
  </w:num>
  <w:num w:numId="4">
    <w:abstractNumId w:val="6"/>
  </w:num>
  <w:num w:numId="5">
    <w:abstractNumId w:val="23"/>
  </w:num>
  <w:num w:numId="6">
    <w:abstractNumId w:val="10"/>
  </w:num>
  <w:num w:numId="7">
    <w:abstractNumId w:val="35"/>
  </w:num>
  <w:num w:numId="8">
    <w:abstractNumId w:val="40"/>
  </w:num>
  <w:num w:numId="9">
    <w:abstractNumId w:val="53"/>
  </w:num>
  <w:num w:numId="10">
    <w:abstractNumId w:val="31"/>
  </w:num>
  <w:num w:numId="11">
    <w:abstractNumId w:val="46"/>
  </w:num>
  <w:num w:numId="12">
    <w:abstractNumId w:val="21"/>
  </w:num>
  <w:num w:numId="13">
    <w:abstractNumId w:val="52"/>
  </w:num>
  <w:num w:numId="14">
    <w:abstractNumId w:val="50"/>
  </w:num>
  <w:num w:numId="15">
    <w:abstractNumId w:val="18"/>
  </w:num>
  <w:num w:numId="16">
    <w:abstractNumId w:val="19"/>
  </w:num>
  <w:num w:numId="17">
    <w:abstractNumId w:val="17"/>
  </w:num>
  <w:num w:numId="18">
    <w:abstractNumId w:val="12"/>
  </w:num>
  <w:num w:numId="19">
    <w:abstractNumId w:val="25"/>
  </w:num>
  <w:num w:numId="20">
    <w:abstractNumId w:val="1"/>
  </w:num>
  <w:num w:numId="21">
    <w:abstractNumId w:val="16"/>
  </w:num>
  <w:num w:numId="22">
    <w:abstractNumId w:val="38"/>
  </w:num>
  <w:num w:numId="23">
    <w:abstractNumId w:val="4"/>
  </w:num>
  <w:num w:numId="24">
    <w:abstractNumId w:val="48"/>
  </w:num>
  <w:num w:numId="25">
    <w:abstractNumId w:val="49"/>
  </w:num>
  <w:num w:numId="26">
    <w:abstractNumId w:val="30"/>
  </w:num>
  <w:num w:numId="27">
    <w:abstractNumId w:val="14"/>
  </w:num>
  <w:num w:numId="28">
    <w:abstractNumId w:val="51"/>
  </w:num>
  <w:num w:numId="29">
    <w:abstractNumId w:val="36"/>
  </w:num>
  <w:num w:numId="30">
    <w:abstractNumId w:val="24"/>
  </w:num>
  <w:num w:numId="31">
    <w:abstractNumId w:val="47"/>
  </w:num>
  <w:num w:numId="32">
    <w:abstractNumId w:val="33"/>
  </w:num>
  <w:num w:numId="33">
    <w:abstractNumId w:val="20"/>
  </w:num>
  <w:num w:numId="34">
    <w:abstractNumId w:val="42"/>
  </w:num>
  <w:num w:numId="35">
    <w:abstractNumId w:val="15"/>
  </w:num>
  <w:num w:numId="36">
    <w:abstractNumId w:val="32"/>
  </w:num>
  <w:num w:numId="37">
    <w:abstractNumId w:val="26"/>
  </w:num>
  <w:num w:numId="38">
    <w:abstractNumId w:val="39"/>
  </w:num>
  <w:num w:numId="39">
    <w:abstractNumId w:val="7"/>
  </w:num>
  <w:num w:numId="40">
    <w:abstractNumId w:val="28"/>
  </w:num>
  <w:num w:numId="41">
    <w:abstractNumId w:val="5"/>
  </w:num>
  <w:num w:numId="42">
    <w:abstractNumId w:val="37"/>
  </w:num>
  <w:num w:numId="43">
    <w:abstractNumId w:val="0"/>
  </w:num>
  <w:num w:numId="44">
    <w:abstractNumId w:val="8"/>
  </w:num>
  <w:num w:numId="45">
    <w:abstractNumId w:val="41"/>
  </w:num>
  <w:num w:numId="46">
    <w:abstractNumId w:val="29"/>
  </w:num>
  <w:num w:numId="47">
    <w:abstractNumId w:val="34"/>
  </w:num>
  <w:num w:numId="48">
    <w:abstractNumId w:val="22"/>
  </w:num>
  <w:num w:numId="49">
    <w:abstractNumId w:val="3"/>
  </w:num>
  <w:num w:numId="50">
    <w:abstractNumId w:val="9"/>
  </w:num>
  <w:num w:numId="51">
    <w:abstractNumId w:val="45"/>
  </w:num>
  <w:num w:numId="52">
    <w:abstractNumId w:val="43"/>
  </w:num>
  <w:num w:numId="53">
    <w:abstractNumId w:val="11"/>
  </w:num>
  <w:num w:numId="54">
    <w:abstractNumId w:val="44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autoHyphenation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4CF2"/>
    <w:rsid w:val="000033BC"/>
    <w:rsid w:val="00007123"/>
    <w:rsid w:val="00025D52"/>
    <w:rsid w:val="000266B2"/>
    <w:rsid w:val="000655E1"/>
    <w:rsid w:val="000663E2"/>
    <w:rsid w:val="00092024"/>
    <w:rsid w:val="00096D03"/>
    <w:rsid w:val="000A3703"/>
    <w:rsid w:val="000C07A0"/>
    <w:rsid w:val="000C5123"/>
    <w:rsid w:val="000C51B1"/>
    <w:rsid w:val="000C73B0"/>
    <w:rsid w:val="000D4870"/>
    <w:rsid w:val="000E3A5B"/>
    <w:rsid w:val="000E42AA"/>
    <w:rsid w:val="000F31F4"/>
    <w:rsid w:val="00112DA2"/>
    <w:rsid w:val="00113CCD"/>
    <w:rsid w:val="00143AAF"/>
    <w:rsid w:val="00153542"/>
    <w:rsid w:val="00162A02"/>
    <w:rsid w:val="00163099"/>
    <w:rsid w:val="00165C6F"/>
    <w:rsid w:val="0018098F"/>
    <w:rsid w:val="001A27D3"/>
    <w:rsid w:val="001C378A"/>
    <w:rsid w:val="001C3FF6"/>
    <w:rsid w:val="001D4F3C"/>
    <w:rsid w:val="001F7D15"/>
    <w:rsid w:val="002012D5"/>
    <w:rsid w:val="00237306"/>
    <w:rsid w:val="00237A48"/>
    <w:rsid w:val="00246D92"/>
    <w:rsid w:val="00246F9A"/>
    <w:rsid w:val="00247F78"/>
    <w:rsid w:val="0027212A"/>
    <w:rsid w:val="00272FF1"/>
    <w:rsid w:val="002939E5"/>
    <w:rsid w:val="002B4CF2"/>
    <w:rsid w:val="002D14A9"/>
    <w:rsid w:val="002D1EBF"/>
    <w:rsid w:val="002D2986"/>
    <w:rsid w:val="002E3863"/>
    <w:rsid w:val="002F6E7D"/>
    <w:rsid w:val="00314C13"/>
    <w:rsid w:val="00320223"/>
    <w:rsid w:val="0032070A"/>
    <w:rsid w:val="003214EA"/>
    <w:rsid w:val="00336B3C"/>
    <w:rsid w:val="00354F5E"/>
    <w:rsid w:val="003564B2"/>
    <w:rsid w:val="00372E83"/>
    <w:rsid w:val="00374896"/>
    <w:rsid w:val="00374945"/>
    <w:rsid w:val="003806C7"/>
    <w:rsid w:val="003874E9"/>
    <w:rsid w:val="00391725"/>
    <w:rsid w:val="003B1272"/>
    <w:rsid w:val="003C1128"/>
    <w:rsid w:val="003F4638"/>
    <w:rsid w:val="00401A76"/>
    <w:rsid w:val="00436C32"/>
    <w:rsid w:val="00457159"/>
    <w:rsid w:val="00464B4D"/>
    <w:rsid w:val="004668C0"/>
    <w:rsid w:val="004932C0"/>
    <w:rsid w:val="00501765"/>
    <w:rsid w:val="005019A1"/>
    <w:rsid w:val="00504809"/>
    <w:rsid w:val="00534954"/>
    <w:rsid w:val="00554B37"/>
    <w:rsid w:val="00563834"/>
    <w:rsid w:val="005777B5"/>
    <w:rsid w:val="00583439"/>
    <w:rsid w:val="005857CC"/>
    <w:rsid w:val="005D557D"/>
    <w:rsid w:val="005E69B6"/>
    <w:rsid w:val="00614AE5"/>
    <w:rsid w:val="00617F4F"/>
    <w:rsid w:val="00632701"/>
    <w:rsid w:val="006331CB"/>
    <w:rsid w:val="00663FCC"/>
    <w:rsid w:val="006B4A32"/>
    <w:rsid w:val="006C5558"/>
    <w:rsid w:val="006E2511"/>
    <w:rsid w:val="006E25D1"/>
    <w:rsid w:val="006E4283"/>
    <w:rsid w:val="0074430E"/>
    <w:rsid w:val="00757D2D"/>
    <w:rsid w:val="00786F93"/>
    <w:rsid w:val="00794274"/>
    <w:rsid w:val="007C61CA"/>
    <w:rsid w:val="007C77FE"/>
    <w:rsid w:val="00801F70"/>
    <w:rsid w:val="008037C9"/>
    <w:rsid w:val="00821A17"/>
    <w:rsid w:val="008558A6"/>
    <w:rsid w:val="00883D68"/>
    <w:rsid w:val="008953EE"/>
    <w:rsid w:val="008A0C6A"/>
    <w:rsid w:val="008B0E23"/>
    <w:rsid w:val="008B1432"/>
    <w:rsid w:val="008B3EF9"/>
    <w:rsid w:val="008C71C6"/>
    <w:rsid w:val="008D0B4F"/>
    <w:rsid w:val="008D3BF4"/>
    <w:rsid w:val="00916F98"/>
    <w:rsid w:val="00922D43"/>
    <w:rsid w:val="009728A5"/>
    <w:rsid w:val="009861DC"/>
    <w:rsid w:val="00992B8B"/>
    <w:rsid w:val="009A2D21"/>
    <w:rsid w:val="009A4348"/>
    <w:rsid w:val="009D02C6"/>
    <w:rsid w:val="009F425B"/>
    <w:rsid w:val="00A0114B"/>
    <w:rsid w:val="00A22E9A"/>
    <w:rsid w:val="00A40AB2"/>
    <w:rsid w:val="00A44084"/>
    <w:rsid w:val="00A4577B"/>
    <w:rsid w:val="00A63C75"/>
    <w:rsid w:val="00A659FD"/>
    <w:rsid w:val="00A67271"/>
    <w:rsid w:val="00A6797F"/>
    <w:rsid w:val="00A702EA"/>
    <w:rsid w:val="00A92918"/>
    <w:rsid w:val="00AA0060"/>
    <w:rsid w:val="00AA55BF"/>
    <w:rsid w:val="00AB17B4"/>
    <w:rsid w:val="00AB25CE"/>
    <w:rsid w:val="00AD6F97"/>
    <w:rsid w:val="00AE1FEF"/>
    <w:rsid w:val="00AF566E"/>
    <w:rsid w:val="00B04EAE"/>
    <w:rsid w:val="00B05580"/>
    <w:rsid w:val="00B073D2"/>
    <w:rsid w:val="00B23B27"/>
    <w:rsid w:val="00B44503"/>
    <w:rsid w:val="00B45E22"/>
    <w:rsid w:val="00B81369"/>
    <w:rsid w:val="00B832A8"/>
    <w:rsid w:val="00B919B2"/>
    <w:rsid w:val="00B9333D"/>
    <w:rsid w:val="00B94A55"/>
    <w:rsid w:val="00BA6148"/>
    <w:rsid w:val="00BB5376"/>
    <w:rsid w:val="00BD591F"/>
    <w:rsid w:val="00BE12C7"/>
    <w:rsid w:val="00BF6238"/>
    <w:rsid w:val="00C10E2A"/>
    <w:rsid w:val="00C16A2D"/>
    <w:rsid w:val="00C46D3B"/>
    <w:rsid w:val="00C52E10"/>
    <w:rsid w:val="00C61A36"/>
    <w:rsid w:val="00C72C04"/>
    <w:rsid w:val="00C75A61"/>
    <w:rsid w:val="00C87825"/>
    <w:rsid w:val="00C95968"/>
    <w:rsid w:val="00CD6BF9"/>
    <w:rsid w:val="00CF4426"/>
    <w:rsid w:val="00D06E31"/>
    <w:rsid w:val="00D072A5"/>
    <w:rsid w:val="00D16315"/>
    <w:rsid w:val="00D47CB0"/>
    <w:rsid w:val="00D64C0E"/>
    <w:rsid w:val="00D82CD5"/>
    <w:rsid w:val="00D93A3F"/>
    <w:rsid w:val="00DA31CE"/>
    <w:rsid w:val="00DC77E9"/>
    <w:rsid w:val="00DF7D0D"/>
    <w:rsid w:val="00E471EF"/>
    <w:rsid w:val="00E53656"/>
    <w:rsid w:val="00E630D8"/>
    <w:rsid w:val="00E9460D"/>
    <w:rsid w:val="00EC1881"/>
    <w:rsid w:val="00ED7690"/>
    <w:rsid w:val="00EF5B32"/>
    <w:rsid w:val="00F05FB3"/>
    <w:rsid w:val="00F66BFF"/>
    <w:rsid w:val="00F67AE8"/>
    <w:rsid w:val="00F71F7D"/>
    <w:rsid w:val="00F847DF"/>
    <w:rsid w:val="00F95BD9"/>
    <w:rsid w:val="00FA6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Çàãîëîâ,1,H1 Char,ch,Глава,(раздел)"/>
    <w:basedOn w:val="a"/>
    <w:next w:val="a"/>
    <w:link w:val="10"/>
    <w:qFormat/>
    <w:rsid w:val="0027212A"/>
    <w:pPr>
      <w:keepNext/>
      <w:numPr>
        <w:numId w:val="3"/>
      </w:numPr>
      <w:spacing w:after="0" w:line="360" w:lineRule="atLeast"/>
      <w:jc w:val="center"/>
      <w:outlineLvl w:val="0"/>
    </w:pPr>
    <w:rPr>
      <w:rFonts w:ascii="Times New Roman" w:eastAsia="Times New Roman" w:hAnsi="Times New Roman" w:cs="Times New Roman"/>
      <w:b/>
      <w:sz w:val="36"/>
      <w:szCs w:val="20"/>
    </w:rPr>
  </w:style>
  <w:style w:type="paragraph" w:styleId="2">
    <w:name w:val="heading 2"/>
    <w:basedOn w:val="a"/>
    <w:next w:val="a"/>
    <w:link w:val="20"/>
    <w:qFormat/>
    <w:rsid w:val="0027212A"/>
    <w:pPr>
      <w:keepNext/>
      <w:numPr>
        <w:ilvl w:val="1"/>
        <w:numId w:val="3"/>
      </w:numPr>
      <w:spacing w:after="0" w:line="360" w:lineRule="atLeast"/>
      <w:jc w:val="center"/>
      <w:outlineLvl w:val="1"/>
    </w:pPr>
    <w:rPr>
      <w:rFonts w:ascii="Times New Roman" w:eastAsia="Times New Roman" w:hAnsi="Times New Roman" w:cs="Times New Roman"/>
      <w:sz w:val="32"/>
      <w:szCs w:val="20"/>
      <w:lang w:val="en-US"/>
    </w:rPr>
  </w:style>
  <w:style w:type="paragraph" w:styleId="3">
    <w:name w:val="heading 3"/>
    <w:basedOn w:val="a"/>
    <w:next w:val="a"/>
    <w:link w:val="30"/>
    <w:qFormat/>
    <w:rsid w:val="0027212A"/>
    <w:pPr>
      <w:keepNext/>
      <w:numPr>
        <w:ilvl w:val="2"/>
        <w:numId w:val="3"/>
      </w:numPr>
      <w:spacing w:after="0" w:line="240" w:lineRule="auto"/>
      <w:jc w:val="both"/>
      <w:outlineLvl w:val="2"/>
    </w:pPr>
    <w:rPr>
      <w:rFonts w:ascii="Times New Roman" w:eastAsia="Times New Roman" w:hAnsi="Times New Roman" w:cs="Times New Roman"/>
      <w:b/>
      <w:spacing w:val="-20"/>
      <w:sz w:val="36"/>
      <w:szCs w:val="20"/>
    </w:rPr>
  </w:style>
  <w:style w:type="paragraph" w:styleId="4">
    <w:name w:val="heading 4"/>
    <w:basedOn w:val="a"/>
    <w:next w:val="a"/>
    <w:link w:val="40"/>
    <w:qFormat/>
    <w:rsid w:val="0027212A"/>
    <w:pPr>
      <w:keepNext/>
      <w:numPr>
        <w:ilvl w:val="3"/>
        <w:numId w:val="3"/>
      </w:numPr>
      <w:spacing w:before="240" w:after="60" w:line="360" w:lineRule="atLeast"/>
      <w:jc w:val="both"/>
      <w:outlineLvl w:val="3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27212A"/>
    <w:pPr>
      <w:numPr>
        <w:ilvl w:val="4"/>
        <w:numId w:val="3"/>
      </w:numPr>
      <w:spacing w:before="240" w:after="60" w:line="360" w:lineRule="atLeast"/>
      <w:jc w:val="both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27212A"/>
    <w:pPr>
      <w:numPr>
        <w:ilvl w:val="5"/>
        <w:numId w:val="3"/>
      </w:numPr>
      <w:spacing w:before="240" w:after="60" w:line="360" w:lineRule="atLeast"/>
      <w:jc w:val="both"/>
      <w:outlineLvl w:val="5"/>
    </w:pPr>
    <w:rPr>
      <w:rFonts w:ascii="Times New Roman" w:eastAsia="Times New Roman" w:hAnsi="Times New Roman" w:cs="Times New Roman"/>
      <w:b/>
      <w:bCs/>
    </w:rPr>
  </w:style>
  <w:style w:type="paragraph" w:styleId="7">
    <w:name w:val="heading 7"/>
    <w:basedOn w:val="a"/>
    <w:next w:val="a"/>
    <w:link w:val="70"/>
    <w:qFormat/>
    <w:rsid w:val="0027212A"/>
    <w:pPr>
      <w:numPr>
        <w:ilvl w:val="6"/>
        <w:numId w:val="3"/>
      </w:numPr>
      <w:spacing w:before="240" w:after="60" w:line="360" w:lineRule="atLeast"/>
      <w:jc w:val="both"/>
      <w:outlineLvl w:val="6"/>
    </w:pPr>
    <w:rPr>
      <w:rFonts w:ascii="Times New Roman" w:eastAsia="Times New Roman" w:hAnsi="Times New Roman" w:cs="Times New Roman"/>
      <w:sz w:val="24"/>
      <w:szCs w:val="24"/>
    </w:rPr>
  </w:style>
  <w:style w:type="paragraph" w:styleId="8">
    <w:name w:val="heading 8"/>
    <w:basedOn w:val="a"/>
    <w:next w:val="a"/>
    <w:link w:val="80"/>
    <w:qFormat/>
    <w:rsid w:val="0027212A"/>
    <w:pPr>
      <w:numPr>
        <w:ilvl w:val="7"/>
        <w:numId w:val="3"/>
      </w:numPr>
      <w:spacing w:before="240" w:after="60" w:line="240" w:lineRule="auto"/>
      <w:outlineLvl w:val="7"/>
    </w:pPr>
    <w:rPr>
      <w:rFonts w:ascii="Times New Roman" w:eastAsia="Times New Roman" w:hAnsi="Times New Roman" w:cs="Times New Roman"/>
      <w:i/>
      <w:iCs/>
      <w:sz w:val="24"/>
      <w:szCs w:val="24"/>
    </w:rPr>
  </w:style>
  <w:style w:type="paragraph" w:styleId="9">
    <w:name w:val="heading 9"/>
    <w:basedOn w:val="a"/>
    <w:next w:val="a"/>
    <w:link w:val="90"/>
    <w:qFormat/>
    <w:rsid w:val="0027212A"/>
    <w:pPr>
      <w:numPr>
        <w:ilvl w:val="8"/>
        <w:numId w:val="3"/>
      </w:numPr>
      <w:spacing w:before="240" w:after="60" w:line="360" w:lineRule="atLeast"/>
      <w:jc w:val="both"/>
      <w:outlineLvl w:val="8"/>
    </w:pPr>
    <w:rPr>
      <w:rFonts w:ascii="Arial" w:eastAsia="Times New Roman" w:hAnsi="Arial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18098F"/>
    <w:pPr>
      <w:spacing w:after="0" w:line="240" w:lineRule="auto"/>
      <w:jc w:val="center"/>
    </w:pPr>
    <w:rPr>
      <w:rFonts w:ascii="Arial" w:eastAsia="Times New Roman" w:hAnsi="Arial" w:cs="Times New Roman"/>
      <w:b/>
      <w:bCs/>
      <w:sz w:val="28"/>
      <w:szCs w:val="24"/>
    </w:rPr>
  </w:style>
  <w:style w:type="character" w:customStyle="1" w:styleId="a4">
    <w:name w:val="Название Знак"/>
    <w:basedOn w:val="a0"/>
    <w:link w:val="a3"/>
    <w:rsid w:val="0018098F"/>
    <w:rPr>
      <w:rFonts w:ascii="Arial" w:eastAsia="Times New Roman" w:hAnsi="Arial" w:cs="Times New Roman"/>
      <w:b/>
      <w:bCs/>
      <w:sz w:val="28"/>
      <w:szCs w:val="24"/>
    </w:rPr>
  </w:style>
  <w:style w:type="paragraph" w:styleId="a5">
    <w:name w:val="No Spacing"/>
    <w:uiPriority w:val="1"/>
    <w:qFormat/>
    <w:rsid w:val="0018098F"/>
    <w:pPr>
      <w:spacing w:after="0" w:line="240" w:lineRule="auto"/>
    </w:pPr>
  </w:style>
  <w:style w:type="character" w:styleId="a6">
    <w:name w:val="Hyperlink"/>
    <w:basedOn w:val="a0"/>
    <w:rsid w:val="00B44503"/>
    <w:rPr>
      <w:color w:val="0000FF" w:themeColor="hyperlink"/>
      <w:u w:val="single"/>
    </w:rPr>
  </w:style>
  <w:style w:type="paragraph" w:styleId="a7">
    <w:name w:val="List Paragraph"/>
    <w:basedOn w:val="a"/>
    <w:qFormat/>
    <w:rsid w:val="00B44503"/>
    <w:pPr>
      <w:spacing w:after="0" w:line="360" w:lineRule="atLeast"/>
      <w:ind w:left="720"/>
      <w:contextualSpacing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styleId="a8">
    <w:name w:val="Body Text"/>
    <w:basedOn w:val="a"/>
    <w:link w:val="a9"/>
    <w:rsid w:val="00246D92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a9">
    <w:name w:val="Основной текст Знак"/>
    <w:basedOn w:val="a0"/>
    <w:link w:val="a8"/>
    <w:rsid w:val="00246D92"/>
    <w:rPr>
      <w:rFonts w:ascii="Times New Roman" w:eastAsia="Times New Roman" w:hAnsi="Times New Roman" w:cs="Times New Roman"/>
      <w:i/>
      <w:iCs/>
      <w:sz w:val="24"/>
      <w:szCs w:val="24"/>
    </w:rPr>
  </w:style>
  <w:style w:type="character" w:styleId="aa">
    <w:name w:val="Strong"/>
    <w:basedOn w:val="a0"/>
    <w:qFormat/>
    <w:rsid w:val="00246D92"/>
    <w:rPr>
      <w:b/>
      <w:bCs/>
    </w:rPr>
  </w:style>
  <w:style w:type="paragraph" w:styleId="ab">
    <w:name w:val="Balloon Text"/>
    <w:basedOn w:val="a"/>
    <w:link w:val="ac"/>
    <w:uiPriority w:val="99"/>
    <w:semiHidden/>
    <w:unhideWhenUsed/>
    <w:rsid w:val="00436C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436C32"/>
    <w:rPr>
      <w:rFonts w:ascii="Tahoma" w:hAnsi="Tahoma" w:cs="Tahoma"/>
      <w:sz w:val="16"/>
      <w:szCs w:val="16"/>
    </w:rPr>
  </w:style>
  <w:style w:type="paragraph" w:customStyle="1" w:styleId="11">
    <w:name w:val="Обычный1"/>
    <w:rsid w:val="00436C32"/>
    <w:pPr>
      <w:widowControl w:val="0"/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</w:rPr>
  </w:style>
  <w:style w:type="paragraph" w:customStyle="1" w:styleId="-">
    <w:name w:val="Рисунок-текст"/>
    <w:rsid w:val="0027212A"/>
    <w:pPr>
      <w:spacing w:after="0" w:line="240" w:lineRule="auto"/>
      <w:jc w:val="center"/>
    </w:pPr>
    <w:rPr>
      <w:rFonts w:ascii="Arial" w:eastAsia="Times New Roman" w:hAnsi="Arial" w:cs="Times New Roman"/>
      <w:sz w:val="18"/>
      <w:szCs w:val="20"/>
    </w:rPr>
  </w:style>
  <w:style w:type="character" w:customStyle="1" w:styleId="10">
    <w:name w:val="Заголовок 1 Знак"/>
    <w:aliases w:val="H1 Знак,Заголов Знак,Çàãîëîâ Знак,1 Знак,H1 Char Знак,ch Знак,Глава Знак,(раздел) Знак"/>
    <w:basedOn w:val="a0"/>
    <w:link w:val="1"/>
    <w:rsid w:val="0027212A"/>
    <w:rPr>
      <w:rFonts w:ascii="Times New Roman" w:eastAsia="Times New Roman" w:hAnsi="Times New Roman" w:cs="Times New Roman"/>
      <w:b/>
      <w:sz w:val="36"/>
      <w:szCs w:val="20"/>
    </w:rPr>
  </w:style>
  <w:style w:type="character" w:customStyle="1" w:styleId="20">
    <w:name w:val="Заголовок 2 Знак"/>
    <w:basedOn w:val="a0"/>
    <w:link w:val="2"/>
    <w:rsid w:val="0027212A"/>
    <w:rPr>
      <w:rFonts w:ascii="Times New Roman" w:eastAsia="Times New Roman" w:hAnsi="Times New Roman" w:cs="Times New Roman"/>
      <w:sz w:val="32"/>
      <w:szCs w:val="20"/>
      <w:lang w:val="en-US"/>
    </w:rPr>
  </w:style>
  <w:style w:type="character" w:customStyle="1" w:styleId="30">
    <w:name w:val="Заголовок 3 Знак"/>
    <w:basedOn w:val="a0"/>
    <w:link w:val="3"/>
    <w:rsid w:val="0027212A"/>
    <w:rPr>
      <w:rFonts w:ascii="Times New Roman" w:eastAsia="Times New Roman" w:hAnsi="Times New Roman" w:cs="Times New Roman"/>
      <w:b/>
      <w:spacing w:val="-20"/>
      <w:sz w:val="36"/>
      <w:szCs w:val="20"/>
    </w:rPr>
  </w:style>
  <w:style w:type="character" w:customStyle="1" w:styleId="40">
    <w:name w:val="Заголовок 4 Знак"/>
    <w:basedOn w:val="a0"/>
    <w:link w:val="4"/>
    <w:rsid w:val="0027212A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rsid w:val="0027212A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27212A"/>
    <w:rPr>
      <w:rFonts w:ascii="Times New Roman" w:eastAsia="Times New Roman" w:hAnsi="Times New Roman" w:cs="Times New Roman"/>
      <w:b/>
      <w:bCs/>
    </w:rPr>
  </w:style>
  <w:style w:type="character" w:customStyle="1" w:styleId="70">
    <w:name w:val="Заголовок 7 Знак"/>
    <w:basedOn w:val="a0"/>
    <w:link w:val="7"/>
    <w:rsid w:val="0027212A"/>
    <w:rPr>
      <w:rFonts w:ascii="Times New Roman" w:eastAsia="Times New Roman" w:hAnsi="Times New Roman" w:cs="Times New Roman"/>
      <w:sz w:val="24"/>
      <w:szCs w:val="24"/>
    </w:rPr>
  </w:style>
  <w:style w:type="character" w:customStyle="1" w:styleId="80">
    <w:name w:val="Заголовок 8 Знак"/>
    <w:basedOn w:val="a0"/>
    <w:link w:val="8"/>
    <w:rsid w:val="0027212A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27212A"/>
    <w:rPr>
      <w:rFonts w:ascii="Arial" w:eastAsia="Times New Roman" w:hAnsi="Arial" w:cs="Arial"/>
    </w:rPr>
  </w:style>
  <w:style w:type="paragraph" w:styleId="ad">
    <w:name w:val="Body Text Indent"/>
    <w:basedOn w:val="a"/>
    <w:link w:val="ae"/>
    <w:uiPriority w:val="99"/>
    <w:semiHidden/>
    <w:unhideWhenUsed/>
    <w:rsid w:val="00EC1881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EC1881"/>
  </w:style>
  <w:style w:type="paragraph" w:styleId="af">
    <w:name w:val="Normal (Web)"/>
    <w:basedOn w:val="a"/>
    <w:uiPriority w:val="99"/>
    <w:unhideWhenUsed/>
    <w:rsid w:val="00A440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Body Text 3"/>
    <w:basedOn w:val="a"/>
    <w:link w:val="32"/>
    <w:uiPriority w:val="99"/>
    <w:semiHidden/>
    <w:unhideWhenUsed/>
    <w:rsid w:val="00457159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457159"/>
    <w:rPr>
      <w:sz w:val="16"/>
      <w:szCs w:val="16"/>
    </w:rPr>
  </w:style>
  <w:style w:type="table" w:styleId="af0">
    <w:name w:val="Table Grid"/>
    <w:basedOn w:val="a1"/>
    <w:uiPriority w:val="59"/>
    <w:rsid w:val="00B94A55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3F463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Çàãîëîâ,1,H1 Char,ch,Глава,(раздел)"/>
    <w:basedOn w:val="a"/>
    <w:next w:val="a"/>
    <w:link w:val="10"/>
    <w:qFormat/>
    <w:rsid w:val="0027212A"/>
    <w:pPr>
      <w:keepNext/>
      <w:numPr>
        <w:numId w:val="3"/>
      </w:numPr>
      <w:spacing w:after="0" w:line="360" w:lineRule="atLeast"/>
      <w:jc w:val="center"/>
      <w:outlineLvl w:val="0"/>
    </w:pPr>
    <w:rPr>
      <w:rFonts w:ascii="Times New Roman" w:eastAsia="Times New Roman" w:hAnsi="Times New Roman" w:cs="Times New Roman"/>
      <w:b/>
      <w:sz w:val="36"/>
      <w:szCs w:val="20"/>
    </w:rPr>
  </w:style>
  <w:style w:type="paragraph" w:styleId="2">
    <w:name w:val="heading 2"/>
    <w:basedOn w:val="a"/>
    <w:next w:val="a"/>
    <w:link w:val="20"/>
    <w:qFormat/>
    <w:rsid w:val="0027212A"/>
    <w:pPr>
      <w:keepNext/>
      <w:numPr>
        <w:ilvl w:val="1"/>
        <w:numId w:val="3"/>
      </w:numPr>
      <w:spacing w:after="0" w:line="360" w:lineRule="atLeast"/>
      <w:jc w:val="center"/>
      <w:outlineLvl w:val="1"/>
    </w:pPr>
    <w:rPr>
      <w:rFonts w:ascii="Times New Roman" w:eastAsia="Times New Roman" w:hAnsi="Times New Roman" w:cs="Times New Roman"/>
      <w:sz w:val="32"/>
      <w:szCs w:val="20"/>
      <w:lang w:val="en-US"/>
    </w:rPr>
  </w:style>
  <w:style w:type="paragraph" w:styleId="3">
    <w:name w:val="heading 3"/>
    <w:basedOn w:val="a"/>
    <w:next w:val="a"/>
    <w:link w:val="30"/>
    <w:qFormat/>
    <w:rsid w:val="0027212A"/>
    <w:pPr>
      <w:keepNext/>
      <w:numPr>
        <w:ilvl w:val="2"/>
        <w:numId w:val="3"/>
      </w:numPr>
      <w:spacing w:after="0" w:line="240" w:lineRule="auto"/>
      <w:jc w:val="both"/>
      <w:outlineLvl w:val="2"/>
    </w:pPr>
    <w:rPr>
      <w:rFonts w:ascii="Times New Roman" w:eastAsia="Times New Roman" w:hAnsi="Times New Roman" w:cs="Times New Roman"/>
      <w:b/>
      <w:spacing w:val="-20"/>
      <w:sz w:val="36"/>
      <w:szCs w:val="20"/>
    </w:rPr>
  </w:style>
  <w:style w:type="paragraph" w:styleId="4">
    <w:name w:val="heading 4"/>
    <w:basedOn w:val="a"/>
    <w:next w:val="a"/>
    <w:link w:val="40"/>
    <w:qFormat/>
    <w:rsid w:val="0027212A"/>
    <w:pPr>
      <w:keepNext/>
      <w:numPr>
        <w:ilvl w:val="3"/>
        <w:numId w:val="3"/>
      </w:numPr>
      <w:spacing w:before="240" w:after="60" w:line="360" w:lineRule="atLeast"/>
      <w:jc w:val="both"/>
      <w:outlineLvl w:val="3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27212A"/>
    <w:pPr>
      <w:numPr>
        <w:ilvl w:val="4"/>
        <w:numId w:val="3"/>
      </w:numPr>
      <w:spacing w:before="240" w:after="60" w:line="360" w:lineRule="atLeast"/>
      <w:jc w:val="both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27212A"/>
    <w:pPr>
      <w:numPr>
        <w:ilvl w:val="5"/>
        <w:numId w:val="3"/>
      </w:numPr>
      <w:spacing w:before="240" w:after="60" w:line="360" w:lineRule="atLeast"/>
      <w:jc w:val="both"/>
      <w:outlineLvl w:val="5"/>
    </w:pPr>
    <w:rPr>
      <w:rFonts w:ascii="Times New Roman" w:eastAsia="Times New Roman" w:hAnsi="Times New Roman" w:cs="Times New Roman"/>
      <w:b/>
      <w:bCs/>
    </w:rPr>
  </w:style>
  <w:style w:type="paragraph" w:styleId="7">
    <w:name w:val="heading 7"/>
    <w:basedOn w:val="a"/>
    <w:next w:val="a"/>
    <w:link w:val="70"/>
    <w:qFormat/>
    <w:rsid w:val="0027212A"/>
    <w:pPr>
      <w:numPr>
        <w:ilvl w:val="6"/>
        <w:numId w:val="3"/>
      </w:numPr>
      <w:spacing w:before="240" w:after="60" w:line="360" w:lineRule="atLeast"/>
      <w:jc w:val="both"/>
      <w:outlineLvl w:val="6"/>
    </w:pPr>
    <w:rPr>
      <w:rFonts w:ascii="Times New Roman" w:eastAsia="Times New Roman" w:hAnsi="Times New Roman" w:cs="Times New Roman"/>
      <w:sz w:val="24"/>
      <w:szCs w:val="24"/>
    </w:rPr>
  </w:style>
  <w:style w:type="paragraph" w:styleId="8">
    <w:name w:val="heading 8"/>
    <w:basedOn w:val="a"/>
    <w:next w:val="a"/>
    <w:link w:val="80"/>
    <w:qFormat/>
    <w:rsid w:val="0027212A"/>
    <w:pPr>
      <w:numPr>
        <w:ilvl w:val="7"/>
        <w:numId w:val="3"/>
      </w:numPr>
      <w:spacing w:before="240" w:after="60" w:line="240" w:lineRule="auto"/>
      <w:outlineLvl w:val="7"/>
    </w:pPr>
    <w:rPr>
      <w:rFonts w:ascii="Times New Roman" w:eastAsia="Times New Roman" w:hAnsi="Times New Roman" w:cs="Times New Roman"/>
      <w:i/>
      <w:iCs/>
      <w:sz w:val="24"/>
      <w:szCs w:val="24"/>
    </w:rPr>
  </w:style>
  <w:style w:type="paragraph" w:styleId="9">
    <w:name w:val="heading 9"/>
    <w:basedOn w:val="a"/>
    <w:next w:val="a"/>
    <w:link w:val="90"/>
    <w:qFormat/>
    <w:rsid w:val="0027212A"/>
    <w:pPr>
      <w:numPr>
        <w:ilvl w:val="8"/>
        <w:numId w:val="3"/>
      </w:numPr>
      <w:spacing w:before="240" w:after="60" w:line="360" w:lineRule="atLeast"/>
      <w:jc w:val="both"/>
      <w:outlineLvl w:val="8"/>
    </w:pPr>
    <w:rPr>
      <w:rFonts w:ascii="Arial" w:eastAsia="Times New Roman" w:hAnsi="Arial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18098F"/>
    <w:pPr>
      <w:spacing w:after="0" w:line="240" w:lineRule="auto"/>
      <w:jc w:val="center"/>
    </w:pPr>
    <w:rPr>
      <w:rFonts w:ascii="Arial" w:eastAsia="Times New Roman" w:hAnsi="Arial" w:cs="Times New Roman"/>
      <w:b/>
      <w:bCs/>
      <w:sz w:val="28"/>
      <w:szCs w:val="24"/>
    </w:rPr>
  </w:style>
  <w:style w:type="character" w:customStyle="1" w:styleId="a4">
    <w:name w:val="Название Знак"/>
    <w:basedOn w:val="a0"/>
    <w:link w:val="a3"/>
    <w:rsid w:val="0018098F"/>
    <w:rPr>
      <w:rFonts w:ascii="Arial" w:eastAsia="Times New Roman" w:hAnsi="Arial" w:cs="Times New Roman"/>
      <w:b/>
      <w:bCs/>
      <w:sz w:val="28"/>
      <w:szCs w:val="24"/>
    </w:rPr>
  </w:style>
  <w:style w:type="paragraph" w:styleId="a5">
    <w:name w:val="No Spacing"/>
    <w:uiPriority w:val="1"/>
    <w:qFormat/>
    <w:rsid w:val="0018098F"/>
    <w:pPr>
      <w:spacing w:after="0" w:line="240" w:lineRule="auto"/>
    </w:pPr>
  </w:style>
  <w:style w:type="character" w:styleId="a6">
    <w:name w:val="Hyperlink"/>
    <w:basedOn w:val="a0"/>
    <w:rsid w:val="00B44503"/>
    <w:rPr>
      <w:color w:val="0000FF" w:themeColor="hyperlink"/>
      <w:u w:val="single"/>
    </w:rPr>
  </w:style>
  <w:style w:type="paragraph" w:styleId="a7">
    <w:name w:val="List Paragraph"/>
    <w:basedOn w:val="a"/>
    <w:qFormat/>
    <w:rsid w:val="00B44503"/>
    <w:pPr>
      <w:spacing w:after="0" w:line="360" w:lineRule="atLeast"/>
      <w:ind w:left="720"/>
      <w:contextualSpacing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styleId="a8">
    <w:name w:val="Body Text"/>
    <w:basedOn w:val="a"/>
    <w:link w:val="a9"/>
    <w:rsid w:val="00246D92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a9">
    <w:name w:val="Основной текст Знак"/>
    <w:basedOn w:val="a0"/>
    <w:link w:val="a8"/>
    <w:rsid w:val="00246D92"/>
    <w:rPr>
      <w:rFonts w:ascii="Times New Roman" w:eastAsia="Times New Roman" w:hAnsi="Times New Roman" w:cs="Times New Roman"/>
      <w:i/>
      <w:iCs/>
      <w:sz w:val="24"/>
      <w:szCs w:val="24"/>
    </w:rPr>
  </w:style>
  <w:style w:type="character" w:styleId="aa">
    <w:name w:val="Strong"/>
    <w:basedOn w:val="a0"/>
    <w:qFormat/>
    <w:rsid w:val="00246D92"/>
    <w:rPr>
      <w:b/>
      <w:bCs/>
    </w:rPr>
  </w:style>
  <w:style w:type="paragraph" w:styleId="ab">
    <w:name w:val="Balloon Text"/>
    <w:basedOn w:val="a"/>
    <w:link w:val="ac"/>
    <w:uiPriority w:val="99"/>
    <w:semiHidden/>
    <w:unhideWhenUsed/>
    <w:rsid w:val="00436C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436C32"/>
    <w:rPr>
      <w:rFonts w:ascii="Tahoma" w:hAnsi="Tahoma" w:cs="Tahoma"/>
      <w:sz w:val="16"/>
      <w:szCs w:val="16"/>
    </w:rPr>
  </w:style>
  <w:style w:type="paragraph" w:customStyle="1" w:styleId="11">
    <w:name w:val="Обычный1"/>
    <w:rsid w:val="00436C32"/>
    <w:pPr>
      <w:widowControl w:val="0"/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</w:rPr>
  </w:style>
  <w:style w:type="paragraph" w:customStyle="1" w:styleId="-">
    <w:name w:val="Рисунок-текст"/>
    <w:rsid w:val="0027212A"/>
    <w:pPr>
      <w:spacing w:after="0" w:line="240" w:lineRule="auto"/>
      <w:jc w:val="center"/>
    </w:pPr>
    <w:rPr>
      <w:rFonts w:ascii="Arial" w:eastAsia="Times New Roman" w:hAnsi="Arial" w:cs="Times New Roman"/>
      <w:sz w:val="18"/>
      <w:szCs w:val="20"/>
    </w:rPr>
  </w:style>
  <w:style w:type="character" w:customStyle="1" w:styleId="10">
    <w:name w:val="Заголовок 1 Знак"/>
    <w:aliases w:val="H1 Знак,Заголов Знак,Çàãîëîâ Знак,1 Знак,H1 Char Знак,ch Знак,Глава Знак,(раздел) Знак"/>
    <w:basedOn w:val="a0"/>
    <w:link w:val="1"/>
    <w:rsid w:val="0027212A"/>
    <w:rPr>
      <w:rFonts w:ascii="Times New Roman" w:eastAsia="Times New Roman" w:hAnsi="Times New Roman" w:cs="Times New Roman"/>
      <w:b/>
      <w:sz w:val="36"/>
      <w:szCs w:val="20"/>
    </w:rPr>
  </w:style>
  <w:style w:type="character" w:customStyle="1" w:styleId="20">
    <w:name w:val="Заголовок 2 Знак"/>
    <w:basedOn w:val="a0"/>
    <w:link w:val="2"/>
    <w:rsid w:val="0027212A"/>
    <w:rPr>
      <w:rFonts w:ascii="Times New Roman" w:eastAsia="Times New Roman" w:hAnsi="Times New Roman" w:cs="Times New Roman"/>
      <w:sz w:val="32"/>
      <w:szCs w:val="20"/>
      <w:lang w:val="en-US"/>
    </w:rPr>
  </w:style>
  <w:style w:type="character" w:customStyle="1" w:styleId="30">
    <w:name w:val="Заголовок 3 Знак"/>
    <w:basedOn w:val="a0"/>
    <w:link w:val="3"/>
    <w:rsid w:val="0027212A"/>
    <w:rPr>
      <w:rFonts w:ascii="Times New Roman" w:eastAsia="Times New Roman" w:hAnsi="Times New Roman" w:cs="Times New Roman"/>
      <w:b/>
      <w:spacing w:val="-20"/>
      <w:sz w:val="36"/>
      <w:szCs w:val="20"/>
    </w:rPr>
  </w:style>
  <w:style w:type="character" w:customStyle="1" w:styleId="40">
    <w:name w:val="Заголовок 4 Знак"/>
    <w:basedOn w:val="a0"/>
    <w:link w:val="4"/>
    <w:rsid w:val="0027212A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rsid w:val="0027212A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27212A"/>
    <w:rPr>
      <w:rFonts w:ascii="Times New Roman" w:eastAsia="Times New Roman" w:hAnsi="Times New Roman" w:cs="Times New Roman"/>
      <w:b/>
      <w:bCs/>
    </w:rPr>
  </w:style>
  <w:style w:type="character" w:customStyle="1" w:styleId="70">
    <w:name w:val="Заголовок 7 Знак"/>
    <w:basedOn w:val="a0"/>
    <w:link w:val="7"/>
    <w:rsid w:val="0027212A"/>
    <w:rPr>
      <w:rFonts w:ascii="Times New Roman" w:eastAsia="Times New Roman" w:hAnsi="Times New Roman" w:cs="Times New Roman"/>
      <w:sz w:val="24"/>
      <w:szCs w:val="24"/>
    </w:rPr>
  </w:style>
  <w:style w:type="character" w:customStyle="1" w:styleId="80">
    <w:name w:val="Заголовок 8 Знак"/>
    <w:basedOn w:val="a0"/>
    <w:link w:val="8"/>
    <w:rsid w:val="0027212A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27212A"/>
    <w:rPr>
      <w:rFonts w:ascii="Arial" w:eastAsia="Times New Roman" w:hAnsi="Arial" w:cs="Arial"/>
    </w:rPr>
  </w:style>
  <w:style w:type="paragraph" w:styleId="ad">
    <w:name w:val="Body Text Indent"/>
    <w:basedOn w:val="a"/>
    <w:link w:val="ae"/>
    <w:uiPriority w:val="99"/>
    <w:semiHidden/>
    <w:unhideWhenUsed/>
    <w:rsid w:val="00EC1881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EC1881"/>
  </w:style>
  <w:style w:type="paragraph" w:styleId="af">
    <w:name w:val="Normal (Web)"/>
    <w:basedOn w:val="a"/>
    <w:uiPriority w:val="99"/>
    <w:unhideWhenUsed/>
    <w:rsid w:val="00A440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Body Text 3"/>
    <w:basedOn w:val="a"/>
    <w:link w:val="32"/>
    <w:uiPriority w:val="99"/>
    <w:semiHidden/>
    <w:unhideWhenUsed/>
    <w:rsid w:val="00457159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457159"/>
    <w:rPr>
      <w:sz w:val="16"/>
      <w:szCs w:val="16"/>
    </w:rPr>
  </w:style>
  <w:style w:type="table" w:styleId="af0">
    <w:name w:val="Table Grid"/>
    <w:basedOn w:val="a1"/>
    <w:uiPriority w:val="59"/>
    <w:rsid w:val="00B94A55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3F463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53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4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8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70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2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70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2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7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osh92.ucoz.ru" TargetMode="External"/><Relationship Id="rId18" Type="http://schemas.openxmlformats.org/officeDocument/2006/relationships/hyperlink" Target="http://www.km-school.ru/r1/arm/a3.asp" TargetMode="External"/><Relationship Id="rId26" Type="http://schemas.openxmlformats.org/officeDocument/2006/relationships/chart" Target="charts/chart6.xml"/><Relationship Id="rId39" Type="http://schemas.openxmlformats.org/officeDocument/2006/relationships/image" Target="media/image14.png"/><Relationship Id="rId21" Type="http://schemas.openxmlformats.org/officeDocument/2006/relationships/hyperlink" Target="http://www.km-school.ru/r1/arm/a4.asp" TargetMode="External"/><Relationship Id="rId34" Type="http://schemas.openxmlformats.org/officeDocument/2006/relationships/image" Target="media/image9.png"/><Relationship Id="rId42" Type="http://schemas.openxmlformats.org/officeDocument/2006/relationships/image" Target="media/image17.png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63" Type="http://schemas.openxmlformats.org/officeDocument/2006/relationships/image" Target="media/image35.png"/><Relationship Id="rId68" Type="http://schemas.openxmlformats.org/officeDocument/2006/relationships/image" Target="media/image40.png"/><Relationship Id="rId7" Type="http://schemas.openxmlformats.org/officeDocument/2006/relationships/hyperlink" Target="http://www.osh92.ucoz.ru" TargetMode="External"/><Relationship Id="rId71" Type="http://schemas.openxmlformats.org/officeDocument/2006/relationships/image" Target="media/image43.png"/><Relationship Id="rId2" Type="http://schemas.openxmlformats.org/officeDocument/2006/relationships/numbering" Target="numbering.xml"/><Relationship Id="rId16" Type="http://schemas.openxmlformats.org/officeDocument/2006/relationships/hyperlink" Target="http://www.km-school.ru/r1/media/index.asp" TargetMode="External"/><Relationship Id="rId29" Type="http://schemas.openxmlformats.org/officeDocument/2006/relationships/image" Target="media/image4.png"/><Relationship Id="rId11" Type="http://schemas.openxmlformats.org/officeDocument/2006/relationships/image" Target="media/image1.jpeg"/><Relationship Id="rId24" Type="http://schemas.openxmlformats.org/officeDocument/2006/relationships/chart" Target="charts/chart4.xml"/><Relationship Id="rId32" Type="http://schemas.openxmlformats.org/officeDocument/2006/relationships/image" Target="media/image7.png"/><Relationship Id="rId37" Type="http://schemas.openxmlformats.org/officeDocument/2006/relationships/image" Target="media/image12.png"/><Relationship Id="rId40" Type="http://schemas.openxmlformats.org/officeDocument/2006/relationships/image" Target="media/image15.png"/><Relationship Id="rId45" Type="http://schemas.openxmlformats.org/officeDocument/2006/relationships/image" Target="media/image20.png"/><Relationship Id="rId53" Type="http://schemas.openxmlformats.org/officeDocument/2006/relationships/image" Target="media/image28.png"/><Relationship Id="rId58" Type="http://schemas.openxmlformats.org/officeDocument/2006/relationships/hyperlink" Target="http://festival.1september.ru" TargetMode="External"/><Relationship Id="rId66" Type="http://schemas.openxmlformats.org/officeDocument/2006/relationships/image" Target="media/image38.png"/><Relationship Id="rId7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://www.osh92.ucoz.ru" TargetMode="External"/><Relationship Id="rId28" Type="http://schemas.openxmlformats.org/officeDocument/2006/relationships/image" Target="media/image3.png"/><Relationship Id="rId36" Type="http://schemas.openxmlformats.org/officeDocument/2006/relationships/image" Target="media/image11.png"/><Relationship Id="rId49" Type="http://schemas.openxmlformats.org/officeDocument/2006/relationships/image" Target="media/image24.png"/><Relationship Id="rId57" Type="http://schemas.openxmlformats.org/officeDocument/2006/relationships/hyperlink" Target="http://pedsovet.org/" TargetMode="External"/><Relationship Id="rId61" Type="http://schemas.openxmlformats.org/officeDocument/2006/relationships/image" Target="media/image33.png"/><Relationship Id="rId10" Type="http://schemas.openxmlformats.org/officeDocument/2006/relationships/chart" Target="charts/chart2.xml"/><Relationship Id="rId19" Type="http://schemas.openxmlformats.org/officeDocument/2006/relationships/hyperlink" Target="http://www.km-school.ru/r1/arm/a2.asp" TargetMode="External"/><Relationship Id="rId31" Type="http://schemas.openxmlformats.org/officeDocument/2006/relationships/image" Target="media/image6.png"/><Relationship Id="rId44" Type="http://schemas.openxmlformats.org/officeDocument/2006/relationships/image" Target="media/image19.png"/><Relationship Id="rId52" Type="http://schemas.openxmlformats.org/officeDocument/2006/relationships/image" Target="media/image27.png"/><Relationship Id="rId60" Type="http://schemas.openxmlformats.org/officeDocument/2006/relationships/image" Target="media/image32.png"/><Relationship Id="rId65" Type="http://schemas.openxmlformats.org/officeDocument/2006/relationships/image" Target="media/image37.png"/><Relationship Id="rId73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chart" Target="charts/chart1.xml"/><Relationship Id="rId14" Type="http://schemas.openxmlformats.org/officeDocument/2006/relationships/image" Target="media/image2.emf"/><Relationship Id="rId22" Type="http://schemas.openxmlformats.org/officeDocument/2006/relationships/hyperlink" Target="http://www.km-school.ru/r1/arm/a6.asp" TargetMode="External"/><Relationship Id="rId27" Type="http://schemas.openxmlformats.org/officeDocument/2006/relationships/chart" Target="charts/chart7.xml"/><Relationship Id="rId30" Type="http://schemas.openxmlformats.org/officeDocument/2006/relationships/image" Target="media/image5.png"/><Relationship Id="rId35" Type="http://schemas.openxmlformats.org/officeDocument/2006/relationships/image" Target="media/image10.png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hyperlink" Target="http://www.it-n.ru" TargetMode="External"/><Relationship Id="rId64" Type="http://schemas.openxmlformats.org/officeDocument/2006/relationships/image" Target="media/image36.png"/><Relationship Id="rId69" Type="http://schemas.openxmlformats.org/officeDocument/2006/relationships/image" Target="media/image41.png"/><Relationship Id="rId8" Type="http://schemas.openxmlformats.org/officeDocument/2006/relationships/hyperlink" Target="mailto:ossh92@mail.ru" TargetMode="External"/><Relationship Id="rId51" Type="http://schemas.openxmlformats.org/officeDocument/2006/relationships/image" Target="media/image26.png"/><Relationship Id="rId72" Type="http://schemas.openxmlformats.org/officeDocument/2006/relationships/image" Target="media/image44.png"/><Relationship Id="rId3" Type="http://schemas.openxmlformats.org/officeDocument/2006/relationships/styles" Target="styles.xml"/><Relationship Id="rId12" Type="http://schemas.openxmlformats.org/officeDocument/2006/relationships/chart" Target="charts/chart3.xml"/><Relationship Id="rId17" Type="http://schemas.openxmlformats.org/officeDocument/2006/relationships/hyperlink" Target="http://www.km-school.ru/r1/arm/index.asp" TargetMode="External"/><Relationship Id="rId25" Type="http://schemas.openxmlformats.org/officeDocument/2006/relationships/chart" Target="charts/chart5.xml"/><Relationship Id="rId33" Type="http://schemas.openxmlformats.org/officeDocument/2006/relationships/image" Target="media/image8.png"/><Relationship Id="rId38" Type="http://schemas.openxmlformats.org/officeDocument/2006/relationships/image" Target="media/image13.png"/><Relationship Id="rId46" Type="http://schemas.openxmlformats.org/officeDocument/2006/relationships/image" Target="media/image21.png"/><Relationship Id="rId59" Type="http://schemas.openxmlformats.org/officeDocument/2006/relationships/image" Target="media/image31.png"/><Relationship Id="rId67" Type="http://schemas.openxmlformats.org/officeDocument/2006/relationships/image" Target="media/image39.png"/><Relationship Id="rId20" Type="http://schemas.openxmlformats.org/officeDocument/2006/relationships/hyperlink" Target="http://www.km-school.ru/r1/arm/a1.asp" TargetMode="External"/><Relationship Id="rId41" Type="http://schemas.openxmlformats.org/officeDocument/2006/relationships/image" Target="media/image16.png"/><Relationship Id="rId54" Type="http://schemas.openxmlformats.org/officeDocument/2006/relationships/image" Target="media/image29.png"/><Relationship Id="rId62" Type="http://schemas.openxmlformats.org/officeDocument/2006/relationships/image" Target="media/image34.png"/><Relationship Id="rId70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&#1040;&#1076;&#1084;&#1080;&#1085;&#1080;&#1089;&#1090;&#1088;&#1072;&#1090;&#1086;&#1088;\&#1056;&#1072;&#1073;&#1086;&#1095;&#1080;&#1081;%20&#1089;&#1090;&#1086;&#1083;\&#1051;&#1080;&#1089;&#1090;%20Microsoft%20Office%20Excel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&#1040;&#1076;&#1084;&#1080;&#1085;&#1080;&#1089;&#1090;&#1088;&#1072;&#1090;&#1086;&#1088;\&#1056;&#1072;&#1073;&#1086;&#1095;&#1080;&#1081;%20&#1089;&#1090;&#1086;&#1083;\&#1051;&#1080;&#1089;&#1090;%20Microsoft%20Office%20Excel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&#1040;&#1076;&#1084;&#1080;&#1085;&#1080;&#1089;&#1090;&#1088;&#1072;&#1090;&#1086;&#1088;\&#1056;&#1072;&#1073;&#1086;&#1095;&#1080;&#1081;%20&#1089;&#1090;&#1086;&#1083;\&#1051;&#1080;&#1089;&#1090;%20Microsoft%20Office%20Excel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&#1040;&#1076;&#1084;&#1080;&#1085;&#1080;&#1089;&#1090;&#1088;&#1072;&#1090;&#1086;&#1088;\&#1056;&#1072;&#1073;&#1086;&#1095;&#1080;&#1081;%20&#1089;&#1090;&#1086;&#1083;\&#1084;&#1086;&#1085;&#1080;&#1090;&#1086;&#1088;&#1080;&#1085;&#1075;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&#1040;&#1076;&#1084;&#1080;&#1085;&#1080;&#1089;&#1090;&#1088;&#1072;&#1090;&#1086;&#1088;\&#1056;&#1072;&#1073;&#1086;&#1095;&#1080;&#1081;%20&#1089;&#1090;&#1086;&#1083;\&#1084;&#1086;&#1085;&#1080;&#1090;&#1086;&#1088;&#1080;&#1085;&#1075;.xlsx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&#1040;&#1076;&#1084;&#1080;&#1085;&#1080;&#1089;&#1090;&#1088;&#1072;&#1090;&#1086;&#1088;\&#1056;&#1072;&#1073;&#1086;&#1095;&#1080;&#1081;%20&#1089;&#1090;&#1086;&#1083;\&#1084;&#1086;&#1085;&#1080;&#1090;&#1086;&#1088;&#1080;&#1085;&#1075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Лист3!$A$1:$A$4</c:f>
              <c:strCache>
                <c:ptCount val="4"/>
                <c:pt idx="0">
                  <c:v>высшая</c:v>
                </c:pt>
                <c:pt idx="1">
                  <c:v>первая</c:v>
                </c:pt>
                <c:pt idx="2">
                  <c:v>вторая</c:v>
                </c:pt>
                <c:pt idx="3">
                  <c:v>8-11 разряд</c:v>
                </c:pt>
              </c:strCache>
            </c:strRef>
          </c:cat>
          <c:val>
            <c:numRef>
              <c:f>Лист3!$B$1:$B$4</c:f>
              <c:numCache>
                <c:formatCode>General</c:formatCode>
                <c:ptCount val="4"/>
                <c:pt idx="0">
                  <c:v>2</c:v>
                </c:pt>
                <c:pt idx="1">
                  <c:v>8</c:v>
                </c:pt>
                <c:pt idx="2">
                  <c:v>6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Лист4!$B$3</c:f>
              <c:strCache>
                <c:ptCount val="1"/>
                <c:pt idx="0">
                  <c:v>1 ступень</c:v>
                </c:pt>
              </c:strCache>
            </c:strRef>
          </c:tx>
          <c:invertIfNegative val="0"/>
          <c:cat>
            <c:strRef>
              <c:f>Лист4!$A$4:$A$7</c:f>
              <c:strCache>
                <c:ptCount val="4"/>
                <c:pt idx="0">
                  <c:v>2008/09</c:v>
                </c:pt>
                <c:pt idx="1">
                  <c:v>2009/10</c:v>
                </c:pt>
                <c:pt idx="2">
                  <c:v>2010/11</c:v>
                </c:pt>
                <c:pt idx="3">
                  <c:v>2011/12</c:v>
                </c:pt>
              </c:strCache>
            </c:strRef>
          </c:cat>
          <c:val>
            <c:numRef>
              <c:f>Лист4!$B$4:$B$7</c:f>
              <c:numCache>
                <c:formatCode>General</c:formatCode>
                <c:ptCount val="4"/>
                <c:pt idx="0">
                  <c:v>30</c:v>
                </c:pt>
                <c:pt idx="1">
                  <c:v>24</c:v>
                </c:pt>
                <c:pt idx="2">
                  <c:v>20</c:v>
                </c:pt>
                <c:pt idx="3">
                  <c:v>21</c:v>
                </c:pt>
              </c:numCache>
            </c:numRef>
          </c:val>
        </c:ser>
        <c:ser>
          <c:idx val="1"/>
          <c:order val="1"/>
          <c:tx>
            <c:strRef>
              <c:f>Лист4!$C$3</c:f>
              <c:strCache>
                <c:ptCount val="1"/>
                <c:pt idx="0">
                  <c:v>2 ступень</c:v>
                </c:pt>
              </c:strCache>
            </c:strRef>
          </c:tx>
          <c:invertIfNegative val="0"/>
          <c:cat>
            <c:strRef>
              <c:f>Лист4!$A$4:$A$7</c:f>
              <c:strCache>
                <c:ptCount val="4"/>
                <c:pt idx="0">
                  <c:v>2008/09</c:v>
                </c:pt>
                <c:pt idx="1">
                  <c:v>2009/10</c:v>
                </c:pt>
                <c:pt idx="2">
                  <c:v>2010/11</c:v>
                </c:pt>
                <c:pt idx="3">
                  <c:v>2011/12</c:v>
                </c:pt>
              </c:strCache>
            </c:strRef>
          </c:cat>
          <c:val>
            <c:numRef>
              <c:f>Лист4!$C$4:$C$7</c:f>
              <c:numCache>
                <c:formatCode>General</c:formatCode>
                <c:ptCount val="4"/>
                <c:pt idx="0">
                  <c:v>37</c:v>
                </c:pt>
                <c:pt idx="1">
                  <c:v>41</c:v>
                </c:pt>
                <c:pt idx="2">
                  <c:v>38</c:v>
                </c:pt>
                <c:pt idx="3">
                  <c:v>39</c:v>
                </c:pt>
              </c:numCache>
            </c:numRef>
          </c:val>
        </c:ser>
        <c:ser>
          <c:idx val="2"/>
          <c:order val="2"/>
          <c:tx>
            <c:strRef>
              <c:f>Лист4!$D$3</c:f>
              <c:strCache>
                <c:ptCount val="1"/>
                <c:pt idx="0">
                  <c:v>3 ступень</c:v>
                </c:pt>
              </c:strCache>
            </c:strRef>
          </c:tx>
          <c:invertIfNegative val="0"/>
          <c:cat>
            <c:strRef>
              <c:f>Лист4!$A$4:$A$7</c:f>
              <c:strCache>
                <c:ptCount val="4"/>
                <c:pt idx="0">
                  <c:v>2008/09</c:v>
                </c:pt>
                <c:pt idx="1">
                  <c:v>2009/10</c:v>
                </c:pt>
                <c:pt idx="2">
                  <c:v>2010/11</c:v>
                </c:pt>
                <c:pt idx="3">
                  <c:v>2011/12</c:v>
                </c:pt>
              </c:strCache>
            </c:strRef>
          </c:cat>
          <c:val>
            <c:numRef>
              <c:f>Лист4!$D$4:$D$7</c:f>
              <c:numCache>
                <c:formatCode>General</c:formatCode>
                <c:ptCount val="4"/>
                <c:pt idx="0">
                  <c:v>6</c:v>
                </c:pt>
                <c:pt idx="1">
                  <c:v>8</c:v>
                </c:pt>
                <c:pt idx="2">
                  <c:v>13</c:v>
                </c:pt>
                <c:pt idx="3">
                  <c:v>1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96690944"/>
        <c:axId val="96692480"/>
        <c:axId val="0"/>
      </c:bar3DChart>
      <c:catAx>
        <c:axId val="96690944"/>
        <c:scaling>
          <c:orientation val="minMax"/>
        </c:scaling>
        <c:delete val="0"/>
        <c:axPos val="b"/>
        <c:majorTickMark val="out"/>
        <c:minorTickMark val="none"/>
        <c:tickLblPos val="nextTo"/>
        <c:crossAx val="96692480"/>
        <c:crosses val="autoZero"/>
        <c:auto val="1"/>
        <c:lblAlgn val="ctr"/>
        <c:lblOffset val="100"/>
        <c:noMultiLvlLbl val="0"/>
      </c:catAx>
      <c:valAx>
        <c:axId val="9669248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669094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dLbls>
            <c:dLbl>
              <c:idx val="3"/>
              <c:tx>
                <c:rich>
                  <a:bodyPr/>
                  <a:lstStyle/>
                  <a:p>
                    <a:r>
                      <a:rPr lang="ru-RU"/>
                      <a:t>11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Лист2!$A$4:$A$10</c:f>
              <c:strCache>
                <c:ptCount val="7"/>
                <c:pt idx="0">
                  <c:v>рабочие</c:v>
                </c:pt>
                <c:pt idx="1">
                  <c:v>служащие</c:v>
                </c:pt>
                <c:pt idx="2">
                  <c:v>медработники</c:v>
                </c:pt>
                <c:pt idx="3">
                  <c:v>учителя</c:v>
                </c:pt>
                <c:pt idx="4">
                  <c:v>с/х работники</c:v>
                </c:pt>
                <c:pt idx="5">
                  <c:v>безработные</c:v>
                </c:pt>
                <c:pt idx="6">
                  <c:v>пенсионеры</c:v>
                </c:pt>
              </c:strCache>
            </c:strRef>
          </c:cat>
          <c:val>
            <c:numRef>
              <c:f>Лист2!$B$4:$B$10</c:f>
              <c:numCache>
                <c:formatCode>General</c:formatCode>
                <c:ptCount val="7"/>
                <c:pt idx="0">
                  <c:v>29</c:v>
                </c:pt>
                <c:pt idx="1">
                  <c:v>19</c:v>
                </c:pt>
                <c:pt idx="2">
                  <c:v>3</c:v>
                </c:pt>
                <c:pt idx="3">
                  <c:v>20</c:v>
                </c:pt>
                <c:pt idx="4">
                  <c:v>17</c:v>
                </c:pt>
                <c:pt idx="5">
                  <c:v>53</c:v>
                </c:pt>
                <c:pt idx="6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spPr>
            <a:gradFill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lin ang="5400000" scaled="0"/>
            </a:gradFill>
          </c:spPr>
          <c:invertIfNegative val="0"/>
          <c:dLbls>
            <c:dLbl>
              <c:idx val="0"/>
              <c:layout>
                <c:manualLayout>
                  <c:x val="0"/>
                  <c:y val="-4.5256744995648523E-2"/>
                </c:manualLayout>
              </c:layout>
              <c:spPr/>
              <c:txPr>
                <a:bodyPr/>
                <a:lstStyle/>
                <a:p>
                  <a:pPr>
                    <a:defRPr sz="1050" b="1"/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0"/>
                  <c:y val="-3.4812880765883382E-2"/>
                </c:manualLayout>
              </c:layout>
              <c:spPr/>
              <c:txPr>
                <a:bodyPr/>
                <a:lstStyle/>
                <a:p>
                  <a:pPr>
                    <a:defRPr sz="1050" b="1"/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-2.4369016536118365E-2"/>
                </c:manualLayout>
              </c:layout>
              <c:spPr/>
              <c:txPr>
                <a:bodyPr/>
                <a:lstStyle/>
                <a:p>
                  <a:pPr>
                    <a:defRPr sz="1050" b="1"/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0"/>
                  <c:y val="-3.8294168842471714E-2"/>
                </c:manualLayout>
              </c:layout>
              <c:spPr/>
              <c:txPr>
                <a:bodyPr/>
                <a:lstStyle/>
                <a:p>
                  <a:pPr>
                    <a:defRPr sz="1050" b="1"/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5!$A$1:$A$4</c:f>
              <c:strCache>
                <c:ptCount val="4"/>
                <c:pt idx="0">
                  <c:v>2007/2008</c:v>
                </c:pt>
                <c:pt idx="1">
                  <c:v>2008/2009</c:v>
                </c:pt>
                <c:pt idx="2">
                  <c:v>2009/2010</c:v>
                </c:pt>
                <c:pt idx="3">
                  <c:v>2010-2011</c:v>
                </c:pt>
              </c:strCache>
            </c:strRef>
          </c:cat>
          <c:val>
            <c:numRef>
              <c:f>Лист5!$B$1:$B$4</c:f>
              <c:numCache>
                <c:formatCode>0%</c:formatCode>
                <c:ptCount val="4"/>
                <c:pt idx="0">
                  <c:v>0.4</c:v>
                </c:pt>
                <c:pt idx="1">
                  <c:v>0.42000000000000032</c:v>
                </c:pt>
                <c:pt idx="2">
                  <c:v>0.5</c:v>
                </c:pt>
                <c:pt idx="3">
                  <c:v>0.5600000000000000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96968064"/>
        <c:axId val="96990336"/>
        <c:axId val="0"/>
      </c:bar3DChart>
      <c:catAx>
        <c:axId val="96968064"/>
        <c:scaling>
          <c:orientation val="minMax"/>
        </c:scaling>
        <c:delete val="0"/>
        <c:axPos val="b"/>
        <c:majorTickMark val="out"/>
        <c:minorTickMark val="none"/>
        <c:tickLblPos val="nextTo"/>
        <c:crossAx val="96990336"/>
        <c:crosses val="autoZero"/>
        <c:auto val="1"/>
        <c:lblAlgn val="ctr"/>
        <c:lblOffset val="100"/>
        <c:noMultiLvlLbl val="0"/>
      </c:catAx>
      <c:valAx>
        <c:axId val="96990336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9696806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spPr>
            <a:gradFill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lin ang="5400000" scaled="0"/>
            </a:gradFill>
          </c:spPr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уроки!$A$1:$A$7</c:f>
              <c:strCache>
                <c:ptCount val="7"/>
                <c:pt idx="0">
                  <c:v>Средства ИКТ обеспечивают активную познавательную позицию учащихся</c:v>
                </c:pt>
                <c:pt idx="1">
                  <c:v>Средства ИКТ соответствуют образовательным стандартам и программе обучения</c:v>
                </c:pt>
                <c:pt idx="2">
                  <c:v>Средства ИКТ обеспечивают и повышают эффективность обучения</c:v>
                </c:pt>
                <c:pt idx="3">
                  <c:v>Средства ИКТ способствуют формированию информационной культуры ученика</c:v>
                </c:pt>
                <c:pt idx="4">
                  <c:v>Средства ИКТ способствуют формированию информационной культуры учителя</c:v>
                </c:pt>
                <c:pt idx="5">
                  <c:v>Средства ИКТ способствуют увеличению плотности урока</c:v>
                </c:pt>
                <c:pt idx="6">
                  <c:v>Возможность применения опыта использования ИКТ  в Вашей профессиональной деятельности</c:v>
                </c:pt>
              </c:strCache>
            </c:strRef>
          </c:cat>
          <c:val>
            <c:numRef>
              <c:f>уроки!$G$1:$G$7</c:f>
              <c:numCache>
                <c:formatCode>General</c:formatCode>
                <c:ptCount val="7"/>
                <c:pt idx="0">
                  <c:v>77</c:v>
                </c:pt>
                <c:pt idx="1">
                  <c:v>73</c:v>
                </c:pt>
                <c:pt idx="2">
                  <c:v>74</c:v>
                </c:pt>
                <c:pt idx="3">
                  <c:v>98</c:v>
                </c:pt>
                <c:pt idx="4">
                  <c:v>98</c:v>
                </c:pt>
                <c:pt idx="5">
                  <c:v>64</c:v>
                </c:pt>
                <c:pt idx="6">
                  <c:v>6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97010816"/>
        <c:axId val="97012352"/>
        <c:axId val="0"/>
      </c:bar3DChart>
      <c:catAx>
        <c:axId val="9701081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 anchor="ctr" anchorCtr="0"/>
          <a:lstStyle/>
          <a:p>
            <a:pPr>
              <a:defRPr sz="600" kern="0" baseline="0"/>
            </a:pPr>
            <a:endParaRPr lang="ru-RU"/>
          </a:p>
        </c:txPr>
        <c:crossAx val="97012352"/>
        <c:crosses val="autoZero"/>
        <c:auto val="1"/>
        <c:lblAlgn val="ctr"/>
        <c:lblOffset val="100"/>
        <c:noMultiLvlLbl val="0"/>
      </c:catAx>
      <c:valAx>
        <c:axId val="970123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701081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spPr>
            <a:gradFill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lin ang="5400000" scaled="0"/>
            </a:gradFill>
          </c:spPr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внекл!$A$1:$A$7</c:f>
              <c:strCache>
                <c:ptCount val="7"/>
                <c:pt idx="0">
                  <c:v>Средства ИКТ обеспечивают активную познавательную позицию учащихся</c:v>
                </c:pt>
                <c:pt idx="1">
                  <c:v>Средства ИКТ соответствуют образовательным стандартам и программе обучения</c:v>
                </c:pt>
                <c:pt idx="2">
                  <c:v>Средства ИКТ обеспечивают и повышают эффективность обучения</c:v>
                </c:pt>
                <c:pt idx="3">
                  <c:v>Средства ИКТ способствуют формированию информационной культуры ученика</c:v>
                </c:pt>
                <c:pt idx="4">
                  <c:v>Средства ИКТ способствуют формированию информационной культуры учителя</c:v>
                </c:pt>
                <c:pt idx="5">
                  <c:v>Средства ИКТ способствуют увеличению плотности урока</c:v>
                </c:pt>
                <c:pt idx="6">
                  <c:v>Возможность применения опыта использования ИКТ  в Вашей профессиональной деятельности</c:v>
                </c:pt>
              </c:strCache>
            </c:strRef>
          </c:cat>
          <c:val>
            <c:numRef>
              <c:f>внекл!$G$1:$G$7</c:f>
              <c:numCache>
                <c:formatCode>General</c:formatCode>
                <c:ptCount val="7"/>
                <c:pt idx="0">
                  <c:v>80</c:v>
                </c:pt>
                <c:pt idx="1">
                  <c:v>58</c:v>
                </c:pt>
                <c:pt idx="2">
                  <c:v>70</c:v>
                </c:pt>
                <c:pt idx="3">
                  <c:v>98</c:v>
                </c:pt>
                <c:pt idx="4">
                  <c:v>98</c:v>
                </c:pt>
                <c:pt idx="5">
                  <c:v>61</c:v>
                </c:pt>
                <c:pt idx="6">
                  <c:v>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97053312"/>
        <c:axId val="97325440"/>
        <c:axId val="0"/>
      </c:bar3DChart>
      <c:catAx>
        <c:axId val="9705331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600" baseline="0"/>
            </a:pPr>
            <a:endParaRPr lang="ru-RU"/>
          </a:p>
        </c:txPr>
        <c:crossAx val="97325440"/>
        <c:crosses val="autoZero"/>
        <c:auto val="1"/>
        <c:lblAlgn val="ctr"/>
        <c:lblOffset val="100"/>
        <c:noMultiLvlLbl val="0"/>
      </c:catAx>
      <c:valAx>
        <c:axId val="9732544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705331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spPr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5400000" scaled="0"/>
            </a:gradFill>
          </c:spPr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воспит!$A$1:$A$7</c:f>
              <c:strCache>
                <c:ptCount val="7"/>
                <c:pt idx="0">
                  <c:v>Средства ИКТ обеспечивают активную познавательную позицию учащихся</c:v>
                </c:pt>
                <c:pt idx="1">
                  <c:v>Средства ИКТ соответствуют образовательным стандартам и программе обучения</c:v>
                </c:pt>
                <c:pt idx="2">
                  <c:v>Средства ИКТ обеспечивают и повышают эффективность обучения</c:v>
                </c:pt>
                <c:pt idx="3">
                  <c:v>Средства ИКТ способствуют формированию информационной культуры ученика</c:v>
                </c:pt>
                <c:pt idx="4">
                  <c:v>Средства ИКТ способствуют формированию информационной культуры учителя</c:v>
                </c:pt>
                <c:pt idx="5">
                  <c:v>Средства ИКТ способствуют увеличению плотности урока</c:v>
                </c:pt>
                <c:pt idx="6">
                  <c:v>Возможность применения опыта использования ИКТ  в Вашей профессиональной деятельности</c:v>
                </c:pt>
              </c:strCache>
            </c:strRef>
          </c:cat>
          <c:val>
            <c:numRef>
              <c:f>воспит!$G$1:$G$7</c:f>
              <c:numCache>
                <c:formatCode>General</c:formatCode>
                <c:ptCount val="7"/>
                <c:pt idx="0">
                  <c:v>80</c:v>
                </c:pt>
                <c:pt idx="1">
                  <c:v>72</c:v>
                </c:pt>
                <c:pt idx="2">
                  <c:v>65</c:v>
                </c:pt>
                <c:pt idx="3">
                  <c:v>95</c:v>
                </c:pt>
                <c:pt idx="4">
                  <c:v>95</c:v>
                </c:pt>
                <c:pt idx="5">
                  <c:v>63</c:v>
                </c:pt>
                <c:pt idx="6">
                  <c:v>7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97345920"/>
        <c:axId val="97347456"/>
        <c:axId val="0"/>
      </c:bar3DChart>
      <c:catAx>
        <c:axId val="9734592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600" baseline="0"/>
            </a:pPr>
            <a:endParaRPr lang="ru-RU"/>
          </a:p>
        </c:txPr>
        <c:crossAx val="97347456"/>
        <c:crosses val="autoZero"/>
        <c:auto val="1"/>
        <c:lblAlgn val="ctr"/>
        <c:lblOffset val="100"/>
        <c:noMultiLvlLbl val="0"/>
      </c:catAx>
      <c:valAx>
        <c:axId val="973474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734592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9F10DF-DCFF-4BCC-BCD3-CE46F22D13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4</Pages>
  <Words>13771</Words>
  <Characters>78496</Characters>
  <Application>Microsoft Office Word</Application>
  <DocSecurity>0</DocSecurity>
  <Lines>654</Lines>
  <Paragraphs>1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Школа</Company>
  <LinksUpToDate>false</LinksUpToDate>
  <CharactersWithSpaces>92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читель</dc:creator>
  <cp:lastModifiedBy>Пользователь Windows</cp:lastModifiedBy>
  <cp:revision>2</cp:revision>
  <cp:lastPrinted>2015-03-16T06:38:00Z</cp:lastPrinted>
  <dcterms:created xsi:type="dcterms:W3CDTF">2015-03-21T06:32:00Z</dcterms:created>
  <dcterms:modified xsi:type="dcterms:W3CDTF">2015-03-21T06:32:00Z</dcterms:modified>
</cp:coreProperties>
</file>